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EB93DF" w14:textId="77777777" w:rsidR="00F26DB5" w:rsidRDefault="00E10919" w:rsidP="00E3780E">
      <w:pPr>
        <w:pStyle w:val="0Maintext"/>
      </w:pPr>
      <w:r>
        <w:t>3GPP TSG RAN WG1 Meeting #109-e</w:t>
      </w:r>
      <w:r>
        <w:tab/>
        <w:t xml:space="preserve">                         R1-220XXXX</w:t>
      </w:r>
    </w:p>
    <w:p w14:paraId="3494A81B" w14:textId="77777777" w:rsidR="00F26DB5" w:rsidRDefault="00E10919">
      <w:pPr>
        <w:tabs>
          <w:tab w:val="right" w:pos="9360"/>
        </w:tabs>
        <w:spacing w:after="0"/>
        <w:rPr>
          <w:rFonts w:ascii="Arial" w:eastAsia="Segoe UI" w:hAnsi="Arial" w:cs="Arial"/>
          <w:b/>
          <w:caps/>
          <w:spacing w:val="-9617"/>
          <w:w w:val="65535"/>
          <w:kern w:val="0"/>
          <w:sz w:val="24"/>
          <w:szCs w:val="24"/>
          <w:u w:color="000000"/>
          <w:shd w:val="clear" w:color="030000" w:fill="000000"/>
          <w:vertAlign w:val="subscript"/>
          <w:lang w:eastAsia="zh-CN"/>
        </w:rPr>
      </w:pPr>
      <w:proofErr w:type="gramStart"/>
      <w:r>
        <w:rPr>
          <w:rFonts w:ascii="Arial" w:eastAsia="MS Mincho" w:hAnsi="Arial" w:cs="Arial"/>
          <w:b/>
          <w:bCs/>
          <w:sz w:val="24"/>
          <w:szCs w:val="24"/>
          <w:lang w:eastAsia="ja-JP"/>
        </w:rPr>
        <w:t>e-Meeting</w:t>
      </w:r>
      <w:proofErr w:type="gramEnd"/>
      <w:r>
        <w:rPr>
          <w:rFonts w:ascii="Arial" w:eastAsia="MS Mincho" w:hAnsi="Arial" w:cs="Arial"/>
          <w:b/>
          <w:bCs/>
          <w:sz w:val="24"/>
          <w:szCs w:val="24"/>
          <w:lang w:eastAsia="ja-JP"/>
        </w:rPr>
        <w:t>, May 9</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0</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4601E255" w14:textId="77777777" w:rsidR="00F26DB5" w:rsidRDefault="00F26DB5">
      <w:pPr>
        <w:tabs>
          <w:tab w:val="left" w:pos="1200"/>
        </w:tabs>
        <w:rPr>
          <w:rFonts w:ascii="Arial" w:hAnsi="Arial" w:cs="Arial"/>
          <w:lang w:eastAsia="en-US"/>
        </w:rPr>
      </w:pPr>
    </w:p>
    <w:p w14:paraId="5154BE81" w14:textId="77777777" w:rsidR="00F26DB5" w:rsidRDefault="00E10919">
      <w:pPr>
        <w:tabs>
          <w:tab w:val="left" w:pos="1985"/>
        </w:tabs>
        <w:jc w:val="left"/>
        <w:rPr>
          <w:rFonts w:ascii="Arial" w:hAnsi="Arial" w:cs="Arial"/>
          <w:lang w:val="en-US"/>
        </w:rPr>
      </w:pPr>
      <w:r>
        <w:rPr>
          <w:rFonts w:ascii="Arial" w:hAnsi="Arial" w:cs="Arial"/>
          <w:b/>
        </w:rPr>
        <w:t>Source:                Moderator (Lenovo)</w:t>
      </w:r>
    </w:p>
    <w:p w14:paraId="3B1D3CB8" w14:textId="77777777" w:rsidR="00F26DB5" w:rsidRDefault="00E10919">
      <w:pPr>
        <w:ind w:left="1620" w:hanging="1620"/>
        <w:jc w:val="left"/>
      </w:pPr>
      <w:r>
        <w:rPr>
          <w:rFonts w:ascii="Arial" w:hAnsi="Arial" w:cs="Arial"/>
          <w:b/>
        </w:rPr>
        <w:t>Title:                     Feature lead summary #1 on multi-cell PUSCH/PDSCH scheduling with a single DCI</w:t>
      </w:r>
    </w:p>
    <w:p w14:paraId="6BAF4139" w14:textId="77777777" w:rsidR="00F26DB5" w:rsidRDefault="00E10919">
      <w:pPr>
        <w:jc w:val="left"/>
      </w:pPr>
      <w:r>
        <w:rPr>
          <w:rFonts w:ascii="Arial" w:hAnsi="Arial" w:cs="Arial"/>
          <w:b/>
        </w:rPr>
        <w:t>Agenda item:</w:t>
      </w:r>
      <w:bookmarkStart w:id="0" w:name="Source"/>
      <w:bookmarkEnd w:id="0"/>
      <w:r>
        <w:rPr>
          <w:rFonts w:ascii="Arial" w:hAnsi="Arial" w:cs="Arial"/>
          <w:b/>
        </w:rPr>
        <w:t xml:space="preserve">       9.10.1</w:t>
      </w:r>
    </w:p>
    <w:p w14:paraId="3D661481" w14:textId="77777777" w:rsidR="00F26DB5" w:rsidRDefault="00E10919">
      <w:pPr>
        <w:ind w:left="1988" w:hanging="1988"/>
        <w:jc w:val="left"/>
        <w:rPr>
          <w:rFonts w:ascii="Arial" w:hAnsi="Arial" w:cs="Arial"/>
        </w:rPr>
      </w:pPr>
      <w:r>
        <w:rPr>
          <w:rFonts w:ascii="Arial" w:hAnsi="Arial" w:cs="Arial"/>
          <w:b/>
        </w:rPr>
        <w:t>Document for:</w:t>
      </w:r>
      <w:bookmarkStart w:id="1" w:name="DocumentFor"/>
      <w:bookmarkEnd w:id="1"/>
      <w:r>
        <w:rPr>
          <w:rFonts w:ascii="Arial" w:hAnsi="Arial" w:cs="Arial"/>
          <w:b/>
        </w:rPr>
        <w:t xml:space="preserve">     Discussion and Decision</w:t>
      </w:r>
    </w:p>
    <w:p w14:paraId="102D68D1" w14:textId="77777777" w:rsidR="00F26DB5" w:rsidRDefault="00F26DB5">
      <w:pPr>
        <w:rPr>
          <w:b/>
        </w:rPr>
      </w:pPr>
    </w:p>
    <w:p w14:paraId="391AC622" w14:textId="77777777" w:rsidR="00F26DB5" w:rsidRDefault="00E10919">
      <w:pPr>
        <w:pStyle w:val="1"/>
      </w:pPr>
      <w:bookmarkStart w:id="2" w:name="_Hlk54799795"/>
      <w:r>
        <w:t>Introduction</w:t>
      </w:r>
    </w:p>
    <w:bookmarkEnd w:id="2"/>
    <w:p w14:paraId="532FE6A2"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This document summarizes the contributions submitted under the “9.10.1 </w:t>
      </w:r>
      <w:bookmarkStart w:id="3" w:name="_Hlk102662123"/>
      <w:r>
        <w:rPr>
          <w:rFonts w:ascii="Arial" w:hAnsi="Arial"/>
          <w:b/>
          <w:szCs w:val="26"/>
          <w:lang w:eastAsia="zh-CN"/>
        </w:rPr>
        <w:t>Multi-cell PUSCH/PDSCH scheduling with a single DCI</w:t>
      </w:r>
      <w:bookmarkEnd w:id="3"/>
      <w:r>
        <w:rPr>
          <w:rFonts w:ascii="Arial" w:eastAsia="宋体" w:hAnsi="Arial" w:cs="Arial"/>
          <w:szCs w:val="20"/>
          <w:lang w:eastAsia="en-US"/>
        </w:rPr>
        <w:t xml:space="preserve">” agenda item of the Rel-18 work item on “Multi-Carrier Enhancements (MCE) for NR”. </w:t>
      </w:r>
    </w:p>
    <w:p w14:paraId="6FAFBE59"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Rel-18 WI Multi-carrier enhancements was agreed during RAN#94-e meeting [1], where one of the objectives is targeted to specify a solution for multi-cell PUSCH/PDSCH scheduling with a single DCI. The detailed objectives in the WID are listed below:</w:t>
      </w:r>
    </w:p>
    <w:tbl>
      <w:tblPr>
        <w:tblStyle w:val="af1"/>
        <w:tblW w:w="9355" w:type="dxa"/>
        <w:tblLayout w:type="fixed"/>
        <w:tblLook w:val="04A0" w:firstRow="1" w:lastRow="0" w:firstColumn="1" w:lastColumn="0" w:noHBand="0" w:noVBand="1"/>
      </w:tblPr>
      <w:tblGrid>
        <w:gridCol w:w="9355"/>
      </w:tblGrid>
      <w:tr w:rsidR="00F26DB5" w14:paraId="7BF490C2" w14:textId="77777777">
        <w:tc>
          <w:tcPr>
            <w:tcW w:w="9355" w:type="dxa"/>
          </w:tcPr>
          <w:p w14:paraId="442652F2" w14:textId="77777777" w:rsidR="00F26DB5" w:rsidRDefault="00E10919">
            <w:pPr>
              <w:rPr>
                <w:rStyle w:val="af4"/>
                <w:b/>
                <w:bCs/>
                <w:i w:val="0"/>
                <w:iCs w:val="0"/>
              </w:rPr>
            </w:pPr>
            <w:r>
              <w:rPr>
                <w:rStyle w:val="af4"/>
                <w:b/>
                <w:bCs/>
              </w:rPr>
              <w:t>1. Specify a solution for multi-cell PUSCH/PDSCH scheduling (one PDSCH/PUSCH per cell) with a single DCI [RAN1]</w:t>
            </w:r>
          </w:p>
          <w:p w14:paraId="0D48D613" w14:textId="77777777" w:rsidR="00F26DB5" w:rsidRDefault="00E10919">
            <w:pPr>
              <w:numPr>
                <w:ilvl w:val="0"/>
                <w:numId w:val="15"/>
              </w:numPr>
              <w:kinsoku/>
              <w:spacing w:after="180"/>
              <w:rPr>
                <w:rStyle w:val="af4"/>
                <w:b/>
                <w:bCs/>
                <w:i w:val="0"/>
                <w:iCs w:val="0"/>
              </w:rPr>
            </w:pPr>
            <w:r>
              <w:rPr>
                <w:rStyle w:val="af4"/>
                <w:b/>
                <w:bCs/>
              </w:rPr>
              <w:t>Identify the maximum number of cells that can be scheduled simultaneously</w:t>
            </w:r>
          </w:p>
          <w:p w14:paraId="3E49474E" w14:textId="77777777" w:rsidR="00F26DB5" w:rsidRDefault="00E10919">
            <w:pPr>
              <w:numPr>
                <w:ilvl w:val="0"/>
                <w:numId w:val="15"/>
              </w:numPr>
              <w:kinsoku/>
              <w:spacing w:after="180"/>
              <w:rPr>
                <w:rStyle w:val="af4"/>
                <w:b/>
                <w:bCs/>
                <w:i w:val="0"/>
                <w:iCs w:val="0"/>
              </w:rPr>
            </w:pPr>
            <w:r>
              <w:rPr>
                <w:rStyle w:val="af4"/>
                <w:b/>
                <w:bCs/>
              </w:rPr>
              <w:t>Consider both intra-band and inter-band CA operation</w:t>
            </w:r>
          </w:p>
          <w:p w14:paraId="1C416237" w14:textId="77777777" w:rsidR="00F26DB5" w:rsidRDefault="00E10919">
            <w:pPr>
              <w:numPr>
                <w:ilvl w:val="0"/>
                <w:numId w:val="15"/>
              </w:numPr>
              <w:kinsoku/>
              <w:spacing w:after="180"/>
              <w:rPr>
                <w:rStyle w:val="af4"/>
                <w:b/>
                <w:bCs/>
                <w:i w:val="0"/>
                <w:iCs w:val="0"/>
              </w:rPr>
            </w:pPr>
            <w:r>
              <w:rPr>
                <w:rStyle w:val="af4"/>
                <w:b/>
                <w:bCs/>
              </w:rPr>
              <w:t>Consider both FR1 and FR2</w:t>
            </w:r>
          </w:p>
          <w:p w14:paraId="13619A85" w14:textId="77777777" w:rsidR="00F26DB5" w:rsidRDefault="00E10919">
            <w:pPr>
              <w:numPr>
                <w:ilvl w:val="0"/>
                <w:numId w:val="15"/>
              </w:numPr>
              <w:kinsoku/>
              <w:spacing w:after="180"/>
              <w:rPr>
                <w:b/>
                <w:bCs/>
                <w:i/>
                <w:iCs/>
              </w:rPr>
            </w:pPr>
            <w:r>
              <w:rPr>
                <w:b/>
                <w:bCs/>
                <w:i/>
                <w:iCs/>
              </w:rPr>
              <w:t>The single DCI shall be optimized for 3 or more cells for the multi-cell PUSCH/PDSCH scheduling</w:t>
            </w:r>
          </w:p>
          <w:p w14:paraId="22719F2F" w14:textId="77777777" w:rsidR="00F26DB5" w:rsidRDefault="00F26DB5">
            <w:pPr>
              <w:ind w:left="720"/>
              <w:rPr>
                <w:rFonts w:eastAsia="宋体"/>
                <w:szCs w:val="20"/>
                <w:lang w:eastAsia="en-US"/>
              </w:rPr>
            </w:pPr>
          </w:p>
        </w:tc>
      </w:tr>
    </w:tbl>
    <w:p w14:paraId="706255A4" w14:textId="77777777" w:rsidR="00F26DB5" w:rsidRDefault="00F26DB5"/>
    <w:p w14:paraId="077C5577"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The following e-mail thread for Multi-cell PUSCH/PDSCH scheduling with a single DCI is announced by chairman in RAN1#109-e:</w:t>
      </w:r>
    </w:p>
    <w:p w14:paraId="47E76476" w14:textId="77777777" w:rsidR="00F26DB5" w:rsidRDefault="00E10919">
      <w:pPr>
        <w:rPr>
          <w:snapToGrid/>
          <w:kern w:val="0"/>
          <w:szCs w:val="24"/>
          <w:highlight w:val="cyan"/>
          <w:lang w:eastAsia="zh-CN"/>
        </w:rPr>
      </w:pPr>
      <w:r>
        <w:rPr>
          <w:highlight w:val="cyan"/>
          <w:lang w:eastAsia="zh-CN"/>
        </w:rPr>
        <w:t xml:space="preserve">[109-e-R18-MC_Enh-01] Email discussion on multi-cell PUSCH/PDSCH scheduling with a single DCI by May 20 – </w:t>
      </w:r>
      <w:proofErr w:type="spellStart"/>
      <w:r>
        <w:rPr>
          <w:highlight w:val="cyan"/>
          <w:lang w:eastAsia="zh-CN"/>
        </w:rPr>
        <w:t>Haipeng</w:t>
      </w:r>
      <w:proofErr w:type="spellEnd"/>
      <w:r>
        <w:rPr>
          <w:highlight w:val="cyan"/>
          <w:lang w:eastAsia="zh-CN"/>
        </w:rPr>
        <w:t xml:space="preserve"> (Lenovo)</w:t>
      </w:r>
    </w:p>
    <w:p w14:paraId="1305DF7B" w14:textId="77777777" w:rsidR="00F26DB5" w:rsidRDefault="00E10919">
      <w:pPr>
        <w:widowControl/>
        <w:numPr>
          <w:ilvl w:val="0"/>
          <w:numId w:val="16"/>
        </w:numPr>
        <w:kinsoku/>
        <w:overflowPunct/>
        <w:autoSpaceDE/>
        <w:autoSpaceDN/>
        <w:adjustRightInd/>
        <w:spacing w:after="0"/>
        <w:jc w:val="left"/>
        <w:textAlignment w:val="auto"/>
        <w:rPr>
          <w:highlight w:val="cyan"/>
          <w:lang w:eastAsia="zh-CN"/>
        </w:rPr>
      </w:pPr>
      <w:r>
        <w:rPr>
          <w:highlight w:val="cyan"/>
          <w:lang w:eastAsia="zh-CN"/>
        </w:rPr>
        <w:t>Check points: May 12, May 18, May 20</w:t>
      </w:r>
    </w:p>
    <w:p w14:paraId="635B38A4" w14:textId="77777777" w:rsidR="00F26DB5" w:rsidRDefault="00F26DB5">
      <w:pPr>
        <w:spacing w:after="120"/>
        <w:rPr>
          <w:highlight w:val="cyan"/>
          <w:lang w:eastAsia="zh-CN"/>
        </w:rPr>
      </w:pPr>
    </w:p>
    <w:p w14:paraId="3D98C5F1"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this contribution, we summarize the related issues and proposals based on the contributions submitted in RAN1#109-e under the agenda item 9.10.1 [1]-[25]. The whole feature lead summary is structured as follows:</w:t>
      </w:r>
    </w:p>
    <w:p w14:paraId="28EE8AA4"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From section 2 to 5, the main issues raised by company contributions are divided into 4 parts and each section covers one main issue. In each section, the background and related proposals submitted in this meeting are listed firstly in sub-section X.1, then summary on one or several sub-issues is provided in sub-section X.2 from moderator’s perspective. Based on the above summary, in sub-section X.3, a set of proposals is recommended by moderator followed by one or multiple tables to collect company views for the initial proposals in the first round of e-mail discussion. If present, in sub-section X.4 the proposals will be updated based on companies’ inputs. As e-mail discussion goes on, more sub-sections may be provided for further e-mail discussion and update. </w:t>
      </w:r>
    </w:p>
    <w:p w14:paraId="6249721E"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In section 6, some proposals will be selected for discussion in the GTW session.</w:t>
      </w:r>
    </w:p>
    <w:p w14:paraId="36ABE01C" w14:textId="77777777" w:rsidR="00F26DB5" w:rsidRDefault="00E10919">
      <w:pPr>
        <w:spacing w:after="180"/>
        <w:rPr>
          <w:rFonts w:ascii="Arial" w:eastAsia="宋体" w:hAnsi="Arial" w:cs="Arial"/>
          <w:szCs w:val="20"/>
          <w:lang w:eastAsia="en-US"/>
        </w:rPr>
      </w:pPr>
      <w:r>
        <w:rPr>
          <w:rFonts w:ascii="Arial" w:eastAsia="宋体" w:hAnsi="Arial" w:cs="Arial"/>
          <w:szCs w:val="20"/>
          <w:lang w:eastAsia="en-US"/>
        </w:rPr>
        <w:t xml:space="preserve">In Section 8, the agreements made in previous RAN1 meetings are listed for reference.  </w:t>
      </w:r>
    </w:p>
    <w:p w14:paraId="7AC16BA2" w14:textId="77777777" w:rsidR="00F26DB5" w:rsidRDefault="00E10919">
      <w:pPr>
        <w:spacing w:after="180"/>
        <w:rPr>
          <w:rFonts w:ascii="Arial" w:eastAsia="宋体" w:hAnsi="Arial" w:cs="Arial"/>
          <w:szCs w:val="20"/>
          <w:u w:val="single"/>
          <w:lang w:eastAsia="en-US"/>
        </w:rPr>
      </w:pPr>
      <w:r>
        <w:rPr>
          <w:rFonts w:ascii="Arial" w:eastAsia="宋体" w:hAnsi="Arial" w:cs="Arial"/>
          <w:szCs w:val="20"/>
          <w:u w:val="single"/>
          <w:lang w:eastAsia="en-US"/>
        </w:rPr>
        <w:lastRenderedPageBreak/>
        <w:t>Companies are highly encouraged to provide views within 24h. Moderator will try to update the proposals based on companies’ inputs at least on a daily basis.</w:t>
      </w:r>
    </w:p>
    <w:p w14:paraId="694B2168" w14:textId="77777777" w:rsidR="00F26DB5" w:rsidRDefault="00F26DB5">
      <w:pPr>
        <w:rPr>
          <w:rFonts w:ascii="Arial" w:hAnsi="Arial" w:cs="Arial"/>
        </w:rPr>
      </w:pPr>
    </w:p>
    <w:p w14:paraId="024D80DB" w14:textId="77777777" w:rsidR="00F26DB5" w:rsidRDefault="00F26DB5">
      <w:pPr>
        <w:rPr>
          <w:rFonts w:ascii="Arial" w:hAnsi="Arial" w:cs="Arial"/>
        </w:rPr>
      </w:pPr>
    </w:p>
    <w:p w14:paraId="7254FE83" w14:textId="77777777" w:rsidR="00F26DB5" w:rsidRDefault="00E10919">
      <w:pPr>
        <w:pStyle w:val="1"/>
      </w:pPr>
      <w:r>
        <w:t xml:space="preserve">Scenarios and basic framework </w:t>
      </w:r>
    </w:p>
    <w:p w14:paraId="41B4E732" w14:textId="77777777" w:rsidR="00F26DB5" w:rsidRDefault="00E10919">
      <w:pPr>
        <w:pStyle w:val="2"/>
      </w:pPr>
      <w:r>
        <w:t>Background and submitted proposals</w:t>
      </w:r>
    </w:p>
    <w:p w14:paraId="54164074" w14:textId="77777777" w:rsidR="00F26DB5" w:rsidRDefault="00E10919">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F26DB5" w14:paraId="594A3647" w14:textId="77777777">
        <w:tc>
          <w:tcPr>
            <w:tcW w:w="9362" w:type="dxa"/>
          </w:tcPr>
          <w:p w14:paraId="74B3936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82BD56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The scenario of same SCS among scheduling and scheduled cells can be prioritized in Rel-18.</w:t>
            </w:r>
          </w:p>
          <w:p w14:paraId="34A5ABC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8: In R18 the four cases can be supported for multi-cell scheduling by single DCI. </w:t>
            </w:r>
          </w:p>
          <w:p w14:paraId="52BCAED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1: Single PDCCH in </w:t>
            </w:r>
            <w:proofErr w:type="spellStart"/>
            <w:r>
              <w:rPr>
                <w:rFonts w:eastAsia="KaiTi"/>
                <w:i/>
                <w:szCs w:val="20"/>
                <w:lang w:val="en-AU" w:eastAsia="zh-CN"/>
              </w:rPr>
              <w:t>P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2B8C40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2: Single PDCCH in </w:t>
            </w:r>
            <w:proofErr w:type="spellStart"/>
            <w:r>
              <w:rPr>
                <w:rFonts w:eastAsia="KaiTi"/>
                <w:i/>
                <w:szCs w:val="20"/>
                <w:lang w:val="en-AU" w:eastAsia="zh-CN"/>
              </w:rPr>
              <w:t>PCell</w:t>
            </w:r>
            <w:proofErr w:type="spellEnd"/>
            <w:r>
              <w:rPr>
                <w:rFonts w:eastAsia="KaiTi"/>
                <w:i/>
                <w:szCs w:val="20"/>
                <w:lang w:val="en-AU" w:eastAsia="zh-CN"/>
              </w:rPr>
              <w:t xml:space="preserve"> scheduling SCell1+SCell2</w:t>
            </w:r>
          </w:p>
          <w:p w14:paraId="3E802E4B"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Opt 3: Single PDCCH in </w:t>
            </w:r>
            <w:proofErr w:type="spellStart"/>
            <w:r>
              <w:rPr>
                <w:rFonts w:eastAsia="KaiTi"/>
                <w:i/>
                <w:szCs w:val="20"/>
                <w:lang w:val="en-AU" w:eastAsia="zh-CN"/>
              </w:rPr>
              <w:t>SCell</w:t>
            </w:r>
            <w:proofErr w:type="spellEnd"/>
            <w:r>
              <w:rPr>
                <w:rFonts w:eastAsia="KaiTi"/>
                <w:i/>
                <w:szCs w:val="20"/>
                <w:lang w:val="en-AU" w:eastAsia="zh-CN"/>
              </w:rPr>
              <w:t xml:space="preserve"> scheduling </w:t>
            </w:r>
            <w:proofErr w:type="spellStart"/>
            <w:r>
              <w:rPr>
                <w:rFonts w:eastAsia="KaiTi"/>
                <w:i/>
                <w:szCs w:val="20"/>
                <w:lang w:val="en-AU" w:eastAsia="zh-CN"/>
              </w:rPr>
              <w:t>PCell+SCell</w:t>
            </w:r>
            <w:proofErr w:type="spellEnd"/>
          </w:p>
          <w:p w14:paraId="567CDB78"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szCs w:val="20"/>
                <w:lang w:eastAsia="en-US"/>
              </w:rPr>
            </w:pPr>
            <w:r>
              <w:rPr>
                <w:rFonts w:eastAsia="KaiTi"/>
                <w:i/>
                <w:szCs w:val="20"/>
                <w:lang w:val="en-AU" w:eastAsia="zh-CN"/>
              </w:rPr>
              <w:t>Opt 4: Single PDCCH in SCell1 scheduling SCell1+SCell2 or SCell1 scheduling SCell2+SCell3</w:t>
            </w:r>
          </w:p>
          <w:p w14:paraId="0EFC7DD6" w14:textId="77777777" w:rsidR="00F26DB5" w:rsidRDefault="00F26DB5">
            <w:pPr>
              <w:rPr>
                <w:rFonts w:eastAsia="KaiTi"/>
                <w:szCs w:val="20"/>
                <w:lang w:eastAsia="en-US"/>
              </w:rPr>
            </w:pPr>
          </w:p>
          <w:p w14:paraId="07743C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ZTE</w:t>
            </w:r>
          </w:p>
          <w:p w14:paraId="113493F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For the multi-cell scheduling, scenario 1 should be supported and scenario 2 and scenario 3 can be considered if time allows in this WID.</w:t>
            </w:r>
          </w:p>
          <w:p w14:paraId="291D1E82" w14:textId="77777777" w:rsidR="00F26DB5" w:rsidRDefault="00F26DB5">
            <w:pPr>
              <w:rPr>
                <w:rFonts w:eastAsia="KaiTi"/>
                <w:i/>
                <w:iCs/>
                <w:szCs w:val="20"/>
                <w:lang w:val="en-US" w:eastAsia="zh-CN"/>
              </w:rPr>
            </w:pPr>
          </w:p>
          <w:p w14:paraId="5D282868"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68A30D0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1: Focus the discussions in the early WI phase on overarching principles for multi-cell PDSCH/PUSCH scheduling incl. overall scheduling framework for a cell, intended application scenarios and multi-cell DCI design framework assumptions before discussing the details of the multi-cell DCI content DCI field per DCI field.</w:t>
            </w:r>
          </w:p>
          <w:p w14:paraId="52387B7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2: The Rel-15…Rel-17 cross-carrier scheduling framework applies as-is; The multi-cell DCI is considered the scheduling DCI, and the PDCCH transmitting it is considered the scheduling PDCCH and the scheduled </w:t>
            </w:r>
            <w:proofErr w:type="spellStart"/>
            <w:r>
              <w:rPr>
                <w:rFonts w:eastAsia="KaiTi"/>
                <w:i/>
                <w:iCs/>
                <w:szCs w:val="20"/>
                <w:lang w:val="en-US" w:eastAsia="zh-CN"/>
              </w:rPr>
              <w:t>PxSCH</w:t>
            </w:r>
            <w:proofErr w:type="spellEnd"/>
            <w:r>
              <w:rPr>
                <w:rFonts w:eastAsia="KaiTi"/>
                <w:i/>
                <w:iCs/>
                <w:szCs w:val="20"/>
                <w:lang w:val="en-US" w:eastAsia="zh-CN"/>
              </w:rPr>
              <w:t xml:space="preserve"> processing and timelines as specified for cross-carrier scheduling are used the same way as with single-cell DCI.</w:t>
            </w:r>
          </w:p>
          <w:p w14:paraId="5BE4A87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5.1: The design of the MC-DCI should allow for optimization of the MC-DCI size when all cells within the MC-DCI have some commonalities, e.g. same numerology and duplexing mode. Note these optimizations need not be limited to intra-band case. </w:t>
            </w:r>
          </w:p>
          <w:p w14:paraId="6E1EE3B2" w14:textId="77777777" w:rsidR="00F26DB5" w:rsidRDefault="00F26DB5">
            <w:pPr>
              <w:rPr>
                <w:rFonts w:eastAsia="KaiTi"/>
                <w:szCs w:val="20"/>
                <w:lang w:val="en-US" w:eastAsia="en-US"/>
              </w:rPr>
            </w:pPr>
          </w:p>
          <w:p w14:paraId="32120C0A"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7964B685" w14:textId="77777777" w:rsidR="00F26DB5" w:rsidRDefault="00E10919">
            <w:pPr>
              <w:pStyle w:val="a"/>
              <w:numPr>
                <w:ilvl w:val="0"/>
                <w:numId w:val="18"/>
              </w:numPr>
              <w:jc w:val="both"/>
              <w:rPr>
                <w:rFonts w:eastAsia="KaiTi"/>
                <w:i/>
                <w:iCs/>
                <w:szCs w:val="20"/>
                <w:lang w:val="en-US" w:eastAsia="zh-CN"/>
              </w:rPr>
            </w:pPr>
            <w:bookmarkStart w:id="4" w:name="_Hlk102994934"/>
            <w:r>
              <w:rPr>
                <w:rFonts w:eastAsia="KaiTi"/>
                <w:i/>
                <w:iCs/>
                <w:szCs w:val="20"/>
                <w:lang w:val="en-US" w:eastAsia="zh-CN"/>
              </w:rPr>
              <w:t>Proposal 1: It is suggested to study and decide the scope of multi-cell combinations via one single DCI scheduling, to do down select among all those conditions:</w:t>
            </w:r>
          </w:p>
          <w:p w14:paraId="27BAF2D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FR1 and FR2</w:t>
            </w:r>
          </w:p>
          <w:p w14:paraId="4A02285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Intra-band and inter-band</w:t>
            </w:r>
          </w:p>
          <w:p w14:paraId="4FD2B1CD"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proofErr w:type="spellStart"/>
            <w:r>
              <w:rPr>
                <w:rFonts w:eastAsia="KaiTi"/>
                <w:bCs/>
                <w:i/>
                <w:szCs w:val="20"/>
                <w:lang w:eastAsia="zh-CN"/>
              </w:rPr>
              <w:t>PCell</w:t>
            </w:r>
            <w:proofErr w:type="spellEnd"/>
            <w:r>
              <w:rPr>
                <w:rFonts w:eastAsia="KaiTi"/>
                <w:bCs/>
                <w:i/>
                <w:szCs w:val="20"/>
                <w:lang w:eastAsia="zh-CN"/>
              </w:rPr>
              <w:t xml:space="preserve"> scheduled by </w:t>
            </w:r>
            <w:proofErr w:type="spellStart"/>
            <w:r>
              <w:rPr>
                <w:rFonts w:eastAsia="KaiTi"/>
                <w:bCs/>
                <w:i/>
                <w:szCs w:val="20"/>
                <w:lang w:eastAsia="zh-CN"/>
              </w:rPr>
              <w:t>sSCell</w:t>
            </w:r>
            <w:proofErr w:type="spellEnd"/>
            <w:r>
              <w:rPr>
                <w:rFonts w:eastAsia="KaiTi"/>
                <w:bCs/>
                <w:i/>
                <w:szCs w:val="20"/>
                <w:lang w:eastAsia="zh-CN"/>
              </w:rPr>
              <w:t xml:space="preserve"> in FR2</w:t>
            </w:r>
          </w:p>
          <w:p w14:paraId="60FBECA6"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Licensed and unlicensed CCs</w:t>
            </w:r>
          </w:p>
          <w:p w14:paraId="3BB27AB7"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Belong to Different TAG cells</w:t>
            </w:r>
          </w:p>
          <w:p w14:paraId="491A9339"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CCs from same PUCCH group or different PUCCH group</w:t>
            </w:r>
          </w:p>
          <w:p w14:paraId="1B8EDC42" w14:textId="77777777" w:rsidR="00F26DB5" w:rsidRDefault="00E10919">
            <w:pPr>
              <w:pStyle w:val="a"/>
              <w:numPr>
                <w:ilvl w:val="1"/>
                <w:numId w:val="19"/>
              </w:numPr>
              <w:kinsoku/>
              <w:overflowPunct/>
              <w:adjustRightInd/>
              <w:spacing w:after="120"/>
              <w:jc w:val="both"/>
              <w:textAlignment w:val="auto"/>
              <w:rPr>
                <w:rFonts w:eastAsia="KaiTi"/>
                <w:bCs/>
                <w:i/>
                <w:szCs w:val="20"/>
                <w:lang w:eastAsia="zh-CN"/>
              </w:rPr>
            </w:pPr>
            <w:r>
              <w:rPr>
                <w:rFonts w:eastAsia="KaiTi"/>
                <w:bCs/>
                <w:i/>
                <w:szCs w:val="20"/>
                <w:lang w:eastAsia="zh-CN"/>
              </w:rPr>
              <w:t>Different priority scheduling</w:t>
            </w:r>
          </w:p>
          <w:bookmarkEnd w:id="4"/>
          <w:p w14:paraId="52A48EB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 xml:space="preserve">Proposal 2: Scenario#3 </w:t>
            </w:r>
            <w:proofErr w:type="spellStart"/>
            <w:r>
              <w:rPr>
                <w:rFonts w:eastAsia="KaiTi"/>
                <w:i/>
                <w:iCs/>
                <w:szCs w:val="20"/>
                <w:lang w:val="en-US" w:eastAsia="zh-CN"/>
              </w:rPr>
              <w:t>PCell</w:t>
            </w:r>
            <w:proofErr w:type="spellEnd"/>
            <w:r>
              <w:rPr>
                <w:rFonts w:eastAsia="KaiTi"/>
                <w:i/>
                <w:iCs/>
                <w:szCs w:val="20"/>
                <w:lang w:val="en-US" w:eastAsia="zh-CN"/>
              </w:rPr>
              <w:t xml:space="preserve"> scheduled by </w:t>
            </w:r>
            <w:proofErr w:type="spellStart"/>
            <w:r>
              <w:rPr>
                <w:rFonts w:eastAsia="KaiTi"/>
                <w:i/>
                <w:iCs/>
                <w:szCs w:val="20"/>
                <w:lang w:val="en-US" w:eastAsia="zh-CN"/>
              </w:rPr>
              <w:t>sSCell</w:t>
            </w:r>
            <w:proofErr w:type="spellEnd"/>
            <w:r>
              <w:rPr>
                <w:rFonts w:eastAsia="KaiTi"/>
                <w:i/>
                <w:iCs/>
                <w:szCs w:val="20"/>
                <w:lang w:val="en-US" w:eastAsia="zh-CN"/>
              </w:rPr>
              <w:t xml:space="preserve"> in FR2 can be with lower priority</w:t>
            </w:r>
          </w:p>
          <w:p w14:paraId="0E02F76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For Scenario#7 Different priority scheduling can be with lower priority</w:t>
            </w:r>
          </w:p>
          <w:p w14:paraId="22DA728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Multiple cells scheduled by one DCI should belong to the same PUCCH group</w:t>
            </w:r>
          </w:p>
          <w:p w14:paraId="31696B48" w14:textId="77777777" w:rsidR="00F26DB5" w:rsidRDefault="00F26DB5">
            <w:pPr>
              <w:rPr>
                <w:rFonts w:eastAsia="KaiTi"/>
                <w:b/>
                <w:i/>
                <w:szCs w:val="20"/>
                <w:lang w:eastAsia="zh-CN"/>
              </w:rPr>
            </w:pPr>
          </w:p>
          <w:p w14:paraId="34457DC0" w14:textId="77777777" w:rsidR="00F26DB5" w:rsidRDefault="00E10919">
            <w:pPr>
              <w:pStyle w:val="a"/>
              <w:numPr>
                <w:ilvl w:val="0"/>
                <w:numId w:val="17"/>
              </w:numPr>
              <w:jc w:val="both"/>
              <w:rPr>
                <w:rFonts w:eastAsia="KaiTi"/>
                <w:b/>
                <w:bCs/>
                <w:sz w:val="22"/>
                <w:lang w:eastAsia="zh-CN"/>
              </w:rPr>
            </w:pPr>
            <w:bookmarkStart w:id="5" w:name="_Hlk102994948"/>
            <w:r>
              <w:rPr>
                <w:rFonts w:eastAsia="KaiTi"/>
                <w:b/>
                <w:bCs/>
                <w:sz w:val="22"/>
                <w:lang w:eastAsia="zh-CN"/>
              </w:rPr>
              <w:t>Vivo:</w:t>
            </w:r>
          </w:p>
          <w:p w14:paraId="68F60B5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1</w:t>
            </w:r>
            <w:r>
              <w:rPr>
                <w:rFonts w:eastAsia="KaiTi"/>
                <w:i/>
                <w:iCs/>
                <w:szCs w:val="20"/>
                <w:lang w:val="en-US" w:eastAsia="zh-CN"/>
              </w:rPr>
              <w:fldChar w:fldCharType="end"/>
            </w:r>
            <w:r>
              <w:rPr>
                <w:rFonts w:eastAsia="KaiTi"/>
                <w:i/>
                <w:iCs/>
                <w:szCs w:val="20"/>
                <w:lang w:val="en-US" w:eastAsia="zh-CN"/>
              </w:rPr>
              <w:t>. For multi-cell scheduling, the following principles should be taken into account:</w:t>
            </w:r>
          </w:p>
          <w:p w14:paraId="421EB5BE"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2F2F146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3C2DF60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4A4533A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BDA7856"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674754B4"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368978F3"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bookmarkEnd w:id="5"/>
          <w:p w14:paraId="52F1C9E8" w14:textId="77777777" w:rsidR="00F26DB5" w:rsidRDefault="00F26DB5">
            <w:pPr>
              <w:rPr>
                <w:rFonts w:eastAsia="KaiTi"/>
                <w:szCs w:val="20"/>
                <w:lang w:eastAsia="en-US"/>
              </w:rPr>
            </w:pPr>
          </w:p>
          <w:p w14:paraId="20DBBC00"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28C8030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At least the case that the same SCS configuration among multiple scheduled cells should be supported firstly. Whether to support different SCS configuration among multiple scheduled cells can be further studied.</w:t>
            </w:r>
          </w:p>
          <w:p w14:paraId="1C27D6EB" w14:textId="77777777" w:rsidR="00F26DB5" w:rsidRDefault="00F26DB5">
            <w:pPr>
              <w:rPr>
                <w:rFonts w:eastAsia="KaiTi"/>
                <w:szCs w:val="20"/>
                <w:lang w:eastAsia="en-US"/>
              </w:rPr>
            </w:pPr>
          </w:p>
          <w:p w14:paraId="3F6CA68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463D428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Support UL cell configured with SUL for multi-cell PUSCH scheduling with a single DCI.</w:t>
            </w:r>
          </w:p>
          <w:p w14:paraId="372D81A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RAN1 needs to clarify whether both only one UL cell and multiple UL CA cells configured with SUL are the supported scenarios for multi-cell scheduling.</w:t>
            </w:r>
          </w:p>
          <w:p w14:paraId="67D3598D" w14:textId="77777777" w:rsidR="00F26DB5" w:rsidRDefault="00F26DB5">
            <w:pPr>
              <w:rPr>
                <w:rFonts w:eastAsia="KaiTi"/>
                <w:szCs w:val="20"/>
                <w:lang w:eastAsia="zh-CN"/>
              </w:rPr>
            </w:pPr>
          </w:p>
          <w:p w14:paraId="321F626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790F87C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1: Multi-cell scheduling considers two cases: (1) one PDSCH or PUSCH is self-scheduled and other PDSCHs or PUSCHs are cross-carrier scheduled; (2) all the PDSCHs or PUSCHs are cross-carrier scheduled. </w:t>
            </w:r>
          </w:p>
          <w:p w14:paraId="63D990A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Multi-cell scheduling DCI can schedule multiple unlicensed carriers with or without licensed carriers.</w:t>
            </w:r>
          </w:p>
          <w:p w14:paraId="2C8F0DB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A multi-cell scheduling DCI schedules different TBs on different carriers.</w:t>
            </w:r>
          </w:p>
          <w:p w14:paraId="070EF8E9" w14:textId="77777777" w:rsidR="00F26DB5" w:rsidRDefault="00F26DB5">
            <w:pPr>
              <w:rPr>
                <w:rFonts w:eastAsia="KaiTi"/>
                <w:b/>
                <w:i/>
                <w:iCs/>
                <w:szCs w:val="20"/>
              </w:rPr>
            </w:pPr>
          </w:p>
          <w:p w14:paraId="646FAFAD"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Xiaomi</w:t>
            </w:r>
            <w:proofErr w:type="spellEnd"/>
          </w:p>
          <w:p w14:paraId="2BB3600F" w14:textId="77777777" w:rsidR="00F26DB5" w:rsidRDefault="00E10919">
            <w:pPr>
              <w:pStyle w:val="a"/>
              <w:numPr>
                <w:ilvl w:val="0"/>
                <w:numId w:val="18"/>
              </w:numPr>
              <w:rPr>
                <w:rFonts w:eastAsia="KaiTi"/>
                <w:bCs/>
                <w:i/>
                <w:szCs w:val="20"/>
                <w:lang w:val="en-US"/>
              </w:rPr>
            </w:pPr>
            <w:r>
              <w:rPr>
                <w:rFonts w:eastAsia="KaiTi"/>
                <w:bCs/>
                <w:i/>
                <w:szCs w:val="20"/>
                <w:lang w:val="en-US"/>
              </w:rPr>
              <w:t>Proposal 7: DL/UL transmission cannot be scheduled simultaneously by a single DCI.</w:t>
            </w:r>
          </w:p>
          <w:p w14:paraId="1B78DB9F" w14:textId="77777777" w:rsidR="00F26DB5" w:rsidRDefault="00F26DB5">
            <w:pPr>
              <w:rPr>
                <w:rFonts w:eastAsia="KaiTi"/>
                <w:b/>
                <w:i/>
                <w:iCs/>
                <w:szCs w:val="20"/>
                <w:lang w:val="en-US"/>
              </w:rPr>
            </w:pPr>
          </w:p>
          <w:p w14:paraId="068E10C6"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Samsung</w:t>
            </w:r>
          </w:p>
          <w:p w14:paraId="13261D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Prioritize the intra-band, collocated CA scenario in the multi-cell scheduling designs, while considering inter-band or non-collated CA as well.</w:t>
            </w:r>
          </w:p>
          <w:p w14:paraId="383DD9C0" w14:textId="77777777" w:rsidR="00F26DB5" w:rsidRDefault="00F26DB5">
            <w:pPr>
              <w:rPr>
                <w:rFonts w:eastAsia="KaiTi"/>
                <w:szCs w:val="20"/>
                <w:lang w:eastAsia="en-US"/>
              </w:rPr>
            </w:pPr>
          </w:p>
          <w:p w14:paraId="37D773FE"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5F89978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RAN1 to agree on at least one baseline scenario for the set of schedulable carriers and their bandwidths.</w:t>
            </w:r>
          </w:p>
          <w:p w14:paraId="3C88434F" w14:textId="77777777" w:rsidR="00F26DB5" w:rsidRDefault="00F26DB5">
            <w:pPr>
              <w:rPr>
                <w:rFonts w:eastAsia="KaiTi"/>
                <w:b/>
                <w:bCs/>
                <w:szCs w:val="20"/>
              </w:rPr>
            </w:pPr>
          </w:p>
          <w:p w14:paraId="528AF8E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387C8406" w14:textId="77777777" w:rsidR="00F26DB5" w:rsidRDefault="00E10919">
            <w:pPr>
              <w:pStyle w:val="a"/>
              <w:numPr>
                <w:ilvl w:val="0"/>
                <w:numId w:val="18"/>
              </w:numPr>
              <w:jc w:val="both"/>
              <w:rPr>
                <w:rFonts w:eastAsia="KaiTi"/>
                <w:bCs/>
                <w:i/>
                <w:szCs w:val="20"/>
                <w:lang w:val="en-AU"/>
              </w:rPr>
            </w:pPr>
            <w:r>
              <w:rPr>
                <w:rFonts w:eastAsia="KaiTi"/>
                <w:bCs/>
                <w:i/>
                <w:szCs w:val="20"/>
                <w:lang w:val="en-AU"/>
              </w:rPr>
              <w:t>Proposal 3: Separate TB is scheduled for each cell by the single DCI scheduling multi-cell PDSCH/PUSCH.</w:t>
            </w:r>
          </w:p>
          <w:p w14:paraId="1BE1B18C"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4: Either PDSCHs or PUSCHs on multiple cells are scheduled with a single DCI.</w:t>
            </w:r>
          </w:p>
          <w:p w14:paraId="3C6519C2" w14:textId="77777777" w:rsidR="00F26DB5" w:rsidRDefault="00E10919">
            <w:pPr>
              <w:pStyle w:val="a"/>
              <w:numPr>
                <w:ilvl w:val="0"/>
                <w:numId w:val="18"/>
              </w:numPr>
              <w:jc w:val="both"/>
              <w:rPr>
                <w:rFonts w:eastAsia="KaiTi"/>
                <w:i/>
                <w:iCs/>
                <w:szCs w:val="20"/>
                <w:lang w:val="en-US" w:eastAsia="zh-CN"/>
              </w:rPr>
            </w:pPr>
            <w:bookmarkStart w:id="6" w:name="_Hlk102994982"/>
            <w:r>
              <w:rPr>
                <w:rFonts w:eastAsia="KaiTi"/>
                <w:i/>
                <w:iCs/>
                <w:szCs w:val="20"/>
                <w:lang w:val="en-US" w:eastAsia="zh-CN"/>
              </w:rPr>
              <w:t>Proposal 5: Multi-cell PDSCH/PUSCH scheduling targets to support at least following scenarios;</w:t>
            </w:r>
          </w:p>
          <w:p w14:paraId="0D99EF69"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cheduling cell and scheduled cells are within a same band or in different bands with same numerology</w:t>
            </w:r>
          </w:p>
          <w:p w14:paraId="6582510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FFS: different numerologies, with potentially updating WID to allow “multiple PDSCHs/PUSCHs per cell”</w:t>
            </w:r>
          </w:p>
          <w:p w14:paraId="536A869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1: between scheduling and scheduled cells (same numerology across scheduled cells)</w:t>
            </w:r>
          </w:p>
          <w:p w14:paraId="38BAA9B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ase 2: across scheduled cells</w:t>
            </w:r>
          </w:p>
          <w:p w14:paraId="6C0DE7A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3: For multi-carrier scheduling with a single DCI, the following scenarios need further investigation on additional specification impacts/standardization effort.</w:t>
            </w:r>
          </w:p>
          <w:p w14:paraId="6C7C325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FR2-2 can be supported for a scheduling cell and for scheduled cell(s)</w:t>
            </w:r>
          </w:p>
          <w:p w14:paraId="73A4945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the cell with shared spectrum operation can be scheduling cell for the multi-carrier scheduling</w:t>
            </w:r>
          </w:p>
          <w:p w14:paraId="0BDAB761"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hether scheduled cells can include both cells with and without shared spectrum operation simultaneously</w:t>
            </w:r>
          </w:p>
          <w:p w14:paraId="60B9B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whether </w:t>
            </w:r>
            <w:proofErr w:type="spellStart"/>
            <w:r>
              <w:rPr>
                <w:rFonts w:eastAsia="KaiTi"/>
                <w:i/>
                <w:szCs w:val="20"/>
                <w:lang w:val="en-AU" w:eastAsia="zh-CN"/>
              </w:rPr>
              <w:t>SCell</w:t>
            </w:r>
            <w:proofErr w:type="spellEnd"/>
            <w:r>
              <w:rPr>
                <w:rFonts w:eastAsia="KaiTi"/>
                <w:i/>
                <w:szCs w:val="20"/>
                <w:lang w:val="en-AU" w:eastAsia="zh-CN"/>
              </w:rPr>
              <w:t xml:space="preserve"> can be a scheduling cell for multi-carrier scheduling of multiple scheduled cells including P(S)Cell</w:t>
            </w:r>
          </w:p>
          <w:bookmarkEnd w:id="6"/>
          <w:p w14:paraId="4EB5C591" w14:textId="77777777" w:rsidR="00F26DB5" w:rsidRDefault="00F26DB5">
            <w:pPr>
              <w:rPr>
                <w:rFonts w:eastAsia="KaiTi"/>
                <w:b/>
                <w:bCs/>
                <w:szCs w:val="20"/>
              </w:rPr>
            </w:pPr>
          </w:p>
          <w:p w14:paraId="2E69310E"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148BB6B6"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4EED28AD"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bookmarkStart w:id="7" w:name="_Hlk102995004"/>
            <w:r>
              <w:rPr>
                <w:rFonts w:eastAsia="KaiTi"/>
                <w:i/>
                <w:szCs w:val="20"/>
                <w:lang w:val="en-AU" w:eastAsia="zh-CN"/>
              </w:rPr>
              <w:t>Joint scheduling of cells in intra-band, inter-band CA scenario and in FR1 and FR2 for multi-cell scheduling is supported.</w:t>
            </w:r>
          </w:p>
          <w:p w14:paraId="7B3E5667"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Joint scheduling of cells in licensed and unlicensed bands for multi-cell scheduling is not supported.</w:t>
            </w:r>
          </w:p>
          <w:bookmarkEnd w:id="7"/>
          <w:p w14:paraId="21859A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1D7CDFE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AA569CB" w14:textId="77777777" w:rsidR="00F26DB5" w:rsidRDefault="00F26DB5">
            <w:pPr>
              <w:rPr>
                <w:rFonts w:eastAsia="KaiTi"/>
                <w:szCs w:val="20"/>
                <w:lang w:val="en-AU" w:eastAsia="en-US"/>
              </w:rPr>
            </w:pPr>
          </w:p>
          <w:p w14:paraId="16D86D49"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7E54983" w14:textId="77777777" w:rsidR="00F26DB5" w:rsidRDefault="00E10919">
            <w:pPr>
              <w:pStyle w:val="a"/>
              <w:numPr>
                <w:ilvl w:val="0"/>
                <w:numId w:val="18"/>
              </w:numPr>
              <w:rPr>
                <w:rFonts w:eastAsia="KaiTi"/>
                <w:i/>
                <w:iCs/>
                <w:szCs w:val="20"/>
                <w:lang w:val="en-US" w:eastAsia="zh-CN"/>
              </w:rPr>
            </w:pPr>
            <w:bookmarkStart w:id="8" w:name="_Toc102136957"/>
            <w:r>
              <w:rPr>
                <w:rFonts w:eastAsia="KaiTi"/>
                <w:i/>
                <w:iCs/>
                <w:szCs w:val="20"/>
                <w:lang w:val="en-US" w:eastAsia="zh-CN"/>
              </w:rPr>
              <w:t>Proposal 2: At least the case where all PUSCH/PDSCH scheduled by a mc-DCI have same SCS is supported.</w:t>
            </w:r>
            <w:bookmarkEnd w:id="8"/>
          </w:p>
          <w:p w14:paraId="0241DEB7" w14:textId="77777777" w:rsidR="00F26DB5" w:rsidRDefault="00F26DB5">
            <w:pPr>
              <w:rPr>
                <w:rFonts w:eastAsia="KaiTi"/>
                <w:szCs w:val="20"/>
                <w:lang w:eastAsia="en-US"/>
              </w:rPr>
            </w:pPr>
          </w:p>
          <w:p w14:paraId="3409C7D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Qualcomm</w:t>
            </w:r>
          </w:p>
          <w:p w14:paraId="7643F671" w14:textId="77777777" w:rsidR="00F26DB5" w:rsidRDefault="00E10919">
            <w:pPr>
              <w:pStyle w:val="a"/>
              <w:numPr>
                <w:ilvl w:val="0"/>
                <w:numId w:val="18"/>
              </w:numPr>
              <w:jc w:val="both"/>
              <w:rPr>
                <w:rFonts w:eastAsia="KaiTi"/>
                <w:i/>
                <w:iCs/>
                <w:szCs w:val="20"/>
                <w:lang w:val="en-US" w:eastAsia="zh-CN"/>
              </w:rPr>
            </w:pPr>
            <w:bookmarkStart w:id="9" w:name="_Hlk102995033"/>
            <w:r>
              <w:rPr>
                <w:rFonts w:eastAsia="KaiTi"/>
                <w:i/>
                <w:iCs/>
                <w:szCs w:val="20"/>
                <w:lang w:val="en-US" w:eastAsia="zh-CN"/>
              </w:rPr>
              <w:t>Proposal 1:</w:t>
            </w:r>
          </w:p>
          <w:p w14:paraId="28524982"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Consider following as design target scenarios for multi-cell scheduling with a single DCI</w:t>
            </w:r>
          </w:p>
          <w:p w14:paraId="77DACED3"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1: Multiple cells with narrow bandwidth(s) (e.g., 5 and/or 10MHz) across FR1 bands</w:t>
            </w:r>
          </w:p>
          <w:p w14:paraId="203D6340"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1-FDD) with the same numerology</w:t>
            </w:r>
          </w:p>
          <w:p w14:paraId="6E15459F"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Scenario 2: Multiple cells with wide bandwidth (e.g., 100MHz) within a band</w:t>
            </w:r>
          </w:p>
          <w:p w14:paraId="411CC784"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The cells belong to the same carrier type (e.g., FR2/Unlicensed) with the same numerology</w:t>
            </w:r>
          </w:p>
          <w:p w14:paraId="081EFC62" w14:textId="77777777" w:rsidR="00F26DB5" w:rsidRDefault="00E10919">
            <w:pPr>
              <w:pStyle w:val="a"/>
              <w:numPr>
                <w:ilvl w:val="2"/>
                <w:numId w:val="19"/>
              </w:numPr>
              <w:kinsoku/>
              <w:overflowPunct/>
              <w:adjustRightInd/>
              <w:spacing w:afterLines="50" w:after="120"/>
              <w:jc w:val="both"/>
              <w:textAlignment w:val="auto"/>
              <w:rPr>
                <w:rFonts w:eastAsia="KaiTi"/>
                <w:i/>
                <w:iCs/>
                <w:szCs w:val="20"/>
                <w:lang w:eastAsia="ja-JP"/>
              </w:rPr>
            </w:pPr>
            <w:r>
              <w:rPr>
                <w:rFonts w:eastAsia="KaiTi"/>
                <w:i/>
                <w:iCs/>
                <w:szCs w:val="20"/>
                <w:lang w:eastAsia="ja-JP"/>
              </w:rPr>
              <w:t>For both scenarios, scheduling cell can be one of, or, none of the scheduled cells</w:t>
            </w:r>
          </w:p>
          <w:p w14:paraId="27C4DE85" w14:textId="77777777" w:rsidR="00F26DB5" w:rsidRDefault="00E10919">
            <w:pPr>
              <w:pStyle w:val="a"/>
              <w:numPr>
                <w:ilvl w:val="4"/>
                <w:numId w:val="19"/>
              </w:numPr>
              <w:kinsoku/>
              <w:overflowPunct/>
              <w:adjustRightInd/>
              <w:spacing w:after="0" w:line="276" w:lineRule="auto"/>
              <w:jc w:val="both"/>
              <w:textAlignment w:val="auto"/>
              <w:rPr>
                <w:rFonts w:eastAsia="KaiTi"/>
                <w:i/>
                <w:iCs/>
                <w:szCs w:val="20"/>
                <w:lang w:eastAsia="ja-JP"/>
              </w:rPr>
            </w:pPr>
            <w:r>
              <w:rPr>
                <w:rFonts w:eastAsia="KaiTi"/>
                <w:i/>
                <w:iCs/>
                <w:szCs w:val="20"/>
                <w:lang w:eastAsia="ja-JP"/>
              </w:rPr>
              <w:t>If the scheduling cell is none of the scheduled cells, the scheduling cell and the scheduled cells can belong to different carrier types and/or can have different numerologies</w:t>
            </w:r>
          </w:p>
          <w:p w14:paraId="46996085"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Specification supports multi-cell scheduling by a single DCI of up to [4 or 8] cells</w:t>
            </w:r>
          </w:p>
          <w:p w14:paraId="05189DBF"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w:t>
            </w:r>
          </w:p>
          <w:p w14:paraId="1C684A2F"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lastRenderedPageBreak/>
              <w:t>Prioritize both spectral and power efficiency enhancements for CA with multi-cell scheduling with a single DCI</w:t>
            </w:r>
          </w:p>
          <w:p w14:paraId="67F29D7A"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With respect to power efficiency enhancements, specify solutions to enable a UE to adapt the bandwidth(s) for operation with multiple cells</w:t>
            </w:r>
          </w:p>
          <w:p w14:paraId="6190383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w:t>
            </w:r>
          </w:p>
          <w:p w14:paraId="74C8BF10" w14:textId="77777777" w:rsidR="00F26DB5" w:rsidRDefault="00E10919">
            <w:pPr>
              <w:pStyle w:val="a"/>
              <w:numPr>
                <w:ilvl w:val="0"/>
                <w:numId w:val="19"/>
              </w:numPr>
              <w:kinsoku/>
              <w:overflowPunct/>
              <w:autoSpaceDE w:val="0"/>
              <w:autoSpaceDN w:val="0"/>
              <w:snapToGrid w:val="0"/>
              <w:spacing w:after="120"/>
              <w:jc w:val="both"/>
              <w:textAlignment w:val="auto"/>
              <w:rPr>
                <w:rFonts w:eastAsia="KaiTi"/>
                <w:i/>
                <w:iCs/>
                <w:szCs w:val="20"/>
                <w:lang w:eastAsia="ja-JP"/>
              </w:rPr>
            </w:pPr>
            <w:r>
              <w:rPr>
                <w:rFonts w:eastAsia="KaiTi"/>
                <w:i/>
                <w:iCs/>
                <w:szCs w:val="20"/>
                <w:lang w:eastAsia="ja-JP"/>
              </w:rPr>
              <w:t>In this WI, do not change the following existing CA framework</w:t>
            </w:r>
          </w:p>
          <w:p w14:paraId="5456AE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transport block does not span multiple cells</w:t>
            </w:r>
          </w:p>
          <w:p w14:paraId="1C5F9EC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processes are independent for different cells</w:t>
            </w:r>
          </w:p>
          <w:p w14:paraId="1B5A4C4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proofErr w:type="spellStart"/>
            <w:r>
              <w:rPr>
                <w:rFonts w:eastAsia="KaiTi"/>
                <w:i/>
                <w:iCs/>
                <w:szCs w:val="20"/>
              </w:rPr>
              <w:t>SCell</w:t>
            </w:r>
            <w:proofErr w:type="spellEnd"/>
            <w:r>
              <w:rPr>
                <w:rFonts w:eastAsia="KaiTi"/>
                <w:i/>
                <w:iCs/>
                <w:szCs w:val="20"/>
              </w:rPr>
              <w:t xml:space="preserve"> activation/deactivation and </w:t>
            </w:r>
            <w:proofErr w:type="spellStart"/>
            <w:r>
              <w:rPr>
                <w:rFonts w:eastAsia="KaiTi"/>
                <w:i/>
                <w:iCs/>
                <w:szCs w:val="20"/>
              </w:rPr>
              <w:t>SCell</w:t>
            </w:r>
            <w:proofErr w:type="spellEnd"/>
            <w:r>
              <w:rPr>
                <w:rFonts w:eastAsia="KaiTi"/>
                <w:i/>
                <w:iCs/>
                <w:szCs w:val="20"/>
              </w:rPr>
              <w:t xml:space="preserve"> dormant BWP is per cell</w:t>
            </w:r>
          </w:p>
          <w:p w14:paraId="722BE99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UCCH is transmitted on only one cell and UCI multiplexing on PUSCH is only one PUSCH among all the overlapped PUSCHs (if any)</w:t>
            </w:r>
          </w:p>
          <w:p w14:paraId="19AC7A5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cheduled cells and scheduling cell are in the same cell-group or PUCCH-group</w:t>
            </w:r>
          </w:p>
          <w:p w14:paraId="08DDBEC3"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 DCI can schedule either PDSCH(s) or PUSCH(s) (not both)</w:t>
            </w:r>
          </w:p>
          <w:p w14:paraId="3DEBF4F0" w14:textId="77777777" w:rsidR="00F26DB5" w:rsidRDefault="00E10919">
            <w:pPr>
              <w:pStyle w:val="a"/>
              <w:numPr>
                <w:ilvl w:val="0"/>
                <w:numId w:val="19"/>
              </w:numPr>
              <w:kinsoku/>
              <w:overflowPunct/>
              <w:adjustRightInd/>
              <w:spacing w:after="0" w:line="276" w:lineRule="auto"/>
              <w:jc w:val="both"/>
              <w:textAlignment w:val="auto"/>
              <w:rPr>
                <w:i/>
                <w:iCs/>
                <w:lang w:eastAsia="ja-JP"/>
              </w:rPr>
            </w:pPr>
            <w:r>
              <w:rPr>
                <w:i/>
                <w:iCs/>
                <w:lang w:eastAsia="ja-JP"/>
              </w:rPr>
              <w:t>A DCI format for multi-cell scheduling is configured to be monitored on USS set(s) and the DCI format is a non-</w:t>
            </w:r>
            <w:proofErr w:type="spellStart"/>
            <w:r>
              <w:rPr>
                <w:i/>
                <w:iCs/>
                <w:lang w:eastAsia="ja-JP"/>
              </w:rPr>
              <w:t>fallback</w:t>
            </w:r>
            <w:proofErr w:type="spellEnd"/>
            <w:r>
              <w:rPr>
                <w:i/>
                <w:iCs/>
                <w:lang w:eastAsia="ja-JP"/>
              </w:rPr>
              <w:t xml:space="preserve"> DCI format</w:t>
            </w:r>
          </w:p>
          <w:p w14:paraId="20207A93" w14:textId="77777777" w:rsidR="00F26DB5" w:rsidRDefault="00E10919">
            <w:pPr>
              <w:pStyle w:val="a"/>
              <w:numPr>
                <w:ilvl w:val="1"/>
                <w:numId w:val="19"/>
              </w:numPr>
              <w:kinsoku/>
              <w:overflowPunct/>
              <w:adjustRightInd/>
              <w:spacing w:after="0" w:line="276" w:lineRule="auto"/>
              <w:jc w:val="both"/>
              <w:textAlignment w:val="auto"/>
              <w:rPr>
                <w:i/>
                <w:iCs/>
                <w:lang w:eastAsia="ja-JP"/>
              </w:rPr>
            </w:pPr>
            <w:r>
              <w:rPr>
                <w:rFonts w:hint="eastAsia"/>
                <w:i/>
                <w:iCs/>
                <w:lang w:eastAsia="ja-JP"/>
              </w:rPr>
              <w:t>I</w:t>
            </w:r>
            <w:r>
              <w:rPr>
                <w:i/>
                <w:iCs/>
                <w:lang w:eastAsia="ja-JP"/>
              </w:rPr>
              <w:t xml:space="preserve">.e., CSS set(s) and </w:t>
            </w:r>
            <w:proofErr w:type="spellStart"/>
            <w:r>
              <w:rPr>
                <w:i/>
                <w:iCs/>
                <w:lang w:eastAsia="ja-JP"/>
              </w:rPr>
              <w:t>fallback</w:t>
            </w:r>
            <w:proofErr w:type="spellEnd"/>
            <w:r>
              <w:rPr>
                <w:i/>
                <w:iCs/>
                <w:lang w:eastAsia="ja-JP"/>
              </w:rPr>
              <w:t xml:space="preserve"> DCI format(s) do not support multi-cell scheduling</w:t>
            </w:r>
          </w:p>
          <w:bookmarkEnd w:id="9"/>
          <w:p w14:paraId="190B15A6" w14:textId="77777777" w:rsidR="00F26DB5" w:rsidRDefault="00F26DB5">
            <w:pPr>
              <w:rPr>
                <w:lang w:eastAsia="en-US"/>
              </w:rPr>
            </w:pPr>
          </w:p>
        </w:tc>
      </w:tr>
    </w:tbl>
    <w:p w14:paraId="0F112BBF" w14:textId="77777777" w:rsidR="00F26DB5" w:rsidRDefault="00F26DB5">
      <w:pPr>
        <w:rPr>
          <w:lang w:eastAsia="en-US"/>
        </w:rPr>
      </w:pPr>
    </w:p>
    <w:p w14:paraId="20C7EBB8" w14:textId="77777777" w:rsidR="00F26DB5" w:rsidRDefault="00F26DB5">
      <w:pPr>
        <w:rPr>
          <w:lang w:eastAsia="en-US"/>
        </w:rPr>
      </w:pPr>
    </w:p>
    <w:p w14:paraId="30AAC790" w14:textId="77777777" w:rsidR="00F26DB5" w:rsidRDefault="00F26DB5">
      <w:pPr>
        <w:rPr>
          <w:lang w:eastAsia="en-US"/>
        </w:rPr>
      </w:pPr>
    </w:p>
    <w:p w14:paraId="22B6B15C" w14:textId="77777777" w:rsidR="00F26DB5" w:rsidRDefault="00E10919">
      <w:pPr>
        <w:pStyle w:val="2"/>
      </w:pPr>
      <w:r>
        <w:t>Moderator summary and proposals based on contributions</w:t>
      </w:r>
    </w:p>
    <w:p w14:paraId="55BEEC4A" w14:textId="77777777" w:rsidR="00F26DB5" w:rsidRDefault="00F26DB5">
      <w:pPr>
        <w:rPr>
          <w:lang w:eastAsia="en-US"/>
        </w:rPr>
      </w:pPr>
    </w:p>
    <w:p w14:paraId="187BB2DE"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C89BC46" w14:textId="77777777" w:rsidR="00F26DB5" w:rsidRDefault="00E10919">
      <w:pPr>
        <w:spacing w:after="120"/>
        <w:rPr>
          <w:lang w:eastAsia="en-US"/>
        </w:rPr>
      </w:pPr>
      <w:r>
        <w:rPr>
          <w:lang w:eastAsia="en-US"/>
        </w:rPr>
        <w:t xml:space="preserve">For convenience of discussion, two DCI formats, DCI format 0-X and DCI format 1-X, can be used for time being only for discussion purpose, wherein DCI format 0-X is used for scheduling multiple PUSCHs on multiple serving cells with one PUSCH per serving cell and DCI format 1-X is used for scheduling multiple PDSCHs on multiple serving cells with one PDSCH per serving cell. The final naming in standards is up to editors. </w:t>
      </w:r>
    </w:p>
    <w:p w14:paraId="2B08AA2A" w14:textId="77777777" w:rsidR="00F26DB5" w:rsidRDefault="00E10919">
      <w:pPr>
        <w:spacing w:after="120"/>
        <w:rPr>
          <w:lang w:eastAsia="en-US"/>
        </w:rPr>
      </w:pPr>
      <w:r>
        <w:rPr>
          <w:lang w:eastAsia="en-US"/>
        </w:rPr>
        <w:t>According to WID, one issue needs to be clarified is whether the multiple PDSCHs or PUSCHs scheduled by a single DCI can carry a single TB with repetitions or different TBs on different carriers. For high data rate purpose, different TBs should be transmitted on different carriers. For reliability improvement purpose, one TB can be repeated on multiple carriers scheduled via a single DCI. Considering existing HARQ entities are maintained per serving cell, TB repetition on multiple serving cells inevitably leads to significant standard impact on RAN2.</w:t>
      </w:r>
    </w:p>
    <w:p w14:paraId="0674D3D8" w14:textId="77777777" w:rsidR="00F26DB5" w:rsidRDefault="00E10919">
      <w:pPr>
        <w:spacing w:after="120"/>
        <w:rPr>
          <w:lang w:eastAsia="en-US"/>
        </w:rPr>
      </w:pPr>
      <w:r>
        <w:rPr>
          <w:lang w:eastAsia="en-US"/>
        </w:rPr>
        <w:t>Regarding TBs transmitted on co-scheduled serving cells, five companies [ZTE, Lenovo, NTT DOCOMO, vivo, Intel] propose separate TBs are scheduled on multiple serving cells by the multi-cell scheduling DCI. Hence, it is necessary to make it clearer with an agreement, e.g., a multi-cell scheduling DCI schedules different TBs on different carriers.</w:t>
      </w:r>
    </w:p>
    <w:p w14:paraId="4AEFBCFE" w14:textId="77777777" w:rsidR="00F26DB5" w:rsidRDefault="00E10919">
      <w:pPr>
        <w:spacing w:after="120"/>
        <w:rPr>
          <w:lang w:eastAsia="en-US"/>
        </w:rPr>
      </w:pPr>
      <w:r>
        <w:rPr>
          <w:lang w:eastAsia="en-US"/>
        </w:rPr>
        <w:t xml:space="preserve">Regarding whether to adopt </w:t>
      </w:r>
      <w:proofErr w:type="spellStart"/>
      <w:r>
        <w:rPr>
          <w:lang w:eastAsia="en-US"/>
        </w:rPr>
        <w:t>fallback</w:t>
      </w:r>
      <w:proofErr w:type="spellEnd"/>
      <w:r>
        <w:rPr>
          <w:lang w:eastAsia="en-US"/>
        </w:rPr>
        <w:t xml:space="preserve"> DCI for multi-cell scheduling, three companies [NTT DOCOMO, Lenovo, Qualcomm] propose multi-cell scheduling is not supported for </w:t>
      </w:r>
      <w:proofErr w:type="spellStart"/>
      <w:r>
        <w:rPr>
          <w:lang w:eastAsia="en-US"/>
        </w:rPr>
        <w:t>fallback</w:t>
      </w:r>
      <w:proofErr w:type="spellEnd"/>
      <w:r>
        <w:rPr>
          <w:lang w:eastAsia="en-US"/>
        </w:rPr>
        <w:t xml:space="preserve"> DCI considering multi-cell scheduling DCI has large payload size and many fields are configurable based on RRC configuration. It is ok to make it clearer with an agreement although it is obvious.</w:t>
      </w:r>
    </w:p>
    <w:p w14:paraId="6A32269A" w14:textId="77777777" w:rsidR="00F26DB5" w:rsidRDefault="00E10919">
      <w:pPr>
        <w:spacing w:after="120"/>
        <w:rPr>
          <w:lang w:eastAsia="en-US"/>
        </w:rPr>
      </w:pPr>
      <w:r>
        <w:rPr>
          <w:lang w:eastAsia="en-US"/>
        </w:rPr>
        <w:t xml:space="preserve">Regarding search space set for monitoring multi-cell scheduling DCI, two companies [NTT DOCOMO, Qualcomm] propose that only USS set should be the applicable search space type for multi-carrier PDSCH/PUSCH scheduling DCI. This is because the motivation for supporting multi-carrier scheduling is to increase the flexibility and spectral/power efficiency for DL/UL data scheduling by reducing the control overhead. A simple agreement can be made as baseline framework. </w:t>
      </w:r>
    </w:p>
    <w:p w14:paraId="20FFC2FB" w14:textId="77777777" w:rsidR="00F26DB5" w:rsidRDefault="00E10919">
      <w:pPr>
        <w:spacing w:after="120"/>
        <w:rPr>
          <w:lang w:eastAsia="en-US"/>
        </w:rPr>
      </w:pPr>
      <w:r>
        <w:rPr>
          <w:lang w:eastAsia="en-US"/>
        </w:rPr>
        <w:t xml:space="preserve">For DCI payload size reduction, 7 companies [Nokia, </w:t>
      </w:r>
      <w:proofErr w:type="spellStart"/>
      <w:r>
        <w:rPr>
          <w:lang w:eastAsia="en-US"/>
        </w:rPr>
        <w:t>Spreadtrum</w:t>
      </w:r>
      <w:proofErr w:type="spellEnd"/>
      <w:r>
        <w:rPr>
          <w:lang w:eastAsia="en-US"/>
        </w:rPr>
        <w:t xml:space="preserve">, vivo, Lenovo, OPPO, Apple, </w:t>
      </w:r>
      <w:proofErr w:type="gramStart"/>
      <w:r>
        <w:rPr>
          <w:lang w:eastAsia="en-US"/>
        </w:rPr>
        <w:t>Qualcomm</w:t>
      </w:r>
      <w:proofErr w:type="gramEnd"/>
      <w:r>
        <w:rPr>
          <w:lang w:eastAsia="en-US"/>
        </w:rPr>
        <w:t xml:space="preserve">] propose </w:t>
      </w:r>
      <w:r>
        <w:rPr>
          <w:lang w:eastAsia="en-US"/>
        </w:rPr>
        <w:lastRenderedPageBreak/>
        <w:t>the co-scheduled carriers should be within same cell group so that HARQ-ACK feedback corresponding to the co-scheduled carriers can be included in a same HARQ-ACK codebook. In this way, single DAI, single HARQ-ACK feedback timing indicator, single PUCCH resource indicator as well as single TPC command can be indicated in the DCI and shared/common for all the co-scheduled carriers, which can save DCI overhead without impact on system performance.</w:t>
      </w:r>
    </w:p>
    <w:p w14:paraId="0EE7D348" w14:textId="77777777" w:rsidR="00F26DB5" w:rsidRDefault="00E10919">
      <w:pPr>
        <w:spacing w:after="120"/>
        <w:rPr>
          <w:lang w:eastAsia="en-US"/>
        </w:rPr>
      </w:pPr>
      <w:r>
        <w:rPr>
          <w:lang w:eastAsia="en-US"/>
        </w:rPr>
        <w:t>To make it clear that the multi-cell scheduling DCI does not support simultaneous scheduling of DL and UL with a single DCI due to significant standard impacts, moderator suggests focussing on the scenario that either PDSCHs or PUSCHs are scheduled with a single DCI in this WI.</w:t>
      </w:r>
    </w:p>
    <w:p w14:paraId="6EA11831" w14:textId="77777777" w:rsidR="00F26DB5" w:rsidRDefault="00E10919">
      <w:pPr>
        <w:spacing w:after="120"/>
        <w:rPr>
          <w:lang w:eastAsia="en-US"/>
        </w:rPr>
      </w:pPr>
      <w:r>
        <w:rPr>
          <w:lang w:eastAsia="en-US"/>
        </w:rPr>
        <w:t xml:space="preserve">As specified in Rel-17 due to introduction of FR2-2, the number of subcarrier spacing values is increased to 7. The SCS has impact on DCI format design and UE processing time. Considering the processing timeline for decoding/preparing control/data for different numerologies can be widely varying, high complexity will be caused if too many different subcarrier </w:t>
      </w:r>
      <w:proofErr w:type="spellStart"/>
      <w:r>
        <w:rPr>
          <w:lang w:eastAsia="en-US"/>
        </w:rPr>
        <w:t>spacings</w:t>
      </w:r>
      <w:proofErr w:type="spellEnd"/>
      <w:r>
        <w:rPr>
          <w:lang w:eastAsia="en-US"/>
        </w:rPr>
        <w:t xml:space="preserve"> are used for co-scheduled cells by a single multi-cell DCI. 5 companies [Huawei, Nokia, CATT, NTT DOCOMO, </w:t>
      </w:r>
      <w:proofErr w:type="gramStart"/>
      <w:r>
        <w:rPr>
          <w:lang w:eastAsia="en-US"/>
        </w:rPr>
        <w:t>Ericsson</w:t>
      </w:r>
      <w:proofErr w:type="gramEnd"/>
      <w:r>
        <w:rPr>
          <w:lang w:eastAsia="en-US"/>
        </w:rPr>
        <w:t>] propose prioritizing same SCS among scheduled cells firstly and FFS different SCS cases. Moderator suggests trying this proposal first for this meeting.</w:t>
      </w:r>
    </w:p>
    <w:p w14:paraId="352A01FE" w14:textId="77777777" w:rsidR="00F26DB5" w:rsidRDefault="00E10919">
      <w:pPr>
        <w:spacing w:after="120"/>
        <w:rPr>
          <w:lang w:eastAsia="en-US"/>
        </w:rPr>
      </w:pPr>
      <w:r>
        <w:rPr>
          <w:lang w:eastAsia="en-US"/>
        </w:rPr>
        <w:t xml:space="preserve">For multi-cell scheduling in case of intra-band CA, it is natural to benefit from the PDCCH overhead reduction by using multi-cell scheduling DCI to schedule PUSCH/PDSCH on the scheduling cell. Therefore, a simple conclusion is required to make it clear. </w:t>
      </w:r>
    </w:p>
    <w:p w14:paraId="279B4039" w14:textId="77777777" w:rsidR="00F26DB5" w:rsidRDefault="00E10919">
      <w:pPr>
        <w:spacing w:after="120"/>
        <w:rPr>
          <w:lang w:eastAsia="en-US"/>
        </w:rPr>
      </w:pPr>
      <w:r>
        <w:rPr>
          <w:lang w:eastAsia="en-US"/>
        </w:rPr>
        <w:t xml:space="preserve">In Rel-17, cross-carrier scheduling from </w:t>
      </w:r>
      <w:proofErr w:type="spellStart"/>
      <w:r>
        <w:rPr>
          <w:lang w:eastAsia="en-US"/>
        </w:rPr>
        <w:t>SCell</w:t>
      </w:r>
      <w:proofErr w:type="spellEnd"/>
      <w:r>
        <w:rPr>
          <w:lang w:eastAsia="en-US"/>
        </w:rPr>
        <w:t xml:space="preserve"> to </w:t>
      </w:r>
      <w:proofErr w:type="spellStart"/>
      <w:r>
        <w:rPr>
          <w:lang w:eastAsia="en-US"/>
        </w:rPr>
        <w:t>PCell</w:t>
      </w:r>
      <w:proofErr w:type="spellEnd"/>
      <w:r>
        <w:rPr>
          <w:lang w:eastAsia="en-US"/>
        </w:rPr>
        <w:t xml:space="preserve"> is specified. It needs to discuss whether an </w:t>
      </w:r>
      <w:proofErr w:type="spellStart"/>
      <w:r>
        <w:rPr>
          <w:lang w:eastAsia="en-US"/>
        </w:rPr>
        <w:t>SCell</w:t>
      </w:r>
      <w:proofErr w:type="spellEnd"/>
      <w:r>
        <w:rPr>
          <w:lang w:eastAsia="en-US"/>
        </w:rPr>
        <w:t xml:space="preserve"> can be a scheduling cell for multi-cell scheduling</w:t>
      </w:r>
      <w:r>
        <w:rPr>
          <w:rFonts w:hint="eastAsia"/>
          <w:lang w:eastAsia="en-US"/>
        </w:rPr>
        <w:t xml:space="preserve"> </w:t>
      </w:r>
      <w:r>
        <w:rPr>
          <w:lang w:eastAsia="en-US"/>
        </w:rPr>
        <w:t xml:space="preserve">multiple scheduled cells including </w:t>
      </w:r>
      <w:proofErr w:type="spellStart"/>
      <w:r>
        <w:rPr>
          <w:lang w:eastAsia="en-US"/>
        </w:rPr>
        <w:t>PCell</w:t>
      </w:r>
      <w:proofErr w:type="spellEnd"/>
      <w:r>
        <w:rPr>
          <w:lang w:eastAsia="en-US"/>
        </w:rPr>
        <w:t xml:space="preserve">, e.g., PDCCH on </w:t>
      </w:r>
      <w:proofErr w:type="spellStart"/>
      <w:r>
        <w:rPr>
          <w:lang w:eastAsia="en-US"/>
        </w:rPr>
        <w:t>SCell</w:t>
      </w:r>
      <w:proofErr w:type="spellEnd"/>
      <w:r>
        <w:rPr>
          <w:lang w:eastAsia="en-US"/>
        </w:rPr>
        <w:t xml:space="preserve"> schedules multiple PDSCHs/PUSCHs on </w:t>
      </w:r>
      <w:proofErr w:type="spellStart"/>
      <w:r>
        <w:rPr>
          <w:lang w:eastAsia="en-US"/>
        </w:rPr>
        <w:t>PCell</w:t>
      </w:r>
      <w:proofErr w:type="spellEnd"/>
      <w:r>
        <w:rPr>
          <w:lang w:eastAsia="en-US"/>
        </w:rPr>
        <w:t xml:space="preserve"> and one or more </w:t>
      </w:r>
      <w:proofErr w:type="spellStart"/>
      <w:r>
        <w:rPr>
          <w:lang w:eastAsia="en-US"/>
        </w:rPr>
        <w:t>SCell</w:t>
      </w:r>
      <w:proofErr w:type="spellEnd"/>
      <w:r>
        <w:rPr>
          <w:lang w:eastAsia="en-US"/>
        </w:rPr>
        <w:t>(s).</w:t>
      </w:r>
    </w:p>
    <w:p w14:paraId="09FB811C" w14:textId="77777777" w:rsidR="00F26DB5" w:rsidRDefault="00F26DB5">
      <w:pPr>
        <w:spacing w:afterLines="50" w:after="120"/>
        <w:rPr>
          <w:rFonts w:eastAsia="MS Mincho"/>
          <w:sz w:val="22"/>
        </w:rPr>
      </w:pPr>
    </w:p>
    <w:p w14:paraId="1094BDB5" w14:textId="77777777" w:rsidR="00F26DB5" w:rsidRDefault="00F26DB5">
      <w:pPr>
        <w:rPr>
          <w:lang w:eastAsia="en-US"/>
        </w:rPr>
      </w:pPr>
    </w:p>
    <w:p w14:paraId="353E748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3808A26D" w14:textId="77777777" w:rsidR="00F26DB5" w:rsidRDefault="00F26DB5">
      <w:pPr>
        <w:rPr>
          <w:lang w:eastAsia="zh-CN"/>
        </w:rPr>
      </w:pPr>
    </w:p>
    <w:p w14:paraId="3E4C0B76" w14:textId="77777777" w:rsidR="00F26DB5" w:rsidRDefault="00F26DB5">
      <w:pPr>
        <w:rPr>
          <w:lang w:eastAsia="zh-CN"/>
        </w:rPr>
      </w:pPr>
    </w:p>
    <w:p w14:paraId="06607BD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E7CD0DC"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5565604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D2ACA1A"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5D98002A" w14:textId="77777777" w:rsidR="00F26DB5" w:rsidRDefault="00F26DB5">
      <w:pPr>
        <w:rPr>
          <w:lang w:eastAsia="en-US"/>
        </w:rPr>
      </w:pPr>
    </w:p>
    <w:p w14:paraId="2B4B38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7FBDC083"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USCHs by DCI format 0-X.</w:t>
      </w:r>
    </w:p>
    <w:p w14:paraId="2D8F7068"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PDSCHs by DCI format 1-X.</w:t>
      </w:r>
    </w:p>
    <w:p w14:paraId="72D80159" w14:textId="77777777" w:rsidR="00F26DB5" w:rsidRDefault="00F26DB5">
      <w:pPr>
        <w:rPr>
          <w:lang w:eastAsia="en-US"/>
        </w:rPr>
      </w:pPr>
    </w:p>
    <w:p w14:paraId="63B89C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C5FA809" w14:textId="77777777" w:rsidR="00F26DB5" w:rsidRDefault="00E10919">
      <w:pPr>
        <w:pStyle w:val="a"/>
        <w:numPr>
          <w:ilvl w:val="0"/>
          <w:numId w:val="17"/>
        </w:numPr>
        <w:rPr>
          <w:rFonts w:eastAsia="KaiTi"/>
          <w:szCs w:val="20"/>
          <w:lang w:eastAsia="zh-CN"/>
        </w:rPr>
      </w:pPr>
      <w:proofErr w:type="spellStart"/>
      <w:r>
        <w:rPr>
          <w:rFonts w:eastAsia="KaiTi"/>
          <w:szCs w:val="20"/>
          <w:lang w:eastAsia="zh-CN"/>
        </w:rPr>
        <w:t>Fallback</w:t>
      </w:r>
      <w:proofErr w:type="spellEnd"/>
      <w:r>
        <w:rPr>
          <w:rFonts w:eastAsia="KaiTi"/>
          <w:szCs w:val="20"/>
          <w:lang w:eastAsia="zh-CN"/>
        </w:rPr>
        <w:t xml:space="preserve"> DCI (i.e., DCI formats 0_0 and 1_0) does not support multi-cell scheduling.</w:t>
      </w:r>
    </w:p>
    <w:p w14:paraId="3CBE3F88" w14:textId="77777777" w:rsidR="00F26DB5" w:rsidRDefault="00F26DB5">
      <w:pPr>
        <w:rPr>
          <w:lang w:eastAsia="en-US"/>
        </w:rPr>
      </w:pPr>
    </w:p>
    <w:p w14:paraId="69980B3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08F30969"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6EBCBF1C" w14:textId="77777777" w:rsidR="00F26DB5" w:rsidRDefault="00F26DB5">
      <w:pPr>
        <w:rPr>
          <w:lang w:val="en-US" w:eastAsia="en-US"/>
        </w:rPr>
      </w:pPr>
    </w:p>
    <w:p w14:paraId="59FC775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457AA98E" w14:textId="77777777" w:rsidR="00F26DB5" w:rsidRDefault="00E10919">
      <w:pPr>
        <w:pStyle w:val="a"/>
        <w:numPr>
          <w:ilvl w:val="0"/>
          <w:numId w:val="17"/>
        </w:numPr>
        <w:rPr>
          <w:lang w:eastAsia="en-US"/>
        </w:rPr>
      </w:pPr>
      <w:bookmarkStart w:id="10" w:name="_Hlk102994125"/>
      <w:r>
        <w:rPr>
          <w:rFonts w:hint="eastAsia"/>
          <w:lang w:eastAsia="en-US"/>
        </w:rPr>
        <w:t>PDSCH cannot be scheduled by DCI format 0_X</w:t>
      </w:r>
      <w:r>
        <w:rPr>
          <w:lang w:eastAsia="en-US"/>
        </w:rPr>
        <w:t>.</w:t>
      </w:r>
      <w:r>
        <w:rPr>
          <w:rFonts w:hint="eastAsia"/>
          <w:lang w:eastAsia="en-US"/>
        </w:rPr>
        <w:t xml:space="preserve"> </w:t>
      </w:r>
    </w:p>
    <w:p w14:paraId="0DC796D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bookmarkEnd w:id="10"/>
    <w:p w14:paraId="3CF258F3" w14:textId="77777777" w:rsidR="00F26DB5" w:rsidRDefault="00F26DB5">
      <w:pPr>
        <w:pStyle w:val="a"/>
        <w:numPr>
          <w:ilvl w:val="0"/>
          <w:numId w:val="0"/>
        </w:numPr>
        <w:ind w:left="360"/>
        <w:rPr>
          <w:lang w:eastAsia="en-US"/>
        </w:rPr>
      </w:pPr>
    </w:p>
    <w:p w14:paraId="384B27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11" w:name="OLE_LINK1"/>
      <w:r>
        <w:rPr>
          <w:rFonts w:eastAsia="宋体"/>
          <w:snapToGrid/>
          <w:kern w:val="0"/>
          <w:szCs w:val="20"/>
          <w:lang w:eastAsia="zh-CN"/>
        </w:rPr>
        <w:lastRenderedPageBreak/>
        <w:t>Proposal 1-6:</w:t>
      </w:r>
    </w:p>
    <w:p w14:paraId="3637A023"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r>
        <w:rPr>
          <w:rFonts w:eastAsia="KaiTi"/>
          <w:szCs w:val="20"/>
          <w:lang w:eastAsia="zh-CN"/>
        </w:rPr>
        <w:t>.</w:t>
      </w:r>
    </w:p>
    <w:bookmarkEnd w:id="11"/>
    <w:p w14:paraId="0F072680" w14:textId="77777777" w:rsidR="00F26DB5" w:rsidRDefault="00F26DB5">
      <w:pPr>
        <w:rPr>
          <w:lang w:eastAsia="en-US"/>
        </w:rPr>
      </w:pPr>
    </w:p>
    <w:p w14:paraId="205CB06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1EE91AB8"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SCS configuration among co-scheduled cells for multi-cell scheduling.</w:t>
      </w:r>
      <w:r>
        <w:rPr>
          <w:rFonts w:hint="eastAsia"/>
          <w:lang w:eastAsia="en-US"/>
        </w:rPr>
        <w:t xml:space="preserve"> </w:t>
      </w:r>
    </w:p>
    <w:p w14:paraId="6FB2C581" w14:textId="77777777" w:rsidR="00F26DB5" w:rsidRDefault="00E10919">
      <w:pPr>
        <w:pStyle w:val="a"/>
        <w:numPr>
          <w:ilvl w:val="0"/>
          <w:numId w:val="18"/>
        </w:numPr>
        <w:rPr>
          <w:rFonts w:eastAsia="KaiTi"/>
          <w:bCs/>
          <w:szCs w:val="20"/>
        </w:rPr>
      </w:pPr>
      <w:r>
        <w:rPr>
          <w:rFonts w:eastAsia="KaiTi" w:hint="eastAsia"/>
          <w:bCs/>
          <w:szCs w:val="20"/>
        </w:rPr>
        <w:t>FFS: Whether to s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384FDCB3"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6AD29C29"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CBDC8A2" w14:textId="77777777" w:rsidR="00F26DB5" w:rsidRDefault="00F26DB5">
      <w:pPr>
        <w:rPr>
          <w:lang w:val="en-US" w:eastAsia="en-US"/>
        </w:rPr>
      </w:pPr>
    </w:p>
    <w:p w14:paraId="07C6AC8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6BD53099" w14:textId="77777777" w:rsidR="00F26DB5" w:rsidRDefault="00E10919">
      <w:pPr>
        <w:pStyle w:val="a"/>
        <w:numPr>
          <w:ilvl w:val="0"/>
          <w:numId w:val="17"/>
        </w:numPr>
        <w:rPr>
          <w:lang w:eastAsia="en-US"/>
        </w:rPr>
      </w:pPr>
      <w:bookmarkStart w:id="12" w:name="_Toc102136958"/>
      <w:r>
        <w:rPr>
          <w:lang w:eastAsia="en-US"/>
        </w:rPr>
        <w:t>DCI format 0-X/1-X on a scheduling cell can be used to schedule PUSCH/PDSCH on that scheduling cell.</w:t>
      </w:r>
      <w:bookmarkEnd w:id="12"/>
    </w:p>
    <w:p w14:paraId="6CB645F4" w14:textId="77777777" w:rsidR="00F26DB5" w:rsidRDefault="00F26DB5">
      <w:pPr>
        <w:rPr>
          <w:lang w:eastAsia="en-US"/>
        </w:rPr>
      </w:pPr>
    </w:p>
    <w:p w14:paraId="27A6A2E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EC3EB68"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 xml:space="preserve"> or </w:t>
      </w:r>
      <w:proofErr w:type="spellStart"/>
      <w:r>
        <w:rPr>
          <w:rFonts w:hint="eastAsia"/>
          <w:lang w:eastAsia="en-US"/>
        </w:rPr>
        <w:t>SCell</w:t>
      </w:r>
      <w:proofErr w:type="spellEnd"/>
      <w:r>
        <w:rPr>
          <w:rFonts w:hint="eastAsia"/>
          <w:lang w:eastAsia="en-US"/>
        </w:rPr>
        <w:t>.</w:t>
      </w:r>
    </w:p>
    <w:p w14:paraId="7D2AC1CE" w14:textId="77777777" w:rsidR="00F26DB5" w:rsidRDefault="00E10919">
      <w:pPr>
        <w:pStyle w:val="a"/>
        <w:numPr>
          <w:ilvl w:val="0"/>
          <w:numId w:val="17"/>
        </w:numPr>
        <w:rPr>
          <w:lang w:eastAsia="en-US"/>
        </w:rPr>
      </w:pPr>
      <w:r>
        <w:rPr>
          <w:rFonts w:hint="eastAsia"/>
          <w:lang w:eastAsia="en-US"/>
        </w:rPr>
        <w:t xml:space="preserve">FFS whether a DCI format 0-X/1-X 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can schedule multiple cells including </w:t>
      </w:r>
      <w:proofErr w:type="spellStart"/>
      <w:r>
        <w:rPr>
          <w:rFonts w:hint="eastAsia"/>
          <w:lang w:eastAsia="en-US"/>
        </w:rPr>
        <w:t>PCell</w:t>
      </w:r>
      <w:proofErr w:type="spellEnd"/>
      <w:r>
        <w:rPr>
          <w:rFonts w:hint="eastAsia"/>
          <w:lang w:eastAsia="en-US"/>
        </w:rPr>
        <w:t>.</w:t>
      </w:r>
    </w:p>
    <w:p w14:paraId="6C59F18C" w14:textId="77777777" w:rsidR="00F26DB5" w:rsidRDefault="00F26DB5">
      <w:pPr>
        <w:pStyle w:val="a"/>
        <w:numPr>
          <w:ilvl w:val="0"/>
          <w:numId w:val="0"/>
        </w:numPr>
        <w:ind w:left="360"/>
        <w:rPr>
          <w:lang w:eastAsia="en-US"/>
        </w:rPr>
      </w:pPr>
    </w:p>
    <w:p w14:paraId="51946F7C" w14:textId="77777777" w:rsidR="00F26DB5" w:rsidRDefault="00F26DB5">
      <w:pPr>
        <w:rPr>
          <w:lang w:eastAsia="en-US"/>
        </w:rPr>
      </w:pPr>
    </w:p>
    <w:p w14:paraId="4685C9FA"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C8E32F0" w14:textId="77777777">
        <w:tc>
          <w:tcPr>
            <w:tcW w:w="2009" w:type="dxa"/>
            <w:tcBorders>
              <w:top w:val="single" w:sz="4" w:space="0" w:color="auto"/>
              <w:left w:val="single" w:sz="4" w:space="0" w:color="auto"/>
              <w:bottom w:val="single" w:sz="4" w:space="0" w:color="auto"/>
              <w:right w:val="single" w:sz="4" w:space="0" w:color="auto"/>
            </w:tcBorders>
          </w:tcPr>
          <w:p w14:paraId="15A2652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2100B4D" w14:textId="77777777" w:rsidR="00F26DB5" w:rsidRDefault="00E10919">
            <w:pPr>
              <w:jc w:val="center"/>
              <w:rPr>
                <w:b/>
                <w:lang w:eastAsia="zh-CN"/>
              </w:rPr>
            </w:pPr>
            <w:r>
              <w:rPr>
                <w:b/>
                <w:lang w:eastAsia="zh-CN"/>
              </w:rPr>
              <w:t>Comment</w:t>
            </w:r>
          </w:p>
        </w:tc>
      </w:tr>
      <w:tr w:rsidR="00F26DB5" w14:paraId="73480BDB" w14:textId="77777777">
        <w:tc>
          <w:tcPr>
            <w:tcW w:w="2009" w:type="dxa"/>
            <w:tcBorders>
              <w:top w:val="single" w:sz="4" w:space="0" w:color="auto"/>
              <w:left w:val="single" w:sz="4" w:space="0" w:color="auto"/>
              <w:bottom w:val="single" w:sz="4" w:space="0" w:color="auto"/>
              <w:right w:val="single" w:sz="4" w:space="0" w:color="auto"/>
            </w:tcBorders>
          </w:tcPr>
          <w:p w14:paraId="4644C9E0" w14:textId="77777777" w:rsidR="00F26DB5" w:rsidRDefault="00E10919">
            <w:proofErr w:type="spellStart"/>
            <w:r>
              <w:rPr>
                <w:rFonts w:hint="eastAsia"/>
              </w:rPr>
              <w:t>S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5801620D" w14:textId="77777777" w:rsidR="00F26DB5" w:rsidRDefault="00E10919">
            <w:r>
              <w:t>For Proposal 1-6, we propose to change it into PUCCH group. Since there are can be up to two PUCCH groups in a cell group. However, HARQ-ACK codebook for PDSCHs and UCI multiplexing on PUSCH are both defined within the PUCCH group.  Thus, for simplicity, HARQ-ACK feedback for PDSCHs scheduled by multi-cell DCI would be good limited within a PUCCH group, instead of cell group.</w:t>
            </w:r>
          </w:p>
          <w:p w14:paraId="481B781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 (</w:t>
            </w:r>
            <w:r>
              <w:rPr>
                <w:rFonts w:eastAsia="宋体"/>
                <w:snapToGrid/>
                <w:color w:val="FF0000"/>
                <w:kern w:val="0"/>
                <w:szCs w:val="20"/>
                <w:lang w:eastAsia="zh-CN"/>
              </w:rPr>
              <w:t>update</w:t>
            </w:r>
            <w:r>
              <w:rPr>
                <w:rFonts w:eastAsia="宋体"/>
                <w:snapToGrid/>
                <w:kern w:val="0"/>
                <w:szCs w:val="20"/>
                <w:lang w:eastAsia="zh-CN"/>
              </w:rPr>
              <w:t>):</w:t>
            </w:r>
          </w:p>
          <w:p w14:paraId="60DB15B8" w14:textId="77777777" w:rsidR="00F26DB5" w:rsidRDefault="00E10919">
            <w:pPr>
              <w:pStyle w:val="a"/>
              <w:numPr>
                <w:ilvl w:val="0"/>
                <w:numId w:val="17"/>
              </w:numPr>
              <w:rPr>
                <w:rFonts w:eastAsia="KaiTi"/>
                <w:szCs w:val="20"/>
                <w:lang w:eastAsia="zh-CN"/>
              </w:rPr>
            </w:pPr>
            <w:r>
              <w:rPr>
                <w:lang w:eastAsia="en-US"/>
              </w:rPr>
              <w:t xml:space="preserve">All the cells scheduled by a DCI format 1-X are included in same </w:t>
            </w:r>
            <w:r>
              <w:rPr>
                <w:color w:val="FF0000"/>
                <w:lang w:eastAsia="en-US"/>
              </w:rPr>
              <w:t xml:space="preserve">PUCCH </w:t>
            </w:r>
            <w:r>
              <w:rPr>
                <w:lang w:eastAsia="en-US"/>
              </w:rPr>
              <w:t>group</w:t>
            </w:r>
            <w:r>
              <w:rPr>
                <w:rFonts w:eastAsia="KaiTi"/>
                <w:szCs w:val="20"/>
                <w:lang w:eastAsia="zh-CN"/>
              </w:rPr>
              <w:t>.</w:t>
            </w:r>
          </w:p>
          <w:p w14:paraId="4FDD2E5A" w14:textId="77777777" w:rsidR="00F26DB5" w:rsidRDefault="00F26DB5"/>
        </w:tc>
      </w:tr>
      <w:tr w:rsidR="00F26DB5" w14:paraId="6347683D" w14:textId="77777777">
        <w:tc>
          <w:tcPr>
            <w:tcW w:w="2009" w:type="dxa"/>
            <w:tcBorders>
              <w:top w:val="single" w:sz="4" w:space="0" w:color="auto"/>
              <w:left w:val="single" w:sz="4" w:space="0" w:color="auto"/>
              <w:bottom w:val="single" w:sz="4" w:space="0" w:color="auto"/>
              <w:right w:val="single" w:sz="4" w:space="0" w:color="auto"/>
            </w:tcBorders>
          </w:tcPr>
          <w:p w14:paraId="2DFBD69B"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64D08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1: OK</w:t>
            </w:r>
          </w:p>
          <w:p w14:paraId="039F9053" w14:textId="77777777" w:rsidR="00F26DB5" w:rsidRDefault="00F26DB5">
            <w:pPr>
              <w:jc w:val="left"/>
              <w:rPr>
                <w:rFonts w:eastAsia="MS Mincho"/>
                <w:bCs/>
                <w:lang w:eastAsia="ja-JP"/>
              </w:rPr>
            </w:pPr>
          </w:p>
          <w:p w14:paraId="1B70811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2: </w:t>
            </w:r>
          </w:p>
          <w:p w14:paraId="461621E2" w14:textId="77777777" w:rsidR="00F26DB5" w:rsidRDefault="00E10919">
            <w:pPr>
              <w:jc w:val="left"/>
              <w:rPr>
                <w:rFonts w:eastAsia="MS Mincho"/>
                <w:bCs/>
                <w:lang w:eastAsia="ja-JP"/>
              </w:rPr>
            </w:pPr>
            <w:r>
              <w:rPr>
                <w:rFonts w:eastAsia="MS Mincho"/>
                <w:bCs/>
                <w:lang w:eastAsia="ja-JP"/>
              </w:rPr>
              <w:t>We propose to re-formulate it as follows since we have not yet concluded whether/how to support PDSCH or PUSCH repetition in a carrier.</w:t>
            </w:r>
          </w:p>
          <w:p w14:paraId="5A1EA79A"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USCHs</w:t>
            </w:r>
            <w:r>
              <w:rPr>
                <w:rFonts w:eastAsia="KaiTi"/>
                <w:szCs w:val="20"/>
                <w:lang w:eastAsia="zh-CN"/>
              </w:rPr>
              <w:t xml:space="preserve"> by DCI format 0-X.</w:t>
            </w:r>
          </w:p>
          <w:p w14:paraId="6510AA3E"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r>
              <w:rPr>
                <w:rFonts w:eastAsia="KaiTi"/>
                <w:color w:val="FF0000"/>
                <w:szCs w:val="20"/>
                <w:lang w:eastAsia="zh-CN"/>
              </w:rPr>
              <w:t xml:space="preserve">carriers </w:t>
            </w:r>
            <w:r>
              <w:rPr>
                <w:rFonts w:eastAsia="KaiTi"/>
                <w:strike/>
                <w:color w:val="FF0000"/>
                <w:szCs w:val="20"/>
                <w:lang w:eastAsia="zh-CN"/>
              </w:rPr>
              <w:t>PDSCHs</w:t>
            </w:r>
            <w:r>
              <w:rPr>
                <w:rFonts w:eastAsia="KaiTi"/>
                <w:szCs w:val="20"/>
                <w:lang w:eastAsia="zh-CN"/>
              </w:rPr>
              <w:t xml:space="preserve"> by DCI format 1-X.</w:t>
            </w:r>
          </w:p>
          <w:p w14:paraId="4B5FEA8F" w14:textId="77777777" w:rsidR="00F26DB5" w:rsidRDefault="00F26DB5">
            <w:pPr>
              <w:jc w:val="left"/>
              <w:rPr>
                <w:rFonts w:eastAsia="MS Mincho"/>
                <w:bCs/>
                <w:lang w:eastAsia="ja-JP"/>
              </w:rPr>
            </w:pPr>
          </w:p>
          <w:p w14:paraId="39B6483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3: OK</w:t>
            </w:r>
          </w:p>
          <w:p w14:paraId="20FD3EC6" w14:textId="77777777" w:rsidR="00F26DB5" w:rsidRDefault="00F26DB5">
            <w:pPr>
              <w:jc w:val="left"/>
              <w:rPr>
                <w:rFonts w:eastAsia="MS Mincho"/>
                <w:bCs/>
                <w:lang w:eastAsia="ja-JP"/>
              </w:rPr>
            </w:pPr>
          </w:p>
          <w:p w14:paraId="2E5DEEC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4: OK</w:t>
            </w:r>
          </w:p>
          <w:p w14:paraId="649DE849" w14:textId="77777777" w:rsidR="00F26DB5" w:rsidRDefault="00F26DB5">
            <w:pPr>
              <w:jc w:val="left"/>
              <w:rPr>
                <w:rFonts w:eastAsia="MS Mincho"/>
                <w:bCs/>
                <w:lang w:eastAsia="ja-JP"/>
              </w:rPr>
            </w:pPr>
          </w:p>
          <w:p w14:paraId="18E527DE"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5: OK</w:t>
            </w:r>
          </w:p>
          <w:p w14:paraId="2A371FFB" w14:textId="77777777" w:rsidR="00F26DB5" w:rsidRDefault="00F26DB5">
            <w:pPr>
              <w:jc w:val="left"/>
              <w:rPr>
                <w:rFonts w:eastAsia="MS Mincho"/>
                <w:bCs/>
                <w:lang w:eastAsia="ja-JP"/>
              </w:rPr>
            </w:pPr>
          </w:p>
          <w:p w14:paraId="1FD299B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6: </w:t>
            </w:r>
          </w:p>
          <w:p w14:paraId="6D606197" w14:textId="77777777" w:rsidR="00F26DB5" w:rsidRDefault="00E10919">
            <w:pPr>
              <w:jc w:val="left"/>
              <w:rPr>
                <w:rFonts w:eastAsia="MS Mincho"/>
                <w:bCs/>
                <w:lang w:eastAsia="ja-JP"/>
              </w:rPr>
            </w:pPr>
            <w:r>
              <w:rPr>
                <w:rFonts w:eastAsia="MS Mincho"/>
                <w:bCs/>
                <w:lang w:eastAsia="ja-JP"/>
              </w:rPr>
              <w:t>We propose to reformulate it as follows. Scheduling cell and scheduled cells should be in the same cell-group or PUCCH-group.</w:t>
            </w:r>
          </w:p>
          <w:p w14:paraId="258CC2B6"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 xml:space="preserve">scheduled </w:t>
            </w:r>
            <w:r>
              <w:rPr>
                <w:lang w:eastAsia="en-US"/>
              </w:rPr>
              <w:t xml:space="preserve">cells and </w:t>
            </w:r>
            <w:r>
              <w:rPr>
                <w:color w:val="FF0000"/>
                <w:lang w:eastAsia="en-US"/>
              </w:rPr>
              <w:t xml:space="preserve">the scheduling cell for multi-cell PDSCH scheduling </w:t>
            </w:r>
            <w:r>
              <w:rPr>
                <w:strike/>
                <w:color w:val="FF0000"/>
                <w:lang w:eastAsia="en-US"/>
              </w:rPr>
              <w:t>scheduled</w:t>
            </w:r>
            <w:r>
              <w:rPr>
                <w:lang w:eastAsia="en-US"/>
              </w:rPr>
              <w:t xml:space="preserve"> by a DCI format 1-X are included in same cell group</w:t>
            </w:r>
            <w:r>
              <w:rPr>
                <w:color w:val="FF0000"/>
                <w:lang w:eastAsia="en-US"/>
              </w:rPr>
              <w:t xml:space="preserve"> or PUCCH-group</w:t>
            </w:r>
            <w:r>
              <w:rPr>
                <w:rFonts w:eastAsia="KaiTi"/>
                <w:szCs w:val="20"/>
                <w:lang w:eastAsia="zh-CN"/>
              </w:rPr>
              <w:t>.</w:t>
            </w:r>
          </w:p>
          <w:p w14:paraId="2416867A" w14:textId="77777777" w:rsidR="00F26DB5" w:rsidRDefault="00E10919">
            <w:pPr>
              <w:pStyle w:val="a"/>
              <w:numPr>
                <w:ilvl w:val="0"/>
                <w:numId w:val="17"/>
              </w:numPr>
              <w:rPr>
                <w:rFonts w:eastAsia="KaiTi"/>
                <w:color w:val="FF0000"/>
                <w:szCs w:val="20"/>
                <w:lang w:eastAsia="zh-CN"/>
              </w:rPr>
            </w:pPr>
            <w:r>
              <w:rPr>
                <w:color w:val="FF0000"/>
                <w:lang w:eastAsia="en-US"/>
              </w:rPr>
              <w:lastRenderedPageBreak/>
              <w:t>All the scheduled cells and the scheduling cell for multi-cell PUSCH scheduling by a DCI format 0-X are included in same cell group</w:t>
            </w:r>
            <w:r>
              <w:rPr>
                <w:rFonts w:eastAsia="KaiTi"/>
                <w:color w:val="FF0000"/>
                <w:szCs w:val="20"/>
                <w:lang w:eastAsia="zh-CN"/>
              </w:rPr>
              <w:t>.</w:t>
            </w:r>
          </w:p>
          <w:p w14:paraId="0F31BF4E" w14:textId="77777777" w:rsidR="00F26DB5" w:rsidRDefault="00F26DB5">
            <w:pPr>
              <w:jc w:val="left"/>
              <w:rPr>
                <w:rFonts w:eastAsia="MS Mincho"/>
                <w:bCs/>
                <w:lang w:eastAsia="ja-JP"/>
              </w:rPr>
            </w:pPr>
          </w:p>
          <w:p w14:paraId="0284C3AB"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 xml:space="preserve">1-7: </w:t>
            </w:r>
          </w:p>
          <w:p w14:paraId="3A5330AB" w14:textId="77777777" w:rsidR="00F26DB5" w:rsidRDefault="00E10919">
            <w:pPr>
              <w:jc w:val="left"/>
              <w:rPr>
                <w:rFonts w:eastAsia="MS Mincho"/>
                <w:bCs/>
                <w:lang w:eastAsia="ja-JP"/>
              </w:rPr>
            </w:pPr>
            <w:r>
              <w:rPr>
                <w:rFonts w:eastAsia="MS Mincho"/>
                <w:bCs/>
                <w:lang w:eastAsia="ja-JP"/>
              </w:rPr>
              <w:t xml:space="preserve">We propose to re-formulate it as follows. First of all, the “co-scheduled cells” must mean the cells scheduled by a same DCI format 0-X/1-X, which should be clear. </w:t>
            </w:r>
          </w:p>
          <w:p w14:paraId="247ED6C8" w14:textId="77777777" w:rsidR="00F26DB5" w:rsidRDefault="00E10919">
            <w:pPr>
              <w:jc w:val="left"/>
              <w:rPr>
                <w:rFonts w:eastAsia="MS Mincho"/>
                <w:bCs/>
                <w:lang w:eastAsia="ja-JP"/>
              </w:rPr>
            </w:pPr>
            <w:r>
              <w:rPr>
                <w:rFonts w:eastAsia="MS Mincho"/>
                <w:bCs/>
                <w:lang w:eastAsia="ja-JP"/>
              </w:rPr>
              <w:t xml:space="preserve">Then we propose to delete “FFS” on the first </w:t>
            </w:r>
            <w:proofErr w:type="spellStart"/>
            <w:r>
              <w:rPr>
                <w:rFonts w:eastAsia="MS Mincho"/>
                <w:bCs/>
                <w:lang w:eastAsia="ja-JP"/>
              </w:rPr>
              <w:t>subbullet</w:t>
            </w:r>
            <w:proofErr w:type="spellEnd"/>
            <w:r>
              <w:rPr>
                <w:rFonts w:eastAsia="MS Mincho"/>
                <w:bCs/>
                <w:lang w:eastAsia="ja-JP"/>
              </w:rPr>
              <w:t>. We think this is important to enable FR1-FR2 CA. We do not see any additional impact from this on most of the aspects (e.g., DCI format design). The only necessary thing is to ensure the time gap between the PDCCH and PDSCH/PUSCH – however, this is already in the spec for cross-carrier scheduling with different numerologies and hence the additional impact must be minor.</w:t>
            </w:r>
          </w:p>
          <w:p w14:paraId="31028C27"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for multi-cell scheduling </w:t>
            </w:r>
            <w:r>
              <w:rPr>
                <w:color w:val="FF0000"/>
                <w:lang w:eastAsia="en-US"/>
              </w:rPr>
              <w:t>by a DCI format 0-X/1-X</w:t>
            </w:r>
            <w:r>
              <w:rPr>
                <w:lang w:eastAsia="en-US"/>
              </w:rPr>
              <w:t>.</w:t>
            </w:r>
            <w:r>
              <w:rPr>
                <w:rFonts w:hint="eastAsia"/>
                <w:lang w:eastAsia="en-US"/>
              </w:rPr>
              <w:t xml:space="preserve"> </w:t>
            </w:r>
          </w:p>
          <w:p w14:paraId="49C7714F" w14:textId="77777777" w:rsidR="00F26DB5" w:rsidRDefault="00E10919">
            <w:pPr>
              <w:pStyle w:val="a"/>
              <w:numPr>
                <w:ilvl w:val="0"/>
                <w:numId w:val="18"/>
              </w:numPr>
              <w:rPr>
                <w:rFonts w:eastAsia="KaiTi"/>
                <w:bCs/>
                <w:szCs w:val="20"/>
              </w:rPr>
            </w:pPr>
            <w:r>
              <w:rPr>
                <w:rFonts w:eastAsia="KaiTi" w:hint="eastAsia"/>
                <w:bCs/>
                <w:strike/>
                <w:color w:val="FF0000"/>
                <w:szCs w:val="20"/>
              </w:rPr>
              <w:t xml:space="preserve">FFS: Whether to </w:t>
            </w:r>
            <w:proofErr w:type="spellStart"/>
            <w:r>
              <w:rPr>
                <w:rFonts w:eastAsia="KaiTi" w:hint="eastAsia"/>
                <w:bCs/>
                <w:strike/>
                <w:color w:val="FF0000"/>
                <w:szCs w:val="20"/>
              </w:rPr>
              <w:t>s</w:t>
            </w:r>
            <w:r>
              <w:rPr>
                <w:rFonts w:eastAsia="KaiTi"/>
                <w:bCs/>
                <w:color w:val="FF0000"/>
                <w:szCs w:val="20"/>
              </w:rPr>
              <w:t>S</w:t>
            </w:r>
            <w:r>
              <w:rPr>
                <w:rFonts w:eastAsia="KaiTi" w:hint="eastAsia"/>
                <w:bCs/>
                <w:szCs w:val="20"/>
              </w:rPr>
              <w:t>upport</w:t>
            </w:r>
            <w:proofErr w:type="spellEnd"/>
            <w:r>
              <w:rPr>
                <w:rFonts w:eastAsia="KaiTi" w:hint="eastAsia"/>
                <w:bCs/>
                <w:szCs w:val="20"/>
              </w:rPr>
              <w:t xml:space="preserve">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0352C5EF"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9801A5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27E93FB" w14:textId="77777777" w:rsidR="00F26DB5" w:rsidRDefault="00F26DB5">
            <w:pPr>
              <w:jc w:val="left"/>
              <w:rPr>
                <w:rFonts w:eastAsia="MS Mincho"/>
                <w:bCs/>
                <w:lang w:eastAsia="ja-JP"/>
              </w:rPr>
            </w:pPr>
          </w:p>
          <w:p w14:paraId="2CFFED02"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w:t>
            </w:r>
          </w:p>
          <w:p w14:paraId="713443FC"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propose to re-formulate it as follows.</w:t>
            </w:r>
          </w:p>
          <w:p w14:paraId="7D2107B7" w14:textId="77777777" w:rsidR="00F26DB5" w:rsidRDefault="00E10919">
            <w:pPr>
              <w:pStyle w:val="a"/>
              <w:numPr>
                <w:ilvl w:val="0"/>
                <w:numId w:val="17"/>
              </w:numPr>
              <w:rPr>
                <w:lang w:eastAsia="en-US"/>
              </w:rPr>
            </w:pPr>
            <w:r>
              <w:rPr>
                <w:lang w:eastAsia="en-US"/>
              </w:rPr>
              <w:t>DCI format 0-X/1-X on a scheduling cell can be used to schedule PUSCH</w:t>
            </w:r>
            <w:r>
              <w:rPr>
                <w:color w:val="FF0000"/>
                <w:lang w:eastAsia="en-US"/>
              </w:rPr>
              <w:t>s</w:t>
            </w:r>
            <w:r>
              <w:rPr>
                <w:lang w:eastAsia="en-US"/>
              </w:rPr>
              <w:t>/PDSCH</w:t>
            </w:r>
            <w:r>
              <w:rPr>
                <w:color w:val="FF0000"/>
                <w:lang w:eastAsia="en-US"/>
              </w:rPr>
              <w:t>s on multiple cells</w:t>
            </w:r>
            <w:r>
              <w:rPr>
                <w:lang w:eastAsia="en-US"/>
              </w:rPr>
              <w:t xml:space="preserve"> that</w:t>
            </w:r>
            <w:r>
              <w:rPr>
                <w:color w:val="FF0000"/>
                <w:lang w:eastAsia="en-US"/>
              </w:rPr>
              <w:t xml:space="preserve"> include the </w:t>
            </w:r>
            <w:r>
              <w:rPr>
                <w:lang w:eastAsia="en-US"/>
              </w:rPr>
              <w:t>scheduling cell.</w:t>
            </w:r>
          </w:p>
          <w:p w14:paraId="7731EA58" w14:textId="77777777" w:rsidR="00F26DB5" w:rsidRDefault="00E10919">
            <w:pPr>
              <w:pStyle w:val="a"/>
              <w:numPr>
                <w:ilvl w:val="0"/>
                <w:numId w:val="17"/>
              </w:numPr>
              <w:rPr>
                <w:color w:val="FF0000"/>
                <w:lang w:eastAsia="en-US"/>
              </w:rPr>
            </w:pPr>
            <w:r>
              <w:rPr>
                <w:color w:val="FF0000"/>
                <w:lang w:eastAsia="en-US"/>
              </w:rPr>
              <w:t>DCI format 0-X/1-X on a scheduling cell can be used to schedule PUSCHs/PDSCHs on multiple cells that do not include the scheduling cell.</w:t>
            </w:r>
          </w:p>
          <w:p w14:paraId="50F81D57" w14:textId="77777777" w:rsidR="00F26DB5" w:rsidRDefault="00F26DB5">
            <w:pPr>
              <w:jc w:val="left"/>
              <w:rPr>
                <w:rFonts w:eastAsia="MS Mincho"/>
                <w:bCs/>
                <w:lang w:eastAsia="ja-JP"/>
              </w:rPr>
            </w:pPr>
          </w:p>
          <w:p w14:paraId="598A77A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9: OK</w:t>
            </w:r>
          </w:p>
          <w:p w14:paraId="301E4FB0" w14:textId="77777777" w:rsidR="00F26DB5" w:rsidRDefault="00F26DB5">
            <w:pPr>
              <w:jc w:val="left"/>
              <w:rPr>
                <w:rFonts w:eastAsia="MS Mincho"/>
                <w:bCs/>
                <w:lang w:eastAsia="ja-JP"/>
              </w:rPr>
            </w:pPr>
          </w:p>
          <w:p w14:paraId="15E3E7FC" w14:textId="77777777" w:rsidR="00F26DB5" w:rsidRDefault="00F26DB5">
            <w:pPr>
              <w:rPr>
                <w:bCs/>
                <w:lang w:eastAsia="zh-CN"/>
              </w:rPr>
            </w:pPr>
          </w:p>
        </w:tc>
      </w:tr>
      <w:tr w:rsidR="00F26DB5" w14:paraId="51ACADAA" w14:textId="77777777">
        <w:tc>
          <w:tcPr>
            <w:tcW w:w="2009" w:type="dxa"/>
            <w:tcBorders>
              <w:top w:val="single" w:sz="4" w:space="0" w:color="auto"/>
              <w:left w:val="single" w:sz="4" w:space="0" w:color="auto"/>
              <w:bottom w:val="single" w:sz="4" w:space="0" w:color="auto"/>
              <w:right w:val="single" w:sz="4" w:space="0" w:color="auto"/>
            </w:tcBorders>
          </w:tcPr>
          <w:p w14:paraId="4576E71E"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7D8D4682" w14:textId="77777777" w:rsidR="00F26DB5" w:rsidRDefault="00E10919">
            <w:pPr>
              <w:rPr>
                <w:bCs/>
                <w:lang w:eastAsia="zh-CN"/>
              </w:rPr>
            </w:pPr>
            <w:r>
              <w:rPr>
                <w:bCs/>
                <w:lang w:eastAsia="zh-CN"/>
              </w:rPr>
              <w:t xml:space="preserve">We support all the proposals. </w:t>
            </w:r>
          </w:p>
          <w:p w14:paraId="2FD6D68C" w14:textId="77777777" w:rsidR="00F26DB5" w:rsidRDefault="00F26DB5">
            <w:pPr>
              <w:rPr>
                <w:bCs/>
                <w:lang w:eastAsia="zh-CN"/>
              </w:rPr>
            </w:pPr>
          </w:p>
          <w:p w14:paraId="5FF1934C" w14:textId="77777777" w:rsidR="00F26DB5" w:rsidRDefault="00E10919">
            <w:pPr>
              <w:rPr>
                <w:bCs/>
                <w:lang w:eastAsia="zh-CN"/>
              </w:rPr>
            </w:pPr>
            <w:r>
              <w:rPr>
                <w:bCs/>
                <w:lang w:eastAsia="zh-CN"/>
              </w:rPr>
              <w:t xml:space="preserve">Related to proposal 1-6, we are wondering if the MC-DCI PUSCH scheduling using 0_X should also be limited within the same (PUCCH) cell group. </w:t>
            </w:r>
          </w:p>
        </w:tc>
      </w:tr>
      <w:tr w:rsidR="00F26DB5" w14:paraId="5AE1412A" w14:textId="77777777">
        <w:tc>
          <w:tcPr>
            <w:tcW w:w="2009" w:type="dxa"/>
            <w:tcBorders>
              <w:top w:val="single" w:sz="4" w:space="0" w:color="auto"/>
              <w:left w:val="single" w:sz="4" w:space="0" w:color="auto"/>
              <w:bottom w:val="single" w:sz="4" w:space="0" w:color="auto"/>
              <w:right w:val="single" w:sz="4" w:space="0" w:color="auto"/>
            </w:tcBorders>
          </w:tcPr>
          <w:p w14:paraId="688F318A"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86C72B8" w14:textId="77777777" w:rsidR="00F26DB5" w:rsidRDefault="00E10919">
            <w:pPr>
              <w:jc w:val="left"/>
              <w:rPr>
                <w:bCs/>
                <w:lang w:val="en-US" w:eastAsia="zh-CN"/>
              </w:rPr>
            </w:pPr>
            <w:r>
              <w:rPr>
                <w:bCs/>
                <w:lang w:val="en-US" w:eastAsia="zh-CN"/>
              </w:rPr>
              <w:t>Agree all above proposals except Proposal 1-9.</w:t>
            </w:r>
          </w:p>
          <w:p w14:paraId="5379D2C9" w14:textId="77777777" w:rsidR="00F26DB5" w:rsidRDefault="00E10919">
            <w:pPr>
              <w:jc w:val="left"/>
              <w:rPr>
                <w:bCs/>
                <w:lang w:val="en-US" w:eastAsia="zh-CN"/>
              </w:rPr>
            </w:pPr>
            <w:r>
              <w:rPr>
                <w:rFonts w:eastAsia="宋体"/>
                <w:snapToGrid/>
                <w:kern w:val="0"/>
                <w:szCs w:val="20"/>
                <w:lang w:val="en-US" w:eastAsia="zh-CN"/>
              </w:rPr>
              <w:t xml:space="preserve"> </w:t>
            </w:r>
          </w:p>
          <w:p w14:paraId="03984FFA" w14:textId="77777777" w:rsidR="00F26DB5" w:rsidRDefault="00E10919">
            <w:pPr>
              <w:jc w:val="left"/>
              <w:rPr>
                <w:bCs/>
                <w:lang w:val="en-US" w:eastAsia="zh-CN"/>
              </w:rPr>
            </w:pPr>
            <w:r>
              <w:rPr>
                <w:bCs/>
                <w:lang w:val="en-US" w:eastAsia="zh-CN"/>
              </w:rPr>
              <w:t xml:space="preserve">For Proposal 1-9, we prefer the following formulation: </w:t>
            </w:r>
          </w:p>
          <w:p w14:paraId="0540CCF7" w14:textId="77777777" w:rsidR="00F26DB5" w:rsidRDefault="00E10919">
            <w:pPr>
              <w:jc w:val="left"/>
              <w:rPr>
                <w:bCs/>
                <w:lang w:val="en-US" w:eastAsia="zh-CN"/>
              </w:rPr>
            </w:pPr>
            <w:r>
              <w:rPr>
                <w:rFonts w:eastAsia="宋体"/>
                <w:b/>
                <w:bCs/>
                <w:snapToGrid/>
                <w:kern w:val="0"/>
                <w:szCs w:val="20"/>
                <w:lang w:eastAsia="zh-CN"/>
              </w:rPr>
              <w:t>Proposal 1-9</w:t>
            </w:r>
            <w:r>
              <w:rPr>
                <w:rFonts w:eastAsia="宋体"/>
                <w:b/>
                <w:bCs/>
                <w:snapToGrid/>
                <w:kern w:val="0"/>
                <w:szCs w:val="20"/>
                <w:lang w:val="en-US" w:eastAsia="zh-CN"/>
              </w:rPr>
              <w:t xml:space="preserve"> (revised)</w:t>
            </w:r>
            <w:r>
              <w:rPr>
                <w:rFonts w:eastAsia="宋体"/>
                <w:snapToGrid/>
                <w:kern w:val="0"/>
                <w:szCs w:val="20"/>
                <w:lang w:val="en-US" w:eastAsia="zh-CN"/>
              </w:rPr>
              <w:t>:</w:t>
            </w:r>
          </w:p>
          <w:p w14:paraId="2203DA7A"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08E13D63"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val="en-US" w:eastAsia="en-US"/>
              </w:rPr>
              <w:t xml:space="preserve">a </w:t>
            </w:r>
            <w:proofErr w:type="spellStart"/>
            <w:r>
              <w:rPr>
                <w:rFonts w:hint="eastAsia"/>
                <w:lang w:eastAsia="en-US"/>
              </w:rPr>
              <w:t>SCell</w:t>
            </w:r>
            <w:proofErr w:type="spellEnd"/>
            <w:r>
              <w:rPr>
                <w:lang w:val="en-US" w:eastAsia="en-US"/>
              </w:rPr>
              <w:t xml:space="preserve"> </w:t>
            </w:r>
            <w:r>
              <w:rPr>
                <w:color w:val="FF0000"/>
                <w:u w:val="single"/>
                <w:lang w:val="en-US" w:eastAsia="en-US"/>
              </w:rPr>
              <w:t xml:space="preserve">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lang w:val="en-US" w:eastAsia="en-US"/>
              </w:rPr>
              <w:t xml:space="preserve">. </w:t>
            </w:r>
          </w:p>
          <w:p w14:paraId="43FCA1E2" w14:textId="77777777" w:rsidR="00F26DB5" w:rsidRDefault="00E10919">
            <w:pPr>
              <w:pStyle w:val="a"/>
              <w:numPr>
                <w:ilvl w:val="1"/>
                <w:numId w:val="17"/>
              </w:numPr>
              <w:ind w:left="800"/>
              <w:rPr>
                <w:lang w:eastAsia="en-US"/>
              </w:rPr>
            </w:pPr>
            <w:r>
              <w:rPr>
                <w:rFonts w:hint="eastAsia"/>
                <w:color w:val="FF0000"/>
                <w:u w:val="single"/>
                <w:lang w:eastAsia="en-US"/>
              </w:rPr>
              <w:t xml:space="preserve">FFS whether a DCI format 0-X/1-X </w:t>
            </w:r>
            <w:r>
              <w:rPr>
                <w:color w:val="FF0000"/>
                <w:u w:val="single"/>
                <w:lang w:val="en-US" w:eastAsia="en-US"/>
              </w:rPr>
              <w:t xml:space="preserve">can be transmitted </w:t>
            </w:r>
            <w:r>
              <w:rPr>
                <w:rFonts w:hint="eastAsia"/>
                <w:color w:val="FF0000"/>
                <w:u w:val="single"/>
                <w:lang w:eastAsia="en-US"/>
              </w:rPr>
              <w:t xml:space="preserve">on </w:t>
            </w:r>
            <w:proofErr w:type="gramStart"/>
            <w:r>
              <w:rPr>
                <w:rFonts w:hint="eastAsia"/>
                <w:color w:val="FF0000"/>
                <w:u w:val="single"/>
                <w:lang w:eastAsia="en-US"/>
              </w:rPr>
              <w:t>an</w:t>
            </w:r>
            <w:proofErr w:type="gramEnd"/>
            <w:r>
              <w:rPr>
                <w:rFonts w:hint="eastAsia"/>
                <w:color w:val="FF0000"/>
                <w:u w:val="single"/>
                <w:lang w:eastAsia="en-US"/>
              </w:rPr>
              <w:t xml:space="preserve"> </w:t>
            </w:r>
            <w:proofErr w:type="spellStart"/>
            <w:r>
              <w:rPr>
                <w:rFonts w:hint="eastAsia"/>
                <w:color w:val="FF0000"/>
                <w:u w:val="single"/>
                <w:lang w:eastAsia="en-US"/>
              </w:rPr>
              <w:t>SCel</w:t>
            </w:r>
            <w:proofErr w:type="spellEnd"/>
            <w:r>
              <w:rPr>
                <w:color w:val="FF0000"/>
                <w:u w:val="single"/>
                <w:lang w:val="en-US" w:eastAsia="en-US"/>
              </w:rPr>
              <w:t>l, on which DCI is transmitted to</w:t>
            </w:r>
            <w:r>
              <w:rPr>
                <w:rFonts w:hint="eastAsia"/>
                <w:color w:val="FF0000"/>
                <w:u w:val="single"/>
                <w:lang w:eastAsia="en-US"/>
              </w:rPr>
              <w:t xml:space="preserve"> schedule </w:t>
            </w:r>
            <w:proofErr w:type="spellStart"/>
            <w:r>
              <w:rPr>
                <w:rFonts w:hint="eastAsia"/>
                <w:color w:val="FF0000"/>
                <w:u w:val="single"/>
                <w:lang w:eastAsia="en-US"/>
              </w:rPr>
              <w:t>PCell</w:t>
            </w:r>
            <w:proofErr w:type="spellEnd"/>
            <w:r>
              <w:rPr>
                <w:rFonts w:hint="eastAsia"/>
                <w:color w:val="FF0000"/>
                <w:u w:val="single"/>
                <w:lang w:eastAsia="en-US"/>
              </w:rPr>
              <w:t>.</w:t>
            </w:r>
          </w:p>
          <w:p w14:paraId="4DDB274E" w14:textId="77777777" w:rsidR="00F26DB5" w:rsidRDefault="00F26DB5">
            <w:pPr>
              <w:jc w:val="left"/>
              <w:rPr>
                <w:bCs/>
                <w:lang w:val="en-US" w:eastAsia="zh-CN"/>
              </w:rPr>
            </w:pPr>
          </w:p>
          <w:p w14:paraId="6B7FAAC2" w14:textId="77777777" w:rsidR="00F26DB5" w:rsidRDefault="00E10919">
            <w:pPr>
              <w:jc w:val="left"/>
              <w:rPr>
                <w:bCs/>
                <w:lang w:val="en-US" w:eastAsia="zh-CN"/>
              </w:rPr>
            </w:pPr>
            <w:r>
              <w:rPr>
                <w:bCs/>
                <w:lang w:val="en-US" w:eastAsia="zh-CN"/>
              </w:rPr>
              <w:t xml:space="preserve">Note that the above FFS includes two cases: </w:t>
            </w:r>
          </w:p>
          <w:p w14:paraId="1BC6C300" w14:textId="77777777" w:rsidR="00F26DB5" w:rsidRDefault="00E10919">
            <w:pPr>
              <w:numPr>
                <w:ilvl w:val="0"/>
                <w:numId w:val="21"/>
              </w:numPr>
              <w:jc w:val="left"/>
              <w:rPr>
                <w:bCs/>
                <w:lang w:val="en-US" w:eastAsia="zh-CN"/>
              </w:rPr>
            </w:pPr>
            <w:proofErr w:type="gramStart"/>
            <w:r>
              <w:rPr>
                <w:bCs/>
                <w:lang w:val="en-US" w:eastAsia="zh-CN"/>
              </w:rPr>
              <w:t>case-1</w:t>
            </w:r>
            <w:proofErr w:type="gramEnd"/>
            <w:r>
              <w:rPr>
                <w:bCs/>
                <w:lang w:val="en-US" w:eastAsia="zh-CN"/>
              </w:rPr>
              <w:t xml:space="preserve">: DCI 0_X/1_X itself schedules </w:t>
            </w:r>
            <w:proofErr w:type="spellStart"/>
            <w:r>
              <w:rPr>
                <w:bCs/>
                <w:lang w:val="en-US" w:eastAsia="zh-CN"/>
              </w:rPr>
              <w:t>PCell</w:t>
            </w:r>
            <w:proofErr w:type="spellEnd"/>
            <w:r>
              <w:rPr>
                <w:bCs/>
                <w:lang w:val="en-US" w:eastAsia="zh-CN"/>
              </w:rPr>
              <w:t xml:space="preserve">. </w:t>
            </w:r>
          </w:p>
          <w:p w14:paraId="3333877B" w14:textId="77777777" w:rsidR="00F26DB5" w:rsidRDefault="00E10919">
            <w:pPr>
              <w:numPr>
                <w:ilvl w:val="0"/>
                <w:numId w:val="21"/>
              </w:numPr>
              <w:jc w:val="left"/>
              <w:rPr>
                <w:rFonts w:eastAsia="MS Mincho"/>
                <w:bCs/>
                <w:lang w:eastAsia="ja-JP"/>
              </w:rPr>
            </w:pPr>
            <w:proofErr w:type="gramStart"/>
            <w:r>
              <w:rPr>
                <w:bCs/>
                <w:lang w:val="en-US" w:eastAsia="zh-CN"/>
              </w:rPr>
              <w:t>case-2</w:t>
            </w:r>
            <w:proofErr w:type="gramEnd"/>
            <w:r>
              <w:rPr>
                <w:bCs/>
                <w:lang w:val="en-US" w:eastAsia="zh-CN"/>
              </w:rPr>
              <w:t xml:space="preserve">: DCI 0_X/1_X does not schedule </w:t>
            </w:r>
            <w:proofErr w:type="spellStart"/>
            <w:r>
              <w:rPr>
                <w:bCs/>
                <w:lang w:val="en-US" w:eastAsia="zh-CN"/>
              </w:rPr>
              <w:t>PCell</w:t>
            </w:r>
            <w:proofErr w:type="spellEnd"/>
            <w:r>
              <w:rPr>
                <w:bCs/>
                <w:lang w:val="en-US" w:eastAsia="zh-CN"/>
              </w:rPr>
              <w:t xml:space="preserve"> but other DCIs on the same host </w:t>
            </w:r>
            <w:proofErr w:type="spellStart"/>
            <w:r>
              <w:rPr>
                <w:bCs/>
                <w:lang w:val="en-US" w:eastAsia="zh-CN"/>
              </w:rPr>
              <w:t>SCell</w:t>
            </w:r>
            <w:proofErr w:type="spellEnd"/>
            <w:r>
              <w:rPr>
                <w:bCs/>
                <w:lang w:val="en-US" w:eastAsia="zh-CN"/>
              </w:rPr>
              <w:t xml:space="preserve"> do.    </w:t>
            </w:r>
          </w:p>
        </w:tc>
      </w:tr>
      <w:tr w:rsidR="00F26DB5" w14:paraId="1D3DCB8B" w14:textId="77777777">
        <w:tc>
          <w:tcPr>
            <w:tcW w:w="2009" w:type="dxa"/>
          </w:tcPr>
          <w:p w14:paraId="0E8DCD0A" w14:textId="77777777" w:rsidR="00F26DB5" w:rsidRDefault="00E10919">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70FFB7DF" w14:textId="77777777" w:rsidR="00F26DB5" w:rsidRDefault="00E10919">
            <w:pPr>
              <w:jc w:val="left"/>
              <w:rPr>
                <w:rFonts w:eastAsiaTheme="minorEastAsia"/>
                <w:bCs/>
                <w:lang w:eastAsia="zh-CN"/>
              </w:rPr>
            </w:pPr>
            <w:r>
              <w:rPr>
                <w:rFonts w:eastAsiaTheme="minorEastAsia"/>
                <w:bCs/>
                <w:lang w:eastAsia="zh-CN"/>
              </w:rPr>
              <w:t xml:space="preserve">On proposal 1-1, one clarification question is </w:t>
            </w:r>
            <w:r>
              <w:rPr>
                <w:rFonts w:eastAsiaTheme="minorEastAsia"/>
                <w:lang w:eastAsia="zh-CN"/>
              </w:rPr>
              <w:t>when you are saying multiple TBs, is the intention is to preclude the possibility that the multi-cell DCI can schedule a single PDSCH/PUSCH on one cell.</w:t>
            </w:r>
          </w:p>
        </w:tc>
      </w:tr>
      <w:tr w:rsidR="00F26DB5" w14:paraId="4E52894C" w14:textId="77777777">
        <w:tc>
          <w:tcPr>
            <w:tcW w:w="2009" w:type="dxa"/>
          </w:tcPr>
          <w:p w14:paraId="66B64BC4" w14:textId="77777777" w:rsidR="00F26DB5" w:rsidRDefault="00E10919">
            <w:pPr>
              <w:jc w:val="left"/>
              <w:rPr>
                <w:rFonts w:eastAsiaTheme="minorEastAsia"/>
                <w:bCs/>
                <w:lang w:eastAsia="zh-CN"/>
              </w:rPr>
            </w:pPr>
            <w:r>
              <w:rPr>
                <w:rFonts w:eastAsiaTheme="minorEastAsia" w:hint="eastAsia"/>
                <w:bCs/>
                <w:lang w:eastAsia="zh-CN"/>
              </w:rPr>
              <w:lastRenderedPageBreak/>
              <w:t>F</w:t>
            </w:r>
            <w:r>
              <w:rPr>
                <w:rFonts w:eastAsiaTheme="minorEastAsia"/>
                <w:bCs/>
                <w:lang w:eastAsia="zh-CN"/>
              </w:rPr>
              <w:t>ujitsu</w:t>
            </w:r>
          </w:p>
        </w:tc>
        <w:tc>
          <w:tcPr>
            <w:tcW w:w="7353" w:type="dxa"/>
          </w:tcPr>
          <w:p w14:paraId="7A8587D9" w14:textId="77777777" w:rsidR="00F26DB5" w:rsidRDefault="00E10919">
            <w:pPr>
              <w:jc w:val="left"/>
              <w:rPr>
                <w:ins w:id="13" w:author="琴艳 蒋" w:date="2022-05-10T16:32:00Z"/>
                <w:rFonts w:eastAsiaTheme="minorEastAsia"/>
                <w:bCs/>
                <w:lang w:eastAsia="zh-CN"/>
              </w:rPr>
            </w:pPr>
            <w:r>
              <w:rPr>
                <w:rFonts w:eastAsiaTheme="minorEastAsia"/>
                <w:bCs/>
                <w:lang w:eastAsia="zh-CN"/>
              </w:rPr>
              <w:t>In general, we are fine with the spirit of the proposals.</w:t>
            </w:r>
            <w:r>
              <w:rPr>
                <w:rFonts w:eastAsiaTheme="minorEastAsia" w:hint="eastAsia"/>
                <w:bCs/>
                <w:lang w:eastAsia="zh-CN"/>
              </w:rPr>
              <w:t xml:space="preserve"> </w:t>
            </w:r>
            <w:r>
              <w:rPr>
                <w:rFonts w:eastAsiaTheme="minorEastAsia"/>
                <w:bCs/>
                <w:lang w:eastAsia="zh-CN"/>
              </w:rPr>
              <w:t>For proposal 1-6, we suggest:</w:t>
            </w:r>
          </w:p>
          <w:p w14:paraId="6FB9946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6:</w:t>
            </w:r>
          </w:p>
          <w:p w14:paraId="3D7E3384" w14:textId="77777777" w:rsidR="00F26DB5" w:rsidRDefault="00E10919">
            <w:pPr>
              <w:pStyle w:val="a"/>
              <w:numPr>
                <w:ilvl w:val="0"/>
                <w:numId w:val="17"/>
              </w:numPr>
              <w:rPr>
                <w:rFonts w:eastAsia="KaiTi"/>
                <w:szCs w:val="20"/>
                <w:lang w:eastAsia="zh-CN"/>
              </w:rPr>
            </w:pPr>
            <w:r>
              <w:rPr>
                <w:lang w:eastAsia="en-US"/>
              </w:rPr>
              <w:t>All the cells scheduled by a DCI format 1-X are included in same cell group</w:t>
            </w:r>
            <w:ins w:id="14" w:author="琴艳 蒋" w:date="2022-05-10T16:31:00Z">
              <w:r>
                <w:rPr>
                  <w:lang w:eastAsia="en-US"/>
                </w:rPr>
                <w:t xml:space="preserve"> (MCG</w:t>
              </w:r>
              <w:proofErr w:type="gramStart"/>
              <w:r>
                <w:rPr>
                  <w:lang w:eastAsia="en-US"/>
                </w:rPr>
                <w:t>,SCG</w:t>
              </w:r>
              <w:proofErr w:type="gramEnd"/>
              <w:r>
                <w:rPr>
                  <w:lang w:eastAsia="en-US"/>
                </w:rPr>
                <w:t xml:space="preserve"> or PUCCH group)</w:t>
              </w:r>
            </w:ins>
            <w:r>
              <w:rPr>
                <w:rFonts w:eastAsia="KaiTi"/>
                <w:szCs w:val="20"/>
                <w:lang w:eastAsia="zh-CN"/>
              </w:rPr>
              <w:t>.</w:t>
            </w:r>
          </w:p>
          <w:p w14:paraId="2D8B268C" w14:textId="77777777" w:rsidR="00F26DB5" w:rsidRDefault="00E10919">
            <w:pPr>
              <w:spacing w:before="240"/>
              <w:jc w:val="left"/>
              <w:rPr>
                <w:rFonts w:eastAsiaTheme="minorEastAsia"/>
                <w:bCs/>
                <w:lang w:eastAsia="zh-CN"/>
              </w:rPr>
            </w:pPr>
            <w:r>
              <w:rPr>
                <w:rFonts w:eastAsiaTheme="minorEastAsia"/>
                <w:bCs/>
                <w:lang w:eastAsia="zh-CN"/>
              </w:rPr>
              <w:t>Besides, it seems companies assume only one DL assignment DCI format and only one UL grant DCI format are used for multi-cell scheduling. If it is the correct understanding, we think it is better to be clarified as well, on top of the above proposals.</w:t>
            </w:r>
          </w:p>
        </w:tc>
      </w:tr>
      <w:tr w:rsidR="00F26DB5" w14:paraId="354547F3" w14:textId="77777777">
        <w:tc>
          <w:tcPr>
            <w:tcW w:w="2009" w:type="dxa"/>
          </w:tcPr>
          <w:p w14:paraId="4F6A0A8A" w14:textId="77777777" w:rsidR="00F26DB5" w:rsidRDefault="00E10919">
            <w:pPr>
              <w:jc w:val="left"/>
              <w:rPr>
                <w:rFonts w:eastAsiaTheme="minorEastAsia"/>
                <w:bCs/>
                <w:lang w:eastAsia="zh-CN"/>
              </w:rPr>
            </w:pPr>
            <w:r>
              <w:rPr>
                <w:bCs/>
                <w:lang w:eastAsia="zh-CN"/>
              </w:rPr>
              <w:t>NTT DOCOMO</w:t>
            </w:r>
          </w:p>
        </w:tc>
        <w:tc>
          <w:tcPr>
            <w:tcW w:w="7353" w:type="dxa"/>
          </w:tcPr>
          <w:p w14:paraId="3223397C" w14:textId="77777777" w:rsidR="00F26DB5" w:rsidRDefault="00E10919">
            <w:pPr>
              <w:jc w:val="left"/>
              <w:rPr>
                <w:rFonts w:eastAsia="MS Mincho"/>
                <w:bCs/>
                <w:lang w:eastAsia="ja-JP"/>
              </w:rPr>
            </w:pPr>
            <w:r>
              <w:rPr>
                <w:rFonts w:eastAsia="MS Mincho"/>
                <w:bCs/>
                <w:lang w:eastAsia="ja-JP"/>
              </w:rPr>
              <w:t>Proposal 1-6:</w:t>
            </w:r>
          </w:p>
          <w:p w14:paraId="0C610C5D" w14:textId="77777777" w:rsidR="00F26DB5" w:rsidRDefault="00E10919">
            <w:pPr>
              <w:jc w:val="left"/>
              <w:rPr>
                <w:rFonts w:eastAsia="MS Mincho"/>
                <w:bCs/>
                <w:lang w:eastAsia="ja-JP"/>
              </w:rPr>
            </w:pPr>
            <w:r>
              <w:rPr>
                <w:rFonts w:eastAsia="MS Mincho"/>
                <w:bCs/>
                <w:lang w:eastAsia="ja-JP"/>
              </w:rPr>
              <w:t>It would be good to align the description with Proposal 1-7 to make it clear, hence we propose to update as follows;</w:t>
            </w:r>
          </w:p>
          <w:p w14:paraId="0223F5C0" w14:textId="77777777" w:rsidR="00F26DB5" w:rsidRDefault="00E10919">
            <w:pPr>
              <w:pStyle w:val="a"/>
              <w:numPr>
                <w:ilvl w:val="0"/>
                <w:numId w:val="17"/>
              </w:numPr>
              <w:rPr>
                <w:rFonts w:eastAsia="KaiTi"/>
                <w:szCs w:val="20"/>
                <w:lang w:eastAsia="zh-CN"/>
              </w:rPr>
            </w:pPr>
            <w:r>
              <w:rPr>
                <w:lang w:eastAsia="en-US"/>
              </w:rPr>
              <w:t xml:space="preserve">All the </w:t>
            </w:r>
            <w:r>
              <w:rPr>
                <w:color w:val="FF0000"/>
                <w:lang w:eastAsia="en-US"/>
              </w:rPr>
              <w:t>co-scheduled</w:t>
            </w:r>
            <w:r>
              <w:rPr>
                <w:lang w:eastAsia="en-US"/>
              </w:rPr>
              <w:t xml:space="preserve"> cells scheduled by a DCI format 1-X are included in same cell group</w:t>
            </w:r>
            <w:r>
              <w:rPr>
                <w:rFonts w:eastAsia="KaiTi"/>
                <w:szCs w:val="20"/>
                <w:lang w:eastAsia="zh-CN"/>
              </w:rPr>
              <w:t>.</w:t>
            </w:r>
          </w:p>
          <w:p w14:paraId="38976F70" w14:textId="77777777" w:rsidR="00F26DB5" w:rsidRDefault="00F26DB5">
            <w:pPr>
              <w:rPr>
                <w:rFonts w:eastAsia="KaiTi"/>
                <w:szCs w:val="20"/>
                <w:lang w:eastAsia="zh-CN"/>
              </w:rPr>
            </w:pPr>
          </w:p>
          <w:p w14:paraId="249AE75F" w14:textId="77777777" w:rsidR="00F26DB5" w:rsidRDefault="00E10919">
            <w:pPr>
              <w:rPr>
                <w:rFonts w:eastAsia="MS Mincho"/>
                <w:szCs w:val="20"/>
                <w:lang w:eastAsia="ja-JP"/>
              </w:rPr>
            </w:pPr>
            <w:r>
              <w:rPr>
                <w:rFonts w:eastAsia="MS Mincho"/>
                <w:szCs w:val="20"/>
                <w:lang w:eastAsia="ja-JP"/>
              </w:rPr>
              <w:t>Proposal 1-7:</w:t>
            </w:r>
          </w:p>
          <w:p w14:paraId="65AADD29" w14:textId="77777777" w:rsidR="00F26DB5" w:rsidRDefault="00E10919">
            <w:pPr>
              <w:rPr>
                <w:rFonts w:eastAsia="MS Mincho"/>
                <w:szCs w:val="20"/>
                <w:lang w:eastAsia="ja-JP"/>
              </w:rPr>
            </w:pPr>
            <w:r>
              <w:rPr>
                <w:rFonts w:eastAsia="MS Mincho"/>
                <w:szCs w:val="20"/>
                <w:lang w:eastAsia="ja-JP"/>
              </w:rPr>
              <w:t>We are fine with this proposal at this point but also fine to remove ‘FFS’ from fist sub-bullet as Qualcomm proposed to support the scenario such as scheduling from FR1 to FR2 which can efficiently utilize the wideband carriers in high frequency range with reliable and power-efficient PDCCH monitoring.</w:t>
            </w:r>
          </w:p>
          <w:p w14:paraId="66F349D4" w14:textId="77777777" w:rsidR="00F26DB5" w:rsidRDefault="00F26DB5">
            <w:pPr>
              <w:rPr>
                <w:rFonts w:eastAsia="MS Mincho"/>
                <w:szCs w:val="20"/>
                <w:lang w:eastAsia="ja-JP"/>
              </w:rPr>
            </w:pPr>
          </w:p>
          <w:p w14:paraId="1E64455A" w14:textId="77777777" w:rsidR="00F26DB5" w:rsidRDefault="00E10919">
            <w:pPr>
              <w:rPr>
                <w:rFonts w:eastAsia="MS Mincho"/>
                <w:szCs w:val="20"/>
                <w:lang w:eastAsia="ja-JP"/>
              </w:rPr>
            </w:pPr>
            <w:r>
              <w:rPr>
                <w:rFonts w:eastAsia="MS Mincho" w:hint="eastAsia"/>
                <w:szCs w:val="20"/>
                <w:lang w:eastAsia="ja-JP"/>
              </w:rPr>
              <w:t>P</w:t>
            </w:r>
            <w:r>
              <w:rPr>
                <w:rFonts w:eastAsia="MS Mincho"/>
                <w:szCs w:val="20"/>
                <w:lang w:eastAsia="ja-JP"/>
              </w:rPr>
              <w:t>roposal 1-9:</w:t>
            </w:r>
          </w:p>
          <w:p w14:paraId="07C5406D" w14:textId="77777777" w:rsidR="00F26DB5" w:rsidRDefault="00E10919">
            <w:pPr>
              <w:jc w:val="left"/>
              <w:rPr>
                <w:rFonts w:eastAsiaTheme="minorEastAsia"/>
                <w:bCs/>
                <w:lang w:eastAsia="zh-CN"/>
              </w:rPr>
            </w:pPr>
            <w:r>
              <w:rPr>
                <w:rFonts w:eastAsia="MS Mincho"/>
                <w:szCs w:val="20"/>
                <w:lang w:eastAsia="ja-JP"/>
              </w:rPr>
              <w:t>We support the modification by OPPO.</w:t>
            </w:r>
          </w:p>
        </w:tc>
      </w:tr>
      <w:tr w:rsidR="00F26DB5" w14:paraId="0EBEFDAE" w14:textId="77777777">
        <w:tc>
          <w:tcPr>
            <w:tcW w:w="2009" w:type="dxa"/>
          </w:tcPr>
          <w:p w14:paraId="3DE61184"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3E3ABF6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Cs w:val="0"/>
                <w:lang w:eastAsia="zh-CN"/>
              </w:rPr>
            </w:pPr>
            <w:r>
              <w:rPr>
                <w:rFonts w:eastAsia="宋体"/>
                <w:b w:val="0"/>
                <w:bCs w:val="0"/>
                <w:snapToGrid/>
                <w:kern w:val="0"/>
                <w:szCs w:val="20"/>
                <w:lang w:eastAsia="zh-CN"/>
              </w:rPr>
              <w:t>For Proposal 1-6 and Proposal 1-8, w</w:t>
            </w:r>
            <w:r>
              <w:rPr>
                <w:rFonts w:eastAsiaTheme="minorEastAsia"/>
                <w:b w:val="0"/>
                <w:bCs w:val="0"/>
                <w:lang w:eastAsia="zh-CN"/>
              </w:rPr>
              <w:t>e support QC’s updates.</w:t>
            </w:r>
          </w:p>
          <w:p w14:paraId="6ECECDED" w14:textId="77777777" w:rsidR="00F26DB5" w:rsidRDefault="00E10919">
            <w:pPr>
              <w:jc w:val="left"/>
              <w:rPr>
                <w:rFonts w:eastAsia="MS Mincho"/>
                <w:bCs/>
                <w:lang w:eastAsia="ja-JP"/>
              </w:rPr>
            </w:pPr>
            <w:r>
              <w:rPr>
                <w:bCs/>
                <w:lang w:eastAsia="zh-CN"/>
              </w:rPr>
              <w:t>We support the other proposals.</w:t>
            </w:r>
          </w:p>
        </w:tc>
      </w:tr>
      <w:tr w:rsidR="00F26DB5" w14:paraId="7BEB2D36" w14:textId="77777777">
        <w:tc>
          <w:tcPr>
            <w:tcW w:w="2009" w:type="dxa"/>
          </w:tcPr>
          <w:p w14:paraId="5016A3FF" w14:textId="77777777" w:rsidR="00F26DB5" w:rsidRDefault="00E10919">
            <w:pPr>
              <w:jc w:val="left"/>
              <w:rPr>
                <w:bCs/>
              </w:rPr>
            </w:pPr>
            <w:r>
              <w:rPr>
                <w:rFonts w:hint="eastAsia"/>
                <w:bCs/>
              </w:rPr>
              <w:t>LG</w:t>
            </w:r>
          </w:p>
        </w:tc>
        <w:tc>
          <w:tcPr>
            <w:tcW w:w="7353" w:type="dxa"/>
          </w:tcPr>
          <w:p w14:paraId="0F9E58CA"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48C0E71E"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2: </w:t>
            </w:r>
            <w:r>
              <w:rPr>
                <w:b w:val="0"/>
              </w:rPr>
              <w:t>It may be clearer to update as “different PUSCHs in different carriers” and “different PDSCHs in different carriers”.</w:t>
            </w:r>
          </w:p>
          <w:p w14:paraId="2B6F4A6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3: </w:t>
            </w:r>
            <w:r>
              <w:rPr>
                <w:b w:val="0"/>
              </w:rPr>
              <w:t>OK</w:t>
            </w:r>
          </w:p>
          <w:p w14:paraId="67864FD2"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 xml:space="preserve">P1-4: </w:t>
            </w:r>
            <w:r>
              <w:rPr>
                <w:b w:val="0"/>
                <w:lang w:val="en-US"/>
              </w:rPr>
              <w:t>OK</w:t>
            </w:r>
          </w:p>
          <w:p w14:paraId="26B1158A"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5: </w:t>
            </w:r>
            <w:r>
              <w:rPr>
                <w:b w:val="0"/>
              </w:rPr>
              <w:t>OK</w:t>
            </w:r>
          </w:p>
          <w:p w14:paraId="7294185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t>
            </w:r>
            <w:r>
              <w:rPr>
                <w:b w:val="0"/>
              </w:rPr>
              <w:t>It may be clearer to revise “cell group” into “PUCCH group”, and we can have similar proposal also for DCI format 0-X.</w:t>
            </w:r>
          </w:p>
          <w:p w14:paraId="367686D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7: </w:t>
            </w:r>
            <w:r>
              <w:rPr>
                <w:b w:val="0"/>
              </w:rPr>
              <w:t>It may be clearer to update the main bullet as “same SCS configuration and same carrier type among co-scheduled cells and between co-scheduled cells and the scheduling cell”.</w:t>
            </w:r>
          </w:p>
          <w:p w14:paraId="7C1FB9A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8: </w:t>
            </w:r>
            <w:r>
              <w:rPr>
                <w:b w:val="0"/>
              </w:rPr>
              <w:t>OK</w:t>
            </w:r>
          </w:p>
          <w:p w14:paraId="68220372"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9: </w:t>
            </w:r>
            <w:r>
              <w:rPr>
                <w:b w:val="0"/>
              </w:rPr>
              <w:t>OK</w:t>
            </w:r>
          </w:p>
        </w:tc>
      </w:tr>
      <w:tr w:rsidR="00F26DB5" w14:paraId="4542CC0D" w14:textId="77777777">
        <w:tc>
          <w:tcPr>
            <w:tcW w:w="2009" w:type="dxa"/>
          </w:tcPr>
          <w:p w14:paraId="08327A0A" w14:textId="77777777" w:rsidR="00F26DB5" w:rsidRDefault="00E10919">
            <w:pPr>
              <w:jc w:val="left"/>
              <w:rPr>
                <w:bCs/>
              </w:rPr>
            </w:pPr>
            <w:r>
              <w:rPr>
                <w:bCs/>
                <w:lang w:val="en-US" w:eastAsia="zh-CN"/>
              </w:rPr>
              <w:t>CMCC</w:t>
            </w:r>
          </w:p>
        </w:tc>
        <w:tc>
          <w:tcPr>
            <w:tcW w:w="7353" w:type="dxa"/>
          </w:tcPr>
          <w:p w14:paraId="13808A35" w14:textId="77777777" w:rsidR="00F26DB5" w:rsidRDefault="00E10919">
            <w:pPr>
              <w:jc w:val="left"/>
              <w:rPr>
                <w:rFonts w:eastAsia="宋体"/>
                <w:snapToGrid/>
                <w:kern w:val="0"/>
                <w:szCs w:val="20"/>
                <w:lang w:eastAsia="zh-CN"/>
              </w:rPr>
            </w:pPr>
            <w:r>
              <w:rPr>
                <w:bCs/>
                <w:lang w:val="en-US" w:eastAsia="zh-CN"/>
              </w:rPr>
              <w:t>We are generally OK with the above proposals.</w:t>
            </w:r>
          </w:p>
        </w:tc>
      </w:tr>
      <w:tr w:rsidR="00F26DB5" w14:paraId="0341995F" w14:textId="77777777">
        <w:tc>
          <w:tcPr>
            <w:tcW w:w="2009" w:type="dxa"/>
          </w:tcPr>
          <w:p w14:paraId="2E9ADC6D" w14:textId="77777777" w:rsidR="00F26DB5" w:rsidRDefault="00E10919">
            <w:pPr>
              <w:jc w:val="left"/>
              <w:rPr>
                <w:bCs/>
                <w:lang w:val="en-US" w:eastAsia="zh-CN"/>
              </w:rPr>
            </w:pPr>
            <w:r>
              <w:rPr>
                <w:bCs/>
              </w:rPr>
              <w:t>Moderator</w:t>
            </w:r>
          </w:p>
        </w:tc>
        <w:tc>
          <w:tcPr>
            <w:tcW w:w="7353" w:type="dxa"/>
          </w:tcPr>
          <w:p w14:paraId="060702F0"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1: @</w:t>
            </w:r>
            <w:proofErr w:type="spellStart"/>
            <w:r>
              <w:rPr>
                <w:rFonts w:eastAsia="宋体"/>
                <w:b w:val="0"/>
                <w:snapToGrid/>
                <w:kern w:val="0"/>
                <w:szCs w:val="20"/>
                <w:lang w:eastAsia="zh-CN"/>
              </w:rPr>
              <w:t>xiaomi</w:t>
            </w:r>
            <w:proofErr w:type="spellEnd"/>
            <w:r>
              <w:rPr>
                <w:rFonts w:eastAsia="宋体"/>
                <w:b w:val="0"/>
                <w:snapToGrid/>
                <w:kern w:val="0"/>
                <w:szCs w:val="20"/>
                <w:lang w:eastAsia="zh-CN"/>
              </w:rPr>
              <w:t>, it doesn’t preclude any possibility. As mentioned in the main bullet, this is only for convenience of discussion.</w:t>
            </w:r>
          </w:p>
          <w:p w14:paraId="560873A6" w14:textId="77777777" w:rsidR="00F26DB5" w:rsidRDefault="00F26DB5">
            <w:pPr>
              <w:rPr>
                <w:lang w:eastAsia="zh-CN"/>
              </w:rPr>
            </w:pPr>
          </w:p>
          <w:p w14:paraId="1D49859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Proposal 1-2: @Qualcomm @LG: OK, will update for next round discussion.</w:t>
            </w:r>
          </w:p>
          <w:p w14:paraId="2895D27C" w14:textId="77777777" w:rsidR="00F26DB5" w:rsidRDefault="00F26DB5">
            <w:pPr>
              <w:rPr>
                <w:lang w:eastAsia="zh-CN"/>
              </w:rPr>
            </w:pPr>
          </w:p>
          <w:p w14:paraId="16B8AB7A" w14:textId="77777777" w:rsidR="00F26DB5" w:rsidRDefault="00E10919">
            <w:pPr>
              <w:rPr>
                <w:lang w:eastAsia="zh-CN"/>
              </w:rPr>
            </w:pPr>
            <w:r>
              <w:rPr>
                <w:lang w:eastAsia="zh-CN"/>
              </w:rPr>
              <w:t>Proposal 1-6: @</w:t>
            </w:r>
            <w:proofErr w:type="spellStart"/>
            <w:r>
              <w:rPr>
                <w:lang w:eastAsia="zh-CN"/>
              </w:rPr>
              <w:t>Spreadtrum</w:t>
            </w:r>
            <w:proofErr w:type="spellEnd"/>
            <w:r>
              <w:rPr>
                <w:lang w:eastAsia="zh-CN"/>
              </w:rPr>
              <w:t xml:space="preserve"> @Qualcomm @Nokia @Fujitsu @NTT DOCOMO @</w:t>
            </w:r>
            <w:proofErr w:type="spellStart"/>
            <w:r>
              <w:rPr>
                <w:lang w:eastAsia="zh-CN"/>
              </w:rPr>
              <w:t>Langbo</w:t>
            </w:r>
            <w:proofErr w:type="spellEnd"/>
            <w:r>
              <w:rPr>
                <w:lang w:eastAsia="zh-CN"/>
              </w:rPr>
              <w:t xml:space="preserve"> @LG, your suggestions are fine with me. Will update for next round discussion.</w:t>
            </w:r>
          </w:p>
          <w:p w14:paraId="45972549" w14:textId="77777777" w:rsidR="00F26DB5" w:rsidRDefault="00E10919">
            <w:pPr>
              <w:rPr>
                <w:lang w:eastAsia="zh-CN"/>
              </w:rPr>
            </w:pPr>
            <w:r>
              <w:rPr>
                <w:lang w:eastAsia="zh-CN"/>
              </w:rPr>
              <w:t xml:space="preserve">            @Fujitsu: regarding your comments, I think it can be clarified when we discuss t</w:t>
            </w:r>
            <w:r>
              <w:rPr>
                <w:lang w:eastAsia="zh-CN"/>
              </w:rPr>
              <w:lastRenderedPageBreak/>
              <w:t>he DCI format for multi-cell scheduling.</w:t>
            </w:r>
          </w:p>
          <w:p w14:paraId="527E43AD" w14:textId="77777777" w:rsidR="00F26DB5" w:rsidRDefault="00F26DB5">
            <w:pPr>
              <w:rPr>
                <w:lang w:eastAsia="zh-CN"/>
              </w:rPr>
            </w:pPr>
          </w:p>
          <w:p w14:paraId="50F71BBD" w14:textId="77777777" w:rsidR="00F26DB5" w:rsidRDefault="00E10919">
            <w:pPr>
              <w:rPr>
                <w:lang w:eastAsia="zh-CN"/>
              </w:rPr>
            </w:pPr>
            <w:r>
              <w:rPr>
                <w:lang w:eastAsia="zh-CN"/>
              </w:rPr>
              <w:t xml:space="preserve">Proposal 1-7: @Qualcomm @NTT DOCOMO, we can remove the first FFS to make progress. </w:t>
            </w:r>
          </w:p>
          <w:p w14:paraId="32EFFDF9" w14:textId="77777777" w:rsidR="00F26DB5" w:rsidRDefault="00F26DB5">
            <w:pPr>
              <w:rPr>
                <w:lang w:eastAsia="zh-CN"/>
              </w:rPr>
            </w:pPr>
          </w:p>
          <w:p w14:paraId="3BEF0AE8" w14:textId="77777777" w:rsidR="00F26DB5" w:rsidRDefault="00E10919">
            <w:pPr>
              <w:rPr>
                <w:lang w:eastAsia="zh-CN"/>
              </w:rPr>
            </w:pPr>
            <w:r>
              <w:rPr>
                <w:lang w:eastAsia="zh-CN"/>
              </w:rPr>
              <w:t>Proposal 1-8: @Qualcomm: OK to capture both cases, will update in next round discussion.</w:t>
            </w:r>
          </w:p>
          <w:p w14:paraId="5C822AC4" w14:textId="77777777" w:rsidR="00F26DB5" w:rsidRDefault="00F26DB5">
            <w:pPr>
              <w:rPr>
                <w:lang w:eastAsia="zh-CN"/>
              </w:rPr>
            </w:pPr>
          </w:p>
          <w:p w14:paraId="08AF7BCC" w14:textId="77777777" w:rsidR="00F26DB5" w:rsidRDefault="00E10919">
            <w:pPr>
              <w:rPr>
                <w:lang w:eastAsia="zh-CN"/>
              </w:rPr>
            </w:pPr>
            <w:r>
              <w:rPr>
                <w:lang w:eastAsia="zh-CN"/>
              </w:rPr>
              <w:t>Proposal 1-9: @OPPO: Ok to make it separate and update in 2</w:t>
            </w:r>
            <w:r>
              <w:rPr>
                <w:vertAlign w:val="superscript"/>
                <w:lang w:eastAsia="zh-CN"/>
              </w:rPr>
              <w:t>nd</w:t>
            </w:r>
            <w:r>
              <w:rPr>
                <w:lang w:eastAsia="zh-CN"/>
              </w:rPr>
              <w:t xml:space="preserve"> round discussion.</w:t>
            </w:r>
          </w:p>
          <w:p w14:paraId="4F2CE560" w14:textId="77777777" w:rsidR="00F26DB5" w:rsidRDefault="00F26DB5">
            <w:pPr>
              <w:rPr>
                <w:lang w:eastAsia="zh-CN"/>
              </w:rPr>
            </w:pPr>
          </w:p>
          <w:p w14:paraId="08686A6C" w14:textId="77777777" w:rsidR="00F26DB5" w:rsidRDefault="00E10919">
            <w:pPr>
              <w:rPr>
                <w:lang w:eastAsia="zh-CN"/>
              </w:rPr>
            </w:pPr>
            <w:r>
              <w:rPr>
                <w:highlight w:val="yellow"/>
                <w:lang w:eastAsia="zh-CN"/>
              </w:rPr>
              <w:t>To ALL: Please provide your comments directly in Section 2.2.2 for 2</w:t>
            </w:r>
            <w:r>
              <w:rPr>
                <w:highlight w:val="yellow"/>
                <w:vertAlign w:val="superscript"/>
                <w:lang w:eastAsia="zh-CN"/>
              </w:rPr>
              <w:t>nd</w:t>
            </w:r>
            <w:r>
              <w:rPr>
                <w:highlight w:val="yellow"/>
                <w:lang w:eastAsia="zh-CN"/>
              </w:rPr>
              <w:t xml:space="preserve"> round of discussions.</w:t>
            </w:r>
          </w:p>
          <w:p w14:paraId="28C75CD8" w14:textId="77777777" w:rsidR="00F26DB5" w:rsidRDefault="00F26DB5">
            <w:pPr>
              <w:jc w:val="left"/>
              <w:rPr>
                <w:bCs/>
                <w:lang w:val="en-US" w:eastAsia="zh-CN"/>
              </w:rPr>
            </w:pPr>
          </w:p>
        </w:tc>
      </w:tr>
    </w:tbl>
    <w:p w14:paraId="06A58F42" w14:textId="77777777" w:rsidR="00F26DB5" w:rsidRDefault="00F26DB5">
      <w:pPr>
        <w:rPr>
          <w:lang w:eastAsia="en-US"/>
        </w:rPr>
      </w:pPr>
    </w:p>
    <w:p w14:paraId="18757DDF" w14:textId="77777777" w:rsidR="00F26DB5" w:rsidRDefault="00F26DB5">
      <w:pPr>
        <w:rPr>
          <w:highlight w:val="yellow"/>
          <w:lang w:eastAsia="en-US"/>
        </w:rPr>
      </w:pPr>
    </w:p>
    <w:p w14:paraId="6E6A8288" w14:textId="77777777" w:rsidR="00F26DB5" w:rsidRDefault="00F26DB5">
      <w:pPr>
        <w:rPr>
          <w:highlight w:val="yellow"/>
          <w:lang w:eastAsia="en-US"/>
        </w:rPr>
      </w:pPr>
      <w:bookmarkStart w:id="15" w:name="_Hlk103114634"/>
    </w:p>
    <w:p w14:paraId="071E84A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8D37918" w14:textId="77777777" w:rsidR="00F26DB5" w:rsidRDefault="00F26DB5">
      <w:pPr>
        <w:rPr>
          <w:rFonts w:eastAsia="宋体"/>
          <w:snapToGrid/>
          <w:kern w:val="0"/>
          <w:szCs w:val="20"/>
          <w:lang w:val="en-US" w:eastAsia="zh-CN"/>
        </w:rPr>
      </w:pPr>
    </w:p>
    <w:p w14:paraId="23D96EA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6777BE55"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77CDBAC3" w14:textId="77777777" w:rsidR="00F26DB5" w:rsidRDefault="00E10919">
      <w:pPr>
        <w:pStyle w:val="a"/>
        <w:numPr>
          <w:ilvl w:val="0"/>
          <w:numId w:val="18"/>
        </w:numPr>
        <w:rPr>
          <w:rFonts w:eastAsia="KaiTi"/>
          <w:bCs/>
          <w:szCs w:val="20"/>
        </w:rPr>
      </w:pPr>
      <w:r>
        <w:rPr>
          <w:rFonts w:eastAsia="KaiTi"/>
          <w:bCs/>
          <w:szCs w:val="20"/>
        </w:rPr>
        <w:t>DCI format 0-X is used for scheduling multiple PUSCHs on multiple serving cells with one PUSCH per serving cell</w:t>
      </w:r>
    </w:p>
    <w:p w14:paraId="2A82BCA8" w14:textId="77777777" w:rsidR="00F26DB5" w:rsidRDefault="00E10919">
      <w:pPr>
        <w:pStyle w:val="a"/>
        <w:numPr>
          <w:ilvl w:val="0"/>
          <w:numId w:val="18"/>
        </w:numPr>
        <w:rPr>
          <w:rFonts w:eastAsia="KaiTi"/>
          <w:bCs/>
          <w:szCs w:val="20"/>
        </w:rPr>
      </w:pPr>
      <w:r>
        <w:rPr>
          <w:rFonts w:eastAsia="KaiTi"/>
          <w:bCs/>
          <w:szCs w:val="20"/>
        </w:rPr>
        <w:t>DCI format 1-X is used for scheduling multiple PDSCHs on multiple serving cells with one PDSCH per serving cell.</w:t>
      </w:r>
    </w:p>
    <w:p w14:paraId="748C4F92" w14:textId="77777777" w:rsidR="00F26DB5" w:rsidRDefault="00F26DB5">
      <w:pPr>
        <w:rPr>
          <w:lang w:eastAsia="en-US"/>
        </w:rPr>
      </w:pPr>
    </w:p>
    <w:p w14:paraId="45D58C6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2C770DE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6" w:author="Haipeng HP1 Lei" w:date="2022-05-10T21:34:00Z">
        <w:r>
          <w:rPr>
            <w:rFonts w:eastAsia="KaiTi"/>
            <w:szCs w:val="20"/>
            <w:lang w:eastAsia="zh-CN"/>
          </w:rPr>
          <w:t xml:space="preserve">carriers </w:t>
        </w:r>
      </w:ins>
      <w:del w:id="17" w:author="Haipeng HP1 Lei" w:date="2022-05-10T21:34:00Z">
        <w:r>
          <w:rPr>
            <w:rFonts w:eastAsia="KaiTi"/>
            <w:szCs w:val="20"/>
            <w:lang w:eastAsia="zh-CN"/>
          </w:rPr>
          <w:delText xml:space="preserve">PUSCHs </w:delText>
        </w:r>
      </w:del>
      <w:r>
        <w:rPr>
          <w:rFonts w:eastAsia="KaiTi"/>
          <w:szCs w:val="20"/>
          <w:lang w:eastAsia="zh-CN"/>
        </w:rPr>
        <w:t>by DCI format 0-X.</w:t>
      </w:r>
    </w:p>
    <w:p w14:paraId="6E5E08C6"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18" w:author="Haipeng HP1 Lei" w:date="2022-05-10T21:34:00Z">
        <w:r>
          <w:rPr>
            <w:rFonts w:eastAsia="KaiTi"/>
            <w:szCs w:val="20"/>
            <w:lang w:eastAsia="zh-CN"/>
          </w:rPr>
          <w:t xml:space="preserve">carriers </w:t>
        </w:r>
      </w:ins>
      <w:del w:id="19" w:author="Haipeng HP1 Lei" w:date="2022-05-10T21:34:00Z">
        <w:r>
          <w:rPr>
            <w:rFonts w:eastAsia="KaiTi"/>
            <w:szCs w:val="20"/>
            <w:lang w:eastAsia="zh-CN"/>
          </w:rPr>
          <w:delText xml:space="preserve">PDSCHs </w:delText>
        </w:r>
      </w:del>
      <w:r>
        <w:rPr>
          <w:rFonts w:eastAsia="KaiTi"/>
          <w:szCs w:val="20"/>
          <w:lang w:eastAsia="zh-CN"/>
        </w:rPr>
        <w:t>by DCI format 1-X.</w:t>
      </w:r>
    </w:p>
    <w:p w14:paraId="28837F4E" w14:textId="77777777" w:rsidR="00F26DB5" w:rsidRDefault="00F26DB5">
      <w:pPr>
        <w:rPr>
          <w:lang w:eastAsia="en-US"/>
        </w:rPr>
      </w:pPr>
    </w:p>
    <w:p w14:paraId="57B7920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386AD7D6" w14:textId="77777777" w:rsidR="00F26DB5" w:rsidRDefault="00E10919">
      <w:pPr>
        <w:pStyle w:val="a"/>
        <w:numPr>
          <w:ilvl w:val="0"/>
          <w:numId w:val="17"/>
        </w:numPr>
        <w:rPr>
          <w:rFonts w:eastAsia="KaiTi"/>
          <w:szCs w:val="20"/>
          <w:lang w:eastAsia="zh-CN"/>
        </w:rPr>
      </w:pPr>
      <w:proofErr w:type="spellStart"/>
      <w:r>
        <w:rPr>
          <w:rFonts w:eastAsia="KaiTi"/>
          <w:szCs w:val="20"/>
          <w:lang w:eastAsia="zh-CN"/>
        </w:rPr>
        <w:t>Fallback</w:t>
      </w:r>
      <w:proofErr w:type="spellEnd"/>
      <w:r>
        <w:rPr>
          <w:rFonts w:eastAsia="KaiTi"/>
          <w:szCs w:val="20"/>
          <w:lang w:eastAsia="zh-CN"/>
        </w:rPr>
        <w:t xml:space="preserve"> DCI (i.e., DCI formats 0_0 and 1_0) does not support multi-cell scheduling.</w:t>
      </w:r>
    </w:p>
    <w:p w14:paraId="75E701C8" w14:textId="77777777" w:rsidR="00F26DB5" w:rsidRDefault="00F26DB5">
      <w:pPr>
        <w:rPr>
          <w:lang w:eastAsia="en-US"/>
        </w:rPr>
      </w:pPr>
    </w:p>
    <w:p w14:paraId="3A3C5C1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38A54003"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36957747" w14:textId="77777777" w:rsidR="00F26DB5" w:rsidRDefault="00F26DB5">
      <w:pPr>
        <w:rPr>
          <w:lang w:val="en-US" w:eastAsia="en-US"/>
        </w:rPr>
      </w:pPr>
    </w:p>
    <w:p w14:paraId="1F0D9D8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68605F56"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543661A6"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454CFD5D" w14:textId="77777777" w:rsidR="00F26DB5" w:rsidRDefault="00F26DB5">
      <w:pPr>
        <w:pStyle w:val="a"/>
        <w:numPr>
          <w:ilvl w:val="0"/>
          <w:numId w:val="0"/>
        </w:numPr>
        <w:ind w:left="360"/>
        <w:rPr>
          <w:lang w:eastAsia="en-US"/>
        </w:rPr>
      </w:pPr>
    </w:p>
    <w:p w14:paraId="35A0AD6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70283ED9" w14:textId="77777777" w:rsidR="00F26DB5" w:rsidRDefault="00E10919">
      <w:pPr>
        <w:pStyle w:val="a"/>
        <w:numPr>
          <w:ilvl w:val="0"/>
          <w:numId w:val="17"/>
        </w:numPr>
        <w:rPr>
          <w:ins w:id="20" w:author="Haipeng HP1 Lei" w:date="2022-05-10T21:42:00Z"/>
          <w:rFonts w:eastAsia="KaiTi"/>
          <w:szCs w:val="20"/>
          <w:lang w:eastAsia="zh-CN"/>
        </w:rPr>
      </w:pPr>
      <w:r>
        <w:rPr>
          <w:lang w:eastAsia="en-US"/>
        </w:rPr>
        <w:t xml:space="preserve">All the </w:t>
      </w:r>
      <w:ins w:id="21" w:author="Haipeng HP1 Lei" w:date="2022-05-10T21:41:00Z">
        <w:r>
          <w:rPr>
            <w:color w:val="FF0000"/>
            <w:lang w:eastAsia="en-US"/>
          </w:rPr>
          <w:t>co-scheduled</w:t>
        </w:r>
        <w:r>
          <w:rPr>
            <w:lang w:eastAsia="en-US"/>
          </w:rPr>
          <w:t xml:space="preserve"> </w:t>
        </w:r>
      </w:ins>
      <w:r>
        <w:rPr>
          <w:lang w:eastAsia="en-US"/>
        </w:rPr>
        <w:t xml:space="preserve">cells </w:t>
      </w:r>
      <w:del w:id="22" w:author="Haipeng HP1 Lei" w:date="2022-05-10T21:41:00Z">
        <w:r>
          <w:rPr>
            <w:lang w:eastAsia="en-US"/>
          </w:rPr>
          <w:delText xml:space="preserve">scheduled </w:delText>
        </w:r>
      </w:del>
      <w:r>
        <w:rPr>
          <w:lang w:eastAsia="en-US"/>
        </w:rPr>
        <w:t xml:space="preserve">by a DCI format 1-X </w:t>
      </w:r>
      <w:ins w:id="23" w:author="Haipeng HP1 Lei" w:date="2022-05-10T21:41:00Z">
        <w:r>
          <w:rPr>
            <w:lang w:eastAsia="en-US"/>
          </w:rPr>
          <w:t xml:space="preserve">and the scheduling cell </w:t>
        </w:r>
      </w:ins>
      <w:r>
        <w:rPr>
          <w:lang w:eastAsia="en-US"/>
        </w:rPr>
        <w:t>are included in same cell group</w:t>
      </w:r>
      <w:ins w:id="24" w:author="Haipeng HP1 Lei" w:date="2022-05-10T21:41:00Z">
        <w:r>
          <w:rPr>
            <w:lang w:eastAsia="en-US"/>
          </w:rPr>
          <w:t xml:space="preserve"> or PUCCH group</w:t>
        </w:r>
      </w:ins>
      <w:r>
        <w:rPr>
          <w:rFonts w:eastAsia="KaiTi"/>
          <w:szCs w:val="20"/>
          <w:lang w:eastAsia="zh-CN"/>
        </w:rPr>
        <w:t>.</w:t>
      </w:r>
    </w:p>
    <w:p w14:paraId="52FFF827" w14:textId="77777777" w:rsidR="00F26DB5" w:rsidRDefault="00E10919">
      <w:pPr>
        <w:pStyle w:val="a"/>
        <w:numPr>
          <w:ilvl w:val="0"/>
          <w:numId w:val="17"/>
        </w:numPr>
        <w:rPr>
          <w:ins w:id="25" w:author="Haipeng HP1 Lei" w:date="2022-05-10T21:42:00Z"/>
          <w:rFonts w:eastAsia="KaiTi"/>
          <w:szCs w:val="20"/>
          <w:lang w:eastAsia="zh-CN"/>
        </w:rPr>
      </w:pPr>
      <w:ins w:id="2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40DFCA9B" w14:textId="77777777" w:rsidR="00F26DB5" w:rsidRDefault="00F26DB5">
      <w:pPr>
        <w:rPr>
          <w:lang w:eastAsia="en-US"/>
        </w:rPr>
      </w:pPr>
    </w:p>
    <w:p w14:paraId="646C7F5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15EF192"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ins w:id="27" w:author="Haipeng HP1 Lei" w:date="2022-05-10T21:49:00Z">
        <w:r>
          <w:rPr>
            <w:color w:val="FF0000"/>
            <w:lang w:eastAsia="en-US"/>
          </w:rPr>
          <w:t>by a DCI format 0-X/1-X</w:t>
        </w:r>
      </w:ins>
      <w:del w:id="28" w:author="Haipeng HP1 Lei" w:date="2022-05-10T21:49:00Z">
        <w:r>
          <w:rPr>
            <w:lang w:eastAsia="en-US"/>
          </w:rPr>
          <w:delText>for multi-cell scheduling</w:delText>
        </w:r>
      </w:del>
      <w:r>
        <w:rPr>
          <w:lang w:eastAsia="en-US"/>
        </w:rPr>
        <w:t>.</w:t>
      </w:r>
      <w:r>
        <w:rPr>
          <w:rFonts w:hint="eastAsia"/>
          <w:lang w:eastAsia="en-US"/>
        </w:rPr>
        <w:t xml:space="preserve"> </w:t>
      </w:r>
    </w:p>
    <w:p w14:paraId="22663F43" w14:textId="77777777" w:rsidR="00F26DB5" w:rsidRDefault="00E10919">
      <w:pPr>
        <w:pStyle w:val="a"/>
        <w:numPr>
          <w:ilvl w:val="0"/>
          <w:numId w:val="18"/>
        </w:numPr>
        <w:rPr>
          <w:rFonts w:eastAsia="KaiTi"/>
          <w:bCs/>
          <w:szCs w:val="20"/>
        </w:rPr>
      </w:pPr>
      <w:del w:id="29" w:author="Haipeng HP1 Lei" w:date="2022-05-10T21:50:00Z">
        <w:r>
          <w:rPr>
            <w:rFonts w:eastAsia="KaiTi" w:hint="eastAsia"/>
            <w:bCs/>
            <w:szCs w:val="20"/>
          </w:rPr>
          <w:lastRenderedPageBreak/>
          <w:delText>FFS: Whether to s</w:delText>
        </w:r>
      </w:del>
      <w:ins w:id="30" w:author="Haipeng HP1 Lei" w:date="2022-05-10T21:50:00Z">
        <w:r>
          <w:rPr>
            <w:rFonts w:eastAsia="KaiTi"/>
            <w:bCs/>
            <w:szCs w:val="20"/>
          </w:rPr>
          <w:t>S</w:t>
        </w:r>
      </w:ins>
      <w:r>
        <w:rPr>
          <w:rFonts w:eastAsia="KaiTi" w:hint="eastAsia"/>
          <w:bCs/>
          <w:szCs w:val="20"/>
        </w:rPr>
        <w:t>upport different SCS configuration</w:t>
      </w:r>
      <w:r>
        <w:rPr>
          <w:rFonts w:eastAsia="KaiTi"/>
          <w:bCs/>
          <w:szCs w:val="20"/>
        </w:rPr>
        <w:t>s</w:t>
      </w:r>
      <w:r>
        <w:rPr>
          <w:rFonts w:eastAsia="KaiTi" w:hint="eastAsia"/>
          <w:bCs/>
          <w:szCs w:val="20"/>
        </w:rPr>
        <w:t xml:space="preserve"> between co-scheduled cells and the scheduling cell in case of same SCS for co-scheduled cells</w:t>
      </w:r>
    </w:p>
    <w:p w14:paraId="4795C348"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5771881B"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97F63AD" w14:textId="77777777" w:rsidR="00F26DB5" w:rsidRDefault="00F26DB5">
      <w:pPr>
        <w:rPr>
          <w:lang w:val="en-US" w:eastAsia="en-US"/>
        </w:rPr>
      </w:pPr>
    </w:p>
    <w:p w14:paraId="671FC4F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48D3AE11" w14:textId="77777777" w:rsidR="00F26DB5" w:rsidRDefault="00E10919">
      <w:pPr>
        <w:pStyle w:val="a"/>
        <w:numPr>
          <w:ilvl w:val="0"/>
          <w:numId w:val="17"/>
        </w:numPr>
        <w:rPr>
          <w:ins w:id="31" w:author="Haipeng HP1 Lei" w:date="2022-05-10T21:54:00Z"/>
          <w:lang w:eastAsia="en-US"/>
        </w:rPr>
      </w:pPr>
      <w:r>
        <w:rPr>
          <w:lang w:eastAsia="en-US"/>
        </w:rPr>
        <w:t>DCI format 0-X/1-X on a scheduling cell can be used to schedule PUSCH</w:t>
      </w:r>
      <w:ins w:id="32" w:author="Haipeng HP1 Lei" w:date="2022-05-10T21:53:00Z">
        <w:r>
          <w:rPr>
            <w:lang w:eastAsia="en-US"/>
          </w:rPr>
          <w:t>s</w:t>
        </w:r>
      </w:ins>
      <w:r>
        <w:rPr>
          <w:lang w:eastAsia="en-US"/>
        </w:rPr>
        <w:t>/PDSCH</w:t>
      </w:r>
      <w:ins w:id="33" w:author="Haipeng HP1 Lei" w:date="2022-05-10T21:53:00Z">
        <w:r>
          <w:rPr>
            <w:lang w:eastAsia="en-US"/>
          </w:rPr>
          <w:t>s</w:t>
        </w:r>
      </w:ins>
      <w:r>
        <w:rPr>
          <w:lang w:eastAsia="en-US"/>
        </w:rPr>
        <w:t xml:space="preserve"> on </w:t>
      </w:r>
      <w:ins w:id="34" w:author="Haipeng HP1 Lei" w:date="2022-05-10T21:54:00Z">
        <w:r>
          <w:rPr>
            <w:color w:val="FF0000"/>
            <w:lang w:eastAsia="en-US"/>
          </w:rPr>
          <w:t>multiple cells</w:t>
        </w:r>
        <w:r>
          <w:rPr>
            <w:lang w:eastAsia="en-US"/>
          </w:rPr>
          <w:t xml:space="preserve"> </w:t>
        </w:r>
      </w:ins>
      <w:del w:id="35" w:author="Haipeng HP1 Lei" w:date="2022-05-10T21:54:00Z">
        <w:r>
          <w:rPr>
            <w:lang w:eastAsia="en-US"/>
          </w:rPr>
          <w:delText xml:space="preserve">that </w:delText>
        </w:r>
      </w:del>
      <w:ins w:id="36" w:author="Haipeng HP1 Lei" w:date="2022-05-10T21:54:00Z">
        <w:r>
          <w:rPr>
            <w:lang w:eastAsia="en-US"/>
          </w:rPr>
          <w:t xml:space="preserve">including the </w:t>
        </w:r>
      </w:ins>
      <w:r>
        <w:rPr>
          <w:lang w:eastAsia="en-US"/>
        </w:rPr>
        <w:t>scheduling cell.</w:t>
      </w:r>
    </w:p>
    <w:p w14:paraId="7BC98B74" w14:textId="77777777" w:rsidR="00F26DB5" w:rsidRDefault="00E10919">
      <w:pPr>
        <w:pStyle w:val="a"/>
        <w:numPr>
          <w:ilvl w:val="0"/>
          <w:numId w:val="17"/>
        </w:numPr>
        <w:rPr>
          <w:ins w:id="37" w:author="Haipeng HP1 Lei" w:date="2022-05-10T21:54:00Z"/>
          <w:lang w:eastAsia="en-US"/>
        </w:rPr>
      </w:pPr>
      <w:ins w:id="38" w:author="Haipeng HP1 Lei" w:date="2022-05-10T21:54:00Z">
        <w:r>
          <w:rPr>
            <w:lang w:eastAsia="en-US"/>
          </w:rPr>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7DF7D3B4" w14:textId="77777777" w:rsidR="00F26DB5" w:rsidRDefault="00F26DB5">
      <w:pPr>
        <w:rPr>
          <w:lang w:eastAsia="en-US"/>
        </w:rPr>
      </w:pPr>
    </w:p>
    <w:p w14:paraId="2781964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316E0AD0"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39" w:author="Haipeng HP1 Lei" w:date="2022-05-10T21:58:00Z">
        <w:r>
          <w:rPr>
            <w:rFonts w:hint="eastAsia"/>
            <w:lang w:eastAsia="en-US"/>
          </w:rPr>
          <w:delText xml:space="preserve"> or SCell</w:delText>
        </w:r>
      </w:del>
      <w:r>
        <w:rPr>
          <w:rFonts w:hint="eastAsia"/>
          <w:lang w:eastAsia="en-US"/>
        </w:rPr>
        <w:t>.</w:t>
      </w:r>
    </w:p>
    <w:p w14:paraId="65A1A72D" w14:textId="77777777" w:rsidR="00F26DB5" w:rsidRDefault="00E10919">
      <w:pPr>
        <w:pStyle w:val="a"/>
        <w:numPr>
          <w:ilvl w:val="0"/>
          <w:numId w:val="17"/>
        </w:numPr>
        <w:rPr>
          <w:ins w:id="40" w:author="Haipeng HP1 Lei" w:date="2022-05-10T21:58:00Z"/>
          <w:lang w:eastAsia="en-US"/>
        </w:rPr>
      </w:pPr>
      <w:ins w:id="41"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05974C7B" w14:textId="77777777" w:rsidR="00F26DB5" w:rsidRDefault="00E10919">
      <w:pPr>
        <w:pStyle w:val="a"/>
        <w:numPr>
          <w:ilvl w:val="0"/>
          <w:numId w:val="17"/>
        </w:numPr>
        <w:rPr>
          <w:lang w:eastAsia="en-US"/>
        </w:rPr>
      </w:pPr>
      <w:r>
        <w:rPr>
          <w:rFonts w:hint="eastAsia"/>
          <w:lang w:eastAsia="en-US"/>
        </w:rPr>
        <w:t xml:space="preserve">FFS whether a DCI format 0-X/1-X </w:t>
      </w:r>
      <w:ins w:id="42"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43"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44" w:author="Haipeng HP1 Lei" w:date="2022-05-10T22:09:00Z">
        <w:r>
          <w:rPr>
            <w:lang w:eastAsia="en-US"/>
          </w:rPr>
          <w:t xml:space="preserve"> on </w:t>
        </w:r>
        <w:proofErr w:type="spellStart"/>
        <w:r>
          <w:rPr>
            <w:lang w:eastAsia="en-US"/>
          </w:rPr>
          <w:t>PCell</w:t>
        </w:r>
        <w:proofErr w:type="spellEnd"/>
        <w:r>
          <w:rPr>
            <w:lang w:eastAsia="en-US"/>
          </w:rPr>
          <w:t xml:space="preserve">. </w:t>
        </w:r>
      </w:ins>
      <w:del w:id="45" w:author="Haipeng HP1 Lei" w:date="2022-05-10T22:09:00Z">
        <w:r>
          <w:rPr>
            <w:rFonts w:hint="eastAsia"/>
            <w:lang w:eastAsia="en-US"/>
          </w:rPr>
          <w:delText>can schedule multiple cells including PCell.</w:delText>
        </w:r>
      </w:del>
    </w:p>
    <w:p w14:paraId="185DCA13" w14:textId="77777777" w:rsidR="00F26DB5" w:rsidRDefault="00F26DB5">
      <w:pPr>
        <w:rPr>
          <w:lang w:eastAsia="en-US"/>
        </w:rPr>
      </w:pPr>
    </w:p>
    <w:p w14:paraId="611E0800" w14:textId="77777777" w:rsidR="00F26DB5" w:rsidRDefault="00F26DB5">
      <w:pPr>
        <w:rPr>
          <w:lang w:eastAsia="en-US"/>
        </w:rPr>
      </w:pPr>
    </w:p>
    <w:p w14:paraId="5825E4AE"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642CAB15" w14:textId="77777777">
        <w:tc>
          <w:tcPr>
            <w:tcW w:w="2009" w:type="dxa"/>
            <w:tcBorders>
              <w:top w:val="single" w:sz="4" w:space="0" w:color="auto"/>
              <w:left w:val="single" w:sz="4" w:space="0" w:color="auto"/>
              <w:bottom w:val="single" w:sz="4" w:space="0" w:color="auto"/>
              <w:right w:val="single" w:sz="4" w:space="0" w:color="auto"/>
            </w:tcBorders>
          </w:tcPr>
          <w:p w14:paraId="40C2CAA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BE4D0D8" w14:textId="77777777" w:rsidR="00F26DB5" w:rsidRDefault="00E10919">
            <w:pPr>
              <w:jc w:val="center"/>
              <w:rPr>
                <w:b/>
                <w:lang w:eastAsia="zh-CN"/>
              </w:rPr>
            </w:pPr>
            <w:r>
              <w:rPr>
                <w:b/>
                <w:lang w:eastAsia="zh-CN"/>
              </w:rPr>
              <w:t>Comment</w:t>
            </w:r>
          </w:p>
        </w:tc>
      </w:tr>
      <w:tr w:rsidR="00F26DB5" w14:paraId="0E65AE11" w14:textId="77777777">
        <w:tc>
          <w:tcPr>
            <w:tcW w:w="2009" w:type="dxa"/>
            <w:tcBorders>
              <w:top w:val="single" w:sz="4" w:space="0" w:color="auto"/>
              <w:left w:val="single" w:sz="4" w:space="0" w:color="auto"/>
              <w:bottom w:val="single" w:sz="4" w:space="0" w:color="auto"/>
              <w:right w:val="single" w:sz="4" w:space="0" w:color="auto"/>
            </w:tcBorders>
          </w:tcPr>
          <w:p w14:paraId="20AC42CF"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0B8BD48C" w14:textId="77777777" w:rsidR="00F26DB5" w:rsidRDefault="00E10919">
            <w:pPr>
              <w:jc w:val="left"/>
              <w:rPr>
                <w:bCs/>
                <w:lang w:val="en-US" w:eastAsia="zh-CN"/>
              </w:rPr>
            </w:pPr>
            <w:r>
              <w:rPr>
                <w:bCs/>
                <w:lang w:val="en-US" w:eastAsia="zh-CN"/>
              </w:rPr>
              <w:t xml:space="preserve">For proposal 1-2, we have the same views with Qualcomm and LG. But we prefer to use ‘cell’ instead of ‘carrier’ to align with the other proposals, e.g., proposal 1. </w:t>
            </w:r>
          </w:p>
        </w:tc>
      </w:tr>
      <w:tr w:rsidR="00F26DB5" w14:paraId="5F0790E6" w14:textId="77777777">
        <w:tc>
          <w:tcPr>
            <w:tcW w:w="2009" w:type="dxa"/>
            <w:tcBorders>
              <w:top w:val="single" w:sz="4" w:space="0" w:color="auto"/>
              <w:left w:val="single" w:sz="4" w:space="0" w:color="auto"/>
              <w:bottom w:val="single" w:sz="4" w:space="0" w:color="auto"/>
              <w:right w:val="single" w:sz="4" w:space="0" w:color="auto"/>
            </w:tcBorders>
          </w:tcPr>
          <w:p w14:paraId="6DD38648"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6D37CA1"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1-1: </w:t>
            </w:r>
            <w:r>
              <w:rPr>
                <w:b w:val="0"/>
              </w:rPr>
              <w:t>OK</w:t>
            </w:r>
          </w:p>
          <w:p w14:paraId="5A610BB9"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2: OK</w:t>
            </w:r>
          </w:p>
          <w:p w14:paraId="580B8CE0"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3: OK</w:t>
            </w:r>
          </w:p>
          <w:p w14:paraId="4E2850F4" w14:textId="77777777" w:rsidR="00F26DB5" w:rsidRDefault="00E10919">
            <w:pPr>
              <w:pStyle w:val="4"/>
              <w:widowControl/>
              <w:kinsoku/>
              <w:overflowPunct/>
              <w:autoSpaceDE/>
              <w:autoSpaceDN/>
              <w:adjustRightInd/>
              <w:spacing w:before="120" w:line="259" w:lineRule="auto"/>
              <w:jc w:val="both"/>
              <w:textAlignment w:val="auto"/>
              <w:outlineLvl w:val="3"/>
              <w:rPr>
                <w:b w:val="0"/>
                <w:lang w:val="en-US"/>
              </w:rPr>
            </w:pPr>
            <w:r>
              <w:rPr>
                <w:rFonts w:eastAsia="宋体"/>
                <w:b w:val="0"/>
                <w:snapToGrid/>
                <w:kern w:val="0"/>
                <w:szCs w:val="20"/>
                <w:lang w:eastAsia="zh-CN"/>
              </w:rPr>
              <w:t>P1-4: OK</w:t>
            </w:r>
          </w:p>
          <w:p w14:paraId="7BB689D6"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5: OK</w:t>
            </w:r>
          </w:p>
          <w:p w14:paraId="24D2D7D8"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1-6: We prefer to limit it to “same PUCCH group” and put “same cell group” in FFS. Whether to support “same cell group” can be determined later after RAN1 decides the supportable scenarios (ex. FR1/FR2, intra/inter </w:t>
            </w:r>
            <w:proofErr w:type="gramStart"/>
            <w:r>
              <w:rPr>
                <w:rFonts w:eastAsia="宋体"/>
                <w:b w:val="0"/>
                <w:snapToGrid/>
                <w:kern w:val="0"/>
                <w:szCs w:val="20"/>
                <w:lang w:eastAsia="zh-CN"/>
              </w:rPr>
              <w:t>band, …)</w:t>
            </w:r>
            <w:proofErr w:type="gramEnd"/>
          </w:p>
          <w:p w14:paraId="47AF521C"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7: OK</w:t>
            </w:r>
          </w:p>
          <w:p w14:paraId="2BEDD171"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P1-8: OK</w:t>
            </w:r>
          </w:p>
          <w:p w14:paraId="5D88AAA6" w14:textId="77777777" w:rsidR="00F26DB5" w:rsidRDefault="00E10919">
            <w:pPr>
              <w:jc w:val="left"/>
              <w:rPr>
                <w:bCs/>
                <w:lang w:eastAsia="zh-CN"/>
              </w:rPr>
            </w:pPr>
            <w:r>
              <w:rPr>
                <w:rFonts w:eastAsia="宋体"/>
                <w:b/>
                <w:snapToGrid/>
                <w:kern w:val="0"/>
                <w:szCs w:val="20"/>
                <w:lang w:eastAsia="zh-CN"/>
              </w:rPr>
              <w:t>P1-9: OK</w:t>
            </w:r>
          </w:p>
        </w:tc>
      </w:tr>
      <w:tr w:rsidR="00F26DB5" w14:paraId="2A61587E" w14:textId="77777777">
        <w:tc>
          <w:tcPr>
            <w:tcW w:w="2009" w:type="dxa"/>
            <w:tcBorders>
              <w:top w:val="single" w:sz="4" w:space="0" w:color="auto"/>
              <w:left w:val="single" w:sz="4" w:space="0" w:color="auto"/>
              <w:bottom w:val="single" w:sz="4" w:space="0" w:color="auto"/>
              <w:right w:val="single" w:sz="4" w:space="0" w:color="auto"/>
            </w:tcBorders>
          </w:tcPr>
          <w:p w14:paraId="404EA54A"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2427EAA4" w14:textId="77777777" w:rsidR="00F26DB5" w:rsidRDefault="00E10919">
            <w:pPr>
              <w:rPr>
                <w:bCs/>
                <w:lang w:eastAsia="zh-CN"/>
              </w:rPr>
            </w:pPr>
            <w:r>
              <w:rPr>
                <w:rFonts w:eastAsiaTheme="minorEastAsia"/>
                <w:bCs/>
                <w:lang w:eastAsia="zh-CN"/>
              </w:rPr>
              <w:t xml:space="preserve">In </w:t>
            </w:r>
            <w:r>
              <w:rPr>
                <w:rFonts w:eastAsia="宋体"/>
                <w:snapToGrid/>
                <w:kern w:val="0"/>
                <w:szCs w:val="20"/>
                <w:lang w:eastAsia="zh-CN"/>
              </w:rPr>
              <w:t>Proposal 1-9, for the 2</w:t>
            </w:r>
            <w:r>
              <w:rPr>
                <w:rFonts w:eastAsia="宋体"/>
                <w:snapToGrid/>
                <w:kern w:val="0"/>
                <w:szCs w:val="20"/>
                <w:vertAlign w:val="superscript"/>
                <w:lang w:eastAsia="zh-CN"/>
              </w:rPr>
              <w:t>n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not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does it mean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 or multi-cell scheduling including the </w:t>
            </w:r>
            <w:proofErr w:type="spellStart"/>
            <w:r>
              <w:rPr>
                <w:rFonts w:eastAsia="宋体"/>
                <w:snapToGrid/>
                <w:kern w:val="0"/>
                <w:szCs w:val="20"/>
                <w:lang w:eastAsia="zh-CN"/>
              </w:rPr>
              <w:t>Pcell</w:t>
            </w:r>
            <w:proofErr w:type="spellEnd"/>
            <w:r>
              <w:rPr>
                <w:rFonts w:eastAsia="宋体"/>
                <w:snapToGrid/>
                <w:kern w:val="0"/>
                <w:szCs w:val="20"/>
                <w:lang w:eastAsia="zh-CN"/>
              </w:rPr>
              <w:t xml:space="preserve"> or both? For the 3</w:t>
            </w:r>
            <w:r>
              <w:rPr>
                <w:rFonts w:eastAsia="宋体"/>
                <w:snapToGrid/>
                <w:kern w:val="0"/>
                <w:szCs w:val="20"/>
                <w:vertAlign w:val="superscript"/>
                <w:lang w:eastAsia="zh-CN"/>
              </w:rPr>
              <w:t>rd</w:t>
            </w:r>
            <w:r>
              <w:rPr>
                <w:rFonts w:eastAsia="宋体"/>
                <w:snapToGrid/>
                <w:kern w:val="0"/>
                <w:szCs w:val="20"/>
                <w:lang w:eastAsia="zh-CN"/>
              </w:rPr>
              <w:t xml:space="preserve"> bullet, the </w:t>
            </w:r>
            <w:proofErr w:type="spellStart"/>
            <w:r>
              <w:rPr>
                <w:rFonts w:eastAsia="宋体"/>
                <w:snapToGrid/>
                <w:kern w:val="0"/>
                <w:szCs w:val="20"/>
                <w:lang w:eastAsia="zh-CN"/>
              </w:rPr>
              <w:t>SCell</w:t>
            </w:r>
            <w:proofErr w:type="spellEnd"/>
            <w:r>
              <w:rPr>
                <w:rFonts w:eastAsia="宋体"/>
                <w:snapToGrid/>
                <w:kern w:val="0"/>
                <w:szCs w:val="20"/>
                <w:lang w:eastAsia="zh-CN"/>
              </w:rPr>
              <w:t xml:space="preserve"> is configured to schedule PUSCH/PDSCH on </w:t>
            </w:r>
            <w:proofErr w:type="spellStart"/>
            <w:r>
              <w:rPr>
                <w:rFonts w:eastAsia="宋体"/>
                <w:snapToGrid/>
                <w:kern w:val="0"/>
                <w:szCs w:val="20"/>
                <w:lang w:eastAsia="zh-CN"/>
              </w:rPr>
              <w:t>PCell</w:t>
            </w:r>
            <w:proofErr w:type="spellEnd"/>
            <w:r>
              <w:rPr>
                <w:rFonts w:eastAsia="宋体"/>
                <w:snapToGrid/>
                <w:kern w:val="0"/>
                <w:szCs w:val="20"/>
                <w:lang w:eastAsia="zh-CN"/>
              </w:rPr>
              <w:t xml:space="preserve">, we understand it means single </w:t>
            </w:r>
            <w:proofErr w:type="spellStart"/>
            <w:r>
              <w:rPr>
                <w:rFonts w:eastAsia="宋体"/>
                <w:snapToGrid/>
                <w:kern w:val="0"/>
                <w:szCs w:val="20"/>
                <w:lang w:eastAsia="zh-CN"/>
              </w:rPr>
              <w:t>Pcell</w:t>
            </w:r>
            <w:proofErr w:type="spellEnd"/>
            <w:r>
              <w:rPr>
                <w:rFonts w:eastAsia="宋体"/>
                <w:snapToGrid/>
                <w:kern w:val="0"/>
                <w:szCs w:val="20"/>
                <w:lang w:eastAsia="zh-CN"/>
              </w:rPr>
              <w:t xml:space="preserve"> scheduling.</w:t>
            </w:r>
          </w:p>
        </w:tc>
      </w:tr>
      <w:tr w:rsidR="00F26DB5" w14:paraId="42C3EB23" w14:textId="77777777">
        <w:tc>
          <w:tcPr>
            <w:tcW w:w="2009" w:type="dxa"/>
            <w:tcBorders>
              <w:top w:val="single" w:sz="4" w:space="0" w:color="auto"/>
              <w:left w:val="single" w:sz="4" w:space="0" w:color="auto"/>
              <w:bottom w:val="single" w:sz="4" w:space="0" w:color="auto"/>
              <w:right w:val="single" w:sz="4" w:space="0" w:color="auto"/>
            </w:tcBorders>
          </w:tcPr>
          <w:p w14:paraId="738C951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73417457" w14:textId="77777777" w:rsidR="00F26DB5" w:rsidRDefault="00E10919">
            <w:pPr>
              <w:rPr>
                <w:rFonts w:eastAsia="MS Mincho"/>
                <w:bCs/>
                <w:lang w:eastAsia="ja-JP"/>
              </w:rPr>
            </w:pPr>
            <w:r>
              <w:rPr>
                <w:rFonts w:eastAsia="MS Mincho"/>
                <w:bCs/>
                <w:lang w:eastAsia="ja-JP"/>
              </w:rPr>
              <w:t>We are fine with the proposals in principle.</w:t>
            </w:r>
          </w:p>
          <w:p w14:paraId="311922B8" w14:textId="77777777" w:rsidR="00F26DB5" w:rsidRDefault="00F26DB5">
            <w:pPr>
              <w:rPr>
                <w:rFonts w:eastAsia="MS Mincho"/>
                <w:bCs/>
                <w:lang w:eastAsia="ja-JP"/>
              </w:rPr>
            </w:pPr>
          </w:p>
          <w:p w14:paraId="2C55C316" w14:textId="77777777" w:rsidR="00F26DB5" w:rsidRDefault="00E10919">
            <w:pPr>
              <w:rPr>
                <w:rFonts w:eastAsia="MS Mincho"/>
                <w:bCs/>
                <w:lang w:eastAsia="ja-JP"/>
              </w:rPr>
            </w:pPr>
            <w:r>
              <w:rPr>
                <w:rFonts w:eastAsia="MS Mincho"/>
                <w:bCs/>
                <w:lang w:eastAsia="ja-JP"/>
              </w:rPr>
              <w:t>For Proposal 1-7, suggest to update this as follows:</w:t>
            </w:r>
          </w:p>
          <w:p w14:paraId="7129FF73" w14:textId="77777777" w:rsidR="00F26DB5" w:rsidRDefault="00F26DB5">
            <w:pPr>
              <w:rPr>
                <w:rFonts w:eastAsia="MS Mincho"/>
                <w:bCs/>
                <w:lang w:eastAsia="ja-JP"/>
              </w:rPr>
            </w:pPr>
          </w:p>
          <w:p w14:paraId="7339E4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F00CB5D"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configuration among co-scheduled cells </w:t>
            </w:r>
            <w:r>
              <w:rPr>
                <w:color w:val="FF0000"/>
                <w:u w:val="single"/>
                <w:lang w:eastAsia="en-US"/>
              </w:rPr>
              <w:t>and different SCS configurations between co-scheduled cells and the scheduling cell in case of same SCS for co-scheduled cells</w:t>
            </w:r>
            <w:r>
              <w:rPr>
                <w:color w:val="FF0000"/>
                <w:lang w:eastAsia="en-US"/>
              </w:rPr>
              <w:t xml:space="preserve"> </w:t>
            </w:r>
            <w:ins w:id="46" w:author="Haipeng HP1 Lei" w:date="2022-05-10T21:49:00Z">
              <w:r>
                <w:rPr>
                  <w:color w:val="FF0000"/>
                  <w:lang w:eastAsia="en-US"/>
                </w:rPr>
                <w:t>by a DCI format 0-X/1-X</w:t>
              </w:r>
            </w:ins>
            <w:del w:id="47" w:author="Haipeng HP1 Lei" w:date="2022-05-10T21:49:00Z">
              <w:r>
                <w:rPr>
                  <w:lang w:eastAsia="en-US"/>
                </w:rPr>
                <w:delText>for multi-cell scheduling</w:delText>
              </w:r>
            </w:del>
            <w:r>
              <w:rPr>
                <w:lang w:eastAsia="en-US"/>
              </w:rPr>
              <w:t>.</w:t>
            </w:r>
            <w:r>
              <w:rPr>
                <w:rFonts w:hint="eastAsia"/>
                <w:lang w:eastAsia="en-US"/>
              </w:rPr>
              <w:t xml:space="preserve"> </w:t>
            </w:r>
          </w:p>
          <w:p w14:paraId="2C866ACE" w14:textId="77777777" w:rsidR="00F26DB5" w:rsidRDefault="00E10919">
            <w:pPr>
              <w:pStyle w:val="a"/>
              <w:numPr>
                <w:ilvl w:val="0"/>
                <w:numId w:val="18"/>
              </w:numPr>
              <w:rPr>
                <w:rFonts w:eastAsia="KaiTi"/>
                <w:bCs/>
                <w:strike/>
                <w:color w:val="FF0000"/>
                <w:szCs w:val="20"/>
              </w:rPr>
            </w:pPr>
            <w:del w:id="48" w:author="Haipeng HP1 Lei" w:date="2022-05-10T21:50:00Z">
              <w:r>
                <w:rPr>
                  <w:rFonts w:eastAsia="KaiTi" w:hint="eastAsia"/>
                  <w:bCs/>
                  <w:szCs w:val="20"/>
                </w:rPr>
                <w:lastRenderedPageBreak/>
                <w:delText xml:space="preserve">FFS: Whether to </w:delText>
              </w:r>
              <w:r>
                <w:rPr>
                  <w:rFonts w:eastAsia="KaiTi" w:hint="eastAsia"/>
                  <w:bCs/>
                  <w:strike/>
                  <w:color w:val="FF0000"/>
                  <w:szCs w:val="20"/>
                </w:rPr>
                <w:delText>s</w:delText>
              </w:r>
            </w:del>
            <w:ins w:id="49" w:author="Haipeng HP1 Lei" w:date="2022-05-10T21:50:00Z">
              <w:r>
                <w:rPr>
                  <w:rFonts w:eastAsia="KaiTi"/>
                  <w:bCs/>
                  <w:strike/>
                  <w:color w:val="FF0000"/>
                  <w:szCs w:val="20"/>
                </w:rPr>
                <w:t>S</w:t>
              </w:r>
            </w:ins>
            <w:r>
              <w:rPr>
                <w:rFonts w:eastAsia="KaiTi" w:hint="eastAsia"/>
                <w:bCs/>
                <w:strike/>
                <w:color w:val="FF0000"/>
                <w:szCs w:val="20"/>
              </w:rPr>
              <w:t>upport different SCS configuration</w:t>
            </w:r>
            <w:r>
              <w:rPr>
                <w:rFonts w:eastAsia="KaiTi"/>
                <w:bCs/>
                <w:strike/>
                <w:color w:val="FF0000"/>
                <w:szCs w:val="20"/>
              </w:rPr>
              <w:t>s</w:t>
            </w:r>
            <w:r>
              <w:rPr>
                <w:rFonts w:eastAsia="KaiTi" w:hint="eastAsia"/>
                <w:bCs/>
                <w:strike/>
                <w:color w:val="FF0000"/>
                <w:szCs w:val="20"/>
              </w:rPr>
              <w:t xml:space="preserve"> between co-scheduled cells and the scheduling cell in case of same SCS for co-scheduled cells</w:t>
            </w:r>
          </w:p>
          <w:p w14:paraId="3BBC2745"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3C3B5204"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4AC63606" w14:textId="77777777" w:rsidR="00F26DB5" w:rsidRDefault="00F26DB5">
            <w:pPr>
              <w:rPr>
                <w:rFonts w:eastAsia="MS Mincho"/>
                <w:bCs/>
                <w:lang w:eastAsia="ja-JP"/>
              </w:rPr>
            </w:pPr>
          </w:p>
          <w:p w14:paraId="31136477" w14:textId="77777777" w:rsidR="00F26DB5" w:rsidRDefault="00E10919">
            <w:pPr>
              <w:rPr>
                <w:rFonts w:eastAsia="MS Mincho"/>
                <w:bCs/>
                <w:lang w:eastAsia="ja-JP"/>
              </w:rPr>
            </w:pPr>
            <w:r>
              <w:rPr>
                <w:rFonts w:eastAsia="MS Mincho"/>
                <w:bCs/>
                <w:lang w:eastAsia="ja-JP"/>
              </w:rPr>
              <w:t>For Proposal 1-8, minor editorial update. Suggest to add respectively in each bullet.</w:t>
            </w:r>
          </w:p>
          <w:p w14:paraId="5001EC5E" w14:textId="77777777" w:rsidR="00F26DB5" w:rsidRDefault="00F26DB5">
            <w:pPr>
              <w:rPr>
                <w:rFonts w:eastAsia="MS Mincho"/>
                <w:bCs/>
                <w:lang w:eastAsia="ja-JP"/>
              </w:rPr>
            </w:pPr>
          </w:p>
          <w:p w14:paraId="74D5A265" w14:textId="77777777" w:rsidR="00F26DB5" w:rsidRDefault="00E10919">
            <w:pPr>
              <w:rPr>
                <w:rFonts w:eastAsia="MS Mincho"/>
                <w:bCs/>
                <w:lang w:eastAsia="ja-JP"/>
              </w:rPr>
            </w:pPr>
            <w:r>
              <w:rPr>
                <w:rFonts w:eastAsia="MS Mincho"/>
                <w:bCs/>
                <w:lang w:eastAsia="ja-JP"/>
              </w:rPr>
              <w:t xml:space="preserve">For Proposal 1-9, it is not clear to us why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is not supported for multi-cell scheduling. This should be based on the Rel-17 DSS mechanism.  </w:t>
            </w:r>
          </w:p>
        </w:tc>
      </w:tr>
      <w:tr w:rsidR="00F26DB5" w14:paraId="51258CFA" w14:textId="77777777">
        <w:tc>
          <w:tcPr>
            <w:tcW w:w="2009" w:type="dxa"/>
          </w:tcPr>
          <w:p w14:paraId="71206DA9" w14:textId="77777777" w:rsidR="00F26DB5" w:rsidRDefault="00E10919">
            <w:pPr>
              <w:jc w:val="left"/>
              <w:rPr>
                <w:bCs/>
                <w:lang w:eastAsia="zh-CN"/>
              </w:rPr>
            </w:pPr>
            <w:r>
              <w:rPr>
                <w:rFonts w:asciiTheme="minorHAnsi" w:eastAsiaTheme="minorEastAsia" w:hAnsiTheme="minorHAnsi" w:cstheme="minorHAnsi"/>
                <w:bCs/>
                <w:lang w:eastAsia="zh-CN"/>
              </w:rPr>
              <w:lastRenderedPageBreak/>
              <w:t>Vivo</w:t>
            </w:r>
          </w:p>
        </w:tc>
        <w:tc>
          <w:tcPr>
            <w:tcW w:w="7353" w:type="dxa"/>
          </w:tcPr>
          <w:p w14:paraId="041BE555" w14:textId="77777777" w:rsidR="00F26DB5" w:rsidRDefault="00E10919">
            <w:pPr>
              <w:jc w:val="left"/>
              <w:rPr>
                <w:rFonts w:asciiTheme="minorHAnsi" w:eastAsiaTheme="minorEastAsia" w:hAnsiTheme="minorHAnsi" w:cstheme="minorHAnsi"/>
                <w:bCs/>
                <w:lang w:eastAsia="zh-CN"/>
              </w:rPr>
            </w:pPr>
            <w:r>
              <w:rPr>
                <w:rFonts w:asciiTheme="minorHAnsi" w:eastAsiaTheme="minorEastAsia" w:hAnsiTheme="minorHAnsi" w:cstheme="minorHAnsi"/>
                <w:bCs/>
                <w:lang w:eastAsia="zh-CN"/>
              </w:rPr>
              <w:t>P1-1,1-2,1-3,1-4,1-5,1-6: OK</w:t>
            </w:r>
          </w:p>
          <w:p w14:paraId="3D39A7F3" w14:textId="77777777" w:rsidR="00F26DB5" w:rsidRDefault="00E10919">
            <w:p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P1-7: </w:t>
            </w:r>
          </w:p>
          <w:p w14:paraId="67ECE659" w14:textId="77777777" w:rsidR="00F26DB5" w:rsidRDefault="00E10919">
            <w:pPr>
              <w:pStyle w:val="a"/>
              <w:numPr>
                <w:ilvl w:val="0"/>
                <w:numId w:val="22"/>
              </w:numPr>
              <w:rPr>
                <w:rFonts w:asciiTheme="minorHAnsi" w:eastAsiaTheme="minorEastAsia" w:hAnsiTheme="minorHAnsi" w:cstheme="minorHAnsi"/>
                <w:bCs/>
                <w:lang w:eastAsia="zh-CN"/>
              </w:rPr>
            </w:pPr>
            <w:proofErr w:type="gramStart"/>
            <w:r>
              <w:rPr>
                <w:rFonts w:asciiTheme="minorHAnsi" w:eastAsiaTheme="minorEastAsia" w:hAnsiTheme="minorHAnsi" w:cstheme="minorHAnsi"/>
                <w:bCs/>
                <w:lang w:eastAsia="zh-CN"/>
              </w:rPr>
              <w:t>the</w:t>
            </w:r>
            <w:proofErr w:type="gramEnd"/>
            <w:r>
              <w:rPr>
                <w:rFonts w:asciiTheme="minorHAnsi" w:eastAsiaTheme="minorEastAsia" w:hAnsiTheme="minorHAnsi" w:cstheme="minorHAnsi"/>
                <w:bCs/>
                <w:lang w:eastAsia="zh-CN"/>
              </w:rPr>
              <w:t xml:space="preserve"> mixed carrier type case is FFS, do we need a bullet to support same carrier type?</w:t>
            </w:r>
            <w:r>
              <w:rPr>
                <w:rFonts w:asciiTheme="minorHAnsi" w:hAnsiTheme="minorHAnsi" w:cstheme="minorHAnsi"/>
              </w:rPr>
              <w:t xml:space="preserve"> </w:t>
            </w:r>
            <w:r>
              <w:rPr>
                <w:rFonts w:asciiTheme="minorHAnsi" w:eastAsiaTheme="minorEastAsia" w:hAnsiTheme="minorHAnsi" w:cstheme="minorHAnsi"/>
                <w:bCs/>
                <w:lang w:eastAsia="zh-CN"/>
              </w:rPr>
              <w:t>(e.g., FDD+TDD, licensed + unlicensed)</w:t>
            </w:r>
          </w:p>
          <w:p w14:paraId="064DD2B5" w14:textId="77777777" w:rsidR="00F26DB5" w:rsidRDefault="00E10919">
            <w:pPr>
              <w:pStyle w:val="a"/>
              <w:numPr>
                <w:ilvl w:val="0"/>
                <w:numId w:val="22"/>
              </w:numPr>
              <w:rPr>
                <w:rFonts w:asciiTheme="minorHAnsi" w:eastAsiaTheme="minorEastAsia" w:hAnsiTheme="minorHAnsi" w:cstheme="minorHAnsi"/>
                <w:bCs/>
                <w:lang w:eastAsia="zh-CN"/>
              </w:rPr>
            </w:pPr>
            <w:r>
              <w:rPr>
                <w:rFonts w:asciiTheme="minorHAnsi" w:eastAsiaTheme="minorEastAsia" w:hAnsiTheme="minorHAnsi" w:cstheme="minorHAnsi"/>
                <w:bCs/>
                <w:lang w:eastAsia="zh-CN"/>
              </w:rPr>
              <w:t xml:space="preserve">"SCS configuration" is not clear, it can be misinterpreted as the configured SCS list corresponding to the </w:t>
            </w:r>
            <w:proofErr w:type="spellStart"/>
            <w:r>
              <w:rPr>
                <w:rFonts w:asciiTheme="minorHAnsi" w:eastAsiaTheme="minorEastAsia" w:hAnsiTheme="minorHAnsi" w:cstheme="minorHAnsi"/>
                <w:bCs/>
                <w:lang w:eastAsia="zh-CN"/>
              </w:rPr>
              <w:t>bwps</w:t>
            </w:r>
            <w:proofErr w:type="spellEnd"/>
            <w:r>
              <w:rPr>
                <w:rFonts w:asciiTheme="minorHAnsi" w:eastAsiaTheme="minorEastAsia" w:hAnsiTheme="minorHAnsi" w:cstheme="minorHAnsi"/>
                <w:bCs/>
                <w:lang w:eastAsia="zh-CN"/>
              </w:rPr>
              <w:t xml:space="preserve"> on a cell , however the intention of the proposal is to clarify that the N PXSCHs on N cells scheduled by an mc-DCI should have the same SCSs, rather than aligning the SCSs list configured for the cells</w:t>
            </w:r>
          </w:p>
          <w:p w14:paraId="72990C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asciiTheme="minorHAnsi" w:eastAsia="宋体" w:hAnsiTheme="minorHAnsi" w:cstheme="minorHAnsi"/>
                <w:snapToGrid/>
                <w:kern w:val="0"/>
                <w:szCs w:val="20"/>
                <w:lang w:eastAsia="zh-CN"/>
              </w:rPr>
            </w:pPr>
            <w:r>
              <w:rPr>
                <w:rFonts w:asciiTheme="minorHAnsi" w:eastAsia="宋体" w:hAnsiTheme="minorHAnsi" w:cstheme="minorHAnsi"/>
                <w:snapToGrid/>
                <w:kern w:val="0"/>
                <w:szCs w:val="20"/>
                <w:lang w:eastAsia="zh-CN"/>
              </w:rPr>
              <w:t>Proposal 1-7:</w:t>
            </w:r>
          </w:p>
          <w:p w14:paraId="7476AF76" w14:textId="77777777" w:rsidR="00F26DB5" w:rsidRDefault="00E10919">
            <w:pPr>
              <w:pStyle w:val="a"/>
              <w:numPr>
                <w:ilvl w:val="0"/>
                <w:numId w:val="17"/>
              </w:numPr>
              <w:rPr>
                <w:rFonts w:asciiTheme="minorHAnsi" w:hAnsiTheme="minorHAnsi" w:cstheme="minorHAnsi"/>
                <w:lang w:eastAsia="en-US"/>
              </w:rPr>
            </w:pPr>
            <w:r>
              <w:rPr>
                <w:rFonts w:asciiTheme="minorHAnsi" w:hAnsiTheme="minorHAnsi" w:cstheme="minorHAnsi"/>
                <w:lang w:eastAsia="en-US"/>
              </w:rPr>
              <w:t xml:space="preserve">At least support same SCS </w:t>
            </w:r>
            <w:r>
              <w:rPr>
                <w:rFonts w:asciiTheme="minorHAnsi" w:hAnsiTheme="minorHAnsi" w:cstheme="minorHAnsi"/>
                <w:strike/>
                <w:color w:val="FF0000"/>
                <w:lang w:eastAsia="en-US"/>
              </w:rPr>
              <w:t>configuration</w:t>
            </w:r>
            <w:r>
              <w:rPr>
                <w:rFonts w:asciiTheme="minorHAnsi" w:hAnsiTheme="minorHAnsi" w:cstheme="minorHAnsi"/>
                <w:lang w:eastAsia="en-US"/>
              </w:rPr>
              <w:t xml:space="preserve"> among co-scheduled cells</w:t>
            </w:r>
            <w:r>
              <w:rPr>
                <w:rFonts w:asciiTheme="minorHAnsi" w:hAnsiTheme="minorHAnsi" w:cstheme="minorHAnsi"/>
                <w:color w:val="FF0000"/>
                <w:lang w:eastAsia="en-US"/>
              </w:rPr>
              <w:t xml:space="preserve"> by a DCI format 0-X/1-X</w:t>
            </w:r>
            <w:r>
              <w:rPr>
                <w:rFonts w:asciiTheme="minorHAnsi" w:hAnsiTheme="minorHAnsi" w:cstheme="minorHAnsi"/>
                <w:lang w:eastAsia="en-US"/>
              </w:rPr>
              <w:t xml:space="preserve">. </w:t>
            </w:r>
          </w:p>
          <w:p w14:paraId="08362A19"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Support different SCS</w:t>
            </w:r>
            <w:r>
              <w:rPr>
                <w:rFonts w:asciiTheme="minorHAnsi" w:hAnsiTheme="minorHAnsi" w:cstheme="minorHAnsi"/>
                <w:strike/>
                <w:color w:val="FF0000"/>
                <w:lang w:eastAsia="en-US"/>
              </w:rPr>
              <w:t xml:space="preserve"> configuration</w:t>
            </w:r>
            <w:r>
              <w:rPr>
                <w:rFonts w:asciiTheme="minorHAnsi" w:eastAsia="KaiTi" w:hAnsiTheme="minorHAnsi" w:cstheme="minorHAnsi"/>
                <w:bCs/>
                <w:szCs w:val="20"/>
              </w:rPr>
              <w:t xml:space="preserve"> between co-scheduled</w:t>
            </w:r>
            <w:r>
              <w:rPr>
                <w:rFonts w:asciiTheme="minorHAnsi" w:hAnsiTheme="minorHAnsi" w:cstheme="minorHAnsi"/>
                <w:lang w:eastAsia="en-US"/>
              </w:rPr>
              <w:t xml:space="preserve"> cells</w:t>
            </w:r>
            <w:r>
              <w:rPr>
                <w:rFonts w:asciiTheme="minorHAnsi" w:eastAsia="KaiTi" w:hAnsiTheme="minorHAnsi" w:cstheme="minorHAnsi"/>
                <w:bCs/>
                <w:szCs w:val="20"/>
              </w:rPr>
              <w:t xml:space="preserve"> and the scheduling cell in case of same SCS for co-scheduled cells</w:t>
            </w:r>
          </w:p>
          <w:p w14:paraId="20F9A7AC"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 xml:space="preserve">FFS: Whether to support different SCS </w:t>
            </w:r>
            <w:r>
              <w:rPr>
                <w:rFonts w:asciiTheme="minorHAnsi" w:hAnsiTheme="minorHAnsi" w:cstheme="minorHAnsi"/>
                <w:strike/>
                <w:color w:val="FF0000"/>
                <w:lang w:eastAsia="en-US"/>
              </w:rPr>
              <w:t>configuration</w:t>
            </w:r>
            <w:r>
              <w:rPr>
                <w:rFonts w:asciiTheme="minorHAnsi" w:eastAsia="KaiTi" w:hAnsiTheme="minorHAnsi" w:cstheme="minorHAnsi"/>
                <w:bCs/>
                <w:szCs w:val="20"/>
              </w:rPr>
              <w:t xml:space="preserve"> among co-scheduled</w:t>
            </w:r>
            <w:r>
              <w:rPr>
                <w:rFonts w:asciiTheme="minorHAnsi" w:hAnsiTheme="minorHAnsi" w:cstheme="minorHAnsi"/>
                <w:lang w:eastAsia="en-US"/>
              </w:rPr>
              <w:t xml:space="preserve"> cells </w:t>
            </w:r>
            <w:r>
              <w:rPr>
                <w:rFonts w:asciiTheme="minorHAnsi" w:hAnsiTheme="minorHAnsi" w:cstheme="minorHAnsi"/>
                <w:color w:val="FF0000"/>
                <w:lang w:eastAsia="en-US"/>
              </w:rPr>
              <w:t>PXSCH</w:t>
            </w:r>
            <w:r>
              <w:rPr>
                <w:rFonts w:asciiTheme="minorHAnsi" w:eastAsia="KaiTi" w:hAnsiTheme="minorHAnsi" w:cstheme="minorHAnsi"/>
                <w:bCs/>
                <w:szCs w:val="20"/>
              </w:rPr>
              <w:t xml:space="preserve"> </w:t>
            </w:r>
          </w:p>
          <w:p w14:paraId="24A239DE" w14:textId="77777777" w:rsidR="00F26DB5" w:rsidRDefault="00E10919">
            <w:pPr>
              <w:pStyle w:val="a"/>
              <w:numPr>
                <w:ilvl w:val="0"/>
                <w:numId w:val="17"/>
              </w:numPr>
              <w:wordWrap/>
              <w:rPr>
                <w:rFonts w:asciiTheme="minorHAnsi" w:hAnsiTheme="minorHAnsi" w:cstheme="minorHAnsi"/>
                <w:color w:val="FF0000"/>
                <w:lang w:eastAsia="en-US"/>
              </w:rPr>
            </w:pPr>
            <w:r>
              <w:rPr>
                <w:rFonts w:asciiTheme="minorHAnsi" w:eastAsiaTheme="minorEastAsia" w:hAnsiTheme="minorHAnsi" w:cstheme="minorHAnsi"/>
                <w:color w:val="FF0000"/>
                <w:lang w:eastAsia="zh-CN"/>
              </w:rPr>
              <w:t xml:space="preserve">At least support same carrier type </w:t>
            </w:r>
            <w:r>
              <w:rPr>
                <w:rFonts w:asciiTheme="minorHAnsi" w:hAnsiTheme="minorHAnsi" w:cstheme="minorHAnsi"/>
                <w:color w:val="FF0000"/>
                <w:lang w:eastAsia="en-US"/>
              </w:rPr>
              <w:t>among co-scheduled cells by a DCI format 0-X/1-X</w:t>
            </w:r>
          </w:p>
          <w:p w14:paraId="7E92BEF4" w14:textId="77777777" w:rsidR="00F26DB5" w:rsidRDefault="00E10919">
            <w:pPr>
              <w:pStyle w:val="a"/>
              <w:numPr>
                <w:ilvl w:val="0"/>
                <w:numId w:val="18"/>
              </w:numPr>
              <w:rPr>
                <w:rFonts w:asciiTheme="minorHAnsi" w:eastAsia="KaiTi" w:hAnsiTheme="minorHAnsi" w:cstheme="minorHAnsi"/>
                <w:bCs/>
                <w:szCs w:val="20"/>
              </w:rPr>
            </w:pPr>
            <w:r>
              <w:rPr>
                <w:rFonts w:asciiTheme="minorHAnsi" w:eastAsia="KaiTi" w:hAnsiTheme="minorHAnsi" w:cstheme="minorHAnsi"/>
                <w:bCs/>
                <w:szCs w:val="20"/>
              </w:rPr>
              <w:t>FFS: Whether to support different carrier types (e.g., FDD+TDD, licensed + unlicensed) among co-scheduled cells</w:t>
            </w:r>
          </w:p>
          <w:p w14:paraId="5EB49784" w14:textId="77777777" w:rsidR="00F26DB5" w:rsidRDefault="00E10919">
            <w:pPr>
              <w:jc w:val="left"/>
              <w:rPr>
                <w:bCs/>
                <w:lang w:eastAsia="zh-CN"/>
              </w:rPr>
            </w:pPr>
            <w:r>
              <w:rPr>
                <w:rFonts w:asciiTheme="minorHAnsi" w:eastAsiaTheme="minorEastAsia" w:hAnsiTheme="minorHAnsi" w:cstheme="minorHAnsi" w:hint="eastAsia"/>
                <w:bCs/>
                <w:lang w:eastAsia="zh-CN"/>
              </w:rPr>
              <w:t>P</w:t>
            </w:r>
            <w:r>
              <w:rPr>
                <w:rFonts w:asciiTheme="minorHAnsi" w:eastAsiaTheme="minorEastAsia" w:hAnsiTheme="minorHAnsi" w:cstheme="minorHAnsi"/>
                <w:bCs/>
                <w:lang w:eastAsia="zh-CN"/>
              </w:rPr>
              <w:t xml:space="preserve">1-9: OK, we support to mark the </w:t>
            </w:r>
            <w:proofErr w:type="spellStart"/>
            <w:r>
              <w:rPr>
                <w:rFonts w:asciiTheme="minorHAnsi" w:eastAsiaTheme="minorEastAsia" w:hAnsiTheme="minorHAnsi" w:cstheme="minorHAnsi"/>
                <w:bCs/>
                <w:lang w:eastAsia="zh-CN"/>
              </w:rPr>
              <w:t>sScell</w:t>
            </w:r>
            <w:proofErr w:type="spellEnd"/>
            <w:r>
              <w:rPr>
                <w:rFonts w:asciiTheme="minorHAnsi" w:eastAsiaTheme="minorEastAsia" w:hAnsiTheme="minorHAnsi" w:cstheme="minorHAnsi"/>
                <w:bCs/>
                <w:lang w:eastAsia="zh-CN"/>
              </w:rPr>
              <w:t xml:space="preserve"> scheduling </w:t>
            </w:r>
            <w:proofErr w:type="spellStart"/>
            <w:r>
              <w:rPr>
                <w:rFonts w:asciiTheme="minorHAnsi" w:eastAsiaTheme="minorEastAsia" w:hAnsiTheme="minorHAnsi" w:cstheme="minorHAnsi"/>
                <w:bCs/>
                <w:lang w:eastAsia="zh-CN"/>
              </w:rPr>
              <w:t>Pcell</w:t>
            </w:r>
            <w:proofErr w:type="spellEnd"/>
            <w:r>
              <w:rPr>
                <w:rFonts w:asciiTheme="minorHAnsi" w:eastAsiaTheme="minorEastAsia" w:hAnsiTheme="minorHAnsi" w:cstheme="minorHAnsi"/>
                <w:bCs/>
                <w:lang w:eastAsia="zh-CN"/>
              </w:rPr>
              <w:t xml:space="preserve"> case as FFS because currently it not decided yet if a scheduled cell in multi-cell scheduling can be configured with two scheduling cell.</w:t>
            </w:r>
          </w:p>
        </w:tc>
      </w:tr>
      <w:tr w:rsidR="00F26DB5" w14:paraId="13BA9522" w14:textId="77777777">
        <w:tc>
          <w:tcPr>
            <w:tcW w:w="2009" w:type="dxa"/>
          </w:tcPr>
          <w:p w14:paraId="289E2D7C" w14:textId="77777777" w:rsidR="00F26DB5" w:rsidRDefault="00E10919">
            <w:pPr>
              <w:jc w:val="left"/>
              <w:rPr>
                <w:bCs/>
                <w:lang w:eastAsia="zh-CN"/>
              </w:rPr>
            </w:pPr>
            <w:proofErr w:type="spellStart"/>
            <w:r>
              <w:rPr>
                <w:rFonts w:eastAsia="MS Mincho"/>
                <w:bCs/>
                <w:lang w:eastAsia="ja-JP"/>
              </w:rPr>
              <w:t>InterDigital</w:t>
            </w:r>
            <w:proofErr w:type="spellEnd"/>
          </w:p>
        </w:tc>
        <w:tc>
          <w:tcPr>
            <w:tcW w:w="7353" w:type="dxa"/>
          </w:tcPr>
          <w:p w14:paraId="5743BFA5" w14:textId="77777777" w:rsidR="00F26DB5" w:rsidRDefault="00E10919">
            <w:pPr>
              <w:rPr>
                <w:rFonts w:eastAsia="MS Mincho"/>
                <w:bCs/>
                <w:lang w:eastAsia="ja-JP"/>
              </w:rPr>
            </w:pPr>
            <w:r>
              <w:rPr>
                <w:rFonts w:eastAsia="MS Mincho"/>
                <w:bCs/>
                <w:lang w:eastAsia="ja-JP"/>
              </w:rPr>
              <w:t>Generally OK with all proposals.</w:t>
            </w:r>
          </w:p>
          <w:p w14:paraId="5D1BEF5C" w14:textId="77777777" w:rsidR="00F26DB5" w:rsidRDefault="00E10919">
            <w:pPr>
              <w:jc w:val="left"/>
              <w:rPr>
                <w:rFonts w:eastAsia="MS Mincho"/>
                <w:bCs/>
                <w:lang w:eastAsia="ja-JP"/>
              </w:rPr>
            </w:pPr>
            <w:r>
              <w:rPr>
                <w:rFonts w:eastAsia="MS Mincho"/>
                <w:bCs/>
                <w:lang w:eastAsia="ja-JP"/>
              </w:rPr>
              <w:t>For P1-2: Agree with ZTE for terminology, “serving cell” is better than “carrier”.</w:t>
            </w:r>
          </w:p>
        </w:tc>
      </w:tr>
      <w:tr w:rsidR="00F26DB5" w14:paraId="11C0502F" w14:textId="77777777">
        <w:tc>
          <w:tcPr>
            <w:tcW w:w="2009" w:type="dxa"/>
          </w:tcPr>
          <w:p w14:paraId="77F804BA" w14:textId="77777777" w:rsidR="00F26DB5" w:rsidRDefault="00E10919">
            <w:pPr>
              <w:jc w:val="left"/>
              <w:rPr>
                <w:bCs/>
                <w:lang w:eastAsia="zh-CN"/>
              </w:rPr>
            </w:pPr>
            <w:r>
              <w:rPr>
                <w:rFonts w:eastAsia="MS Mincho"/>
                <w:bCs/>
                <w:lang w:eastAsia="ja-JP"/>
              </w:rPr>
              <w:t>Ericsson1</w:t>
            </w:r>
          </w:p>
        </w:tc>
        <w:tc>
          <w:tcPr>
            <w:tcW w:w="7353" w:type="dxa"/>
          </w:tcPr>
          <w:p w14:paraId="00DA4970" w14:textId="77777777" w:rsidR="00F26DB5" w:rsidRDefault="00E10919">
            <w:pPr>
              <w:rPr>
                <w:rFonts w:eastAsia="MS Mincho"/>
                <w:bCs/>
                <w:lang w:eastAsia="ja-JP"/>
              </w:rPr>
            </w:pPr>
            <w:r>
              <w:rPr>
                <w:rFonts w:eastAsia="MS Mincho"/>
                <w:bCs/>
                <w:lang w:eastAsia="ja-JP"/>
              </w:rPr>
              <w:t>P1-1: OK</w:t>
            </w:r>
          </w:p>
          <w:p w14:paraId="513FF686" w14:textId="77777777" w:rsidR="00F26DB5" w:rsidRDefault="00E10919">
            <w:pPr>
              <w:rPr>
                <w:rFonts w:eastAsia="MS Mincho"/>
                <w:bCs/>
                <w:lang w:eastAsia="ja-JP"/>
              </w:rPr>
            </w:pPr>
            <w:r>
              <w:rPr>
                <w:rFonts w:eastAsia="MS Mincho"/>
                <w:bCs/>
                <w:lang w:eastAsia="ja-JP"/>
              </w:rPr>
              <w:t>P1-</w:t>
            </w:r>
            <w:proofErr w:type="gramStart"/>
            <w:r>
              <w:rPr>
                <w:rFonts w:eastAsia="MS Mincho"/>
                <w:bCs/>
                <w:lang w:eastAsia="ja-JP"/>
              </w:rPr>
              <w:t>2 :</w:t>
            </w:r>
            <w:proofErr w:type="gramEnd"/>
            <w:r>
              <w:rPr>
                <w:rFonts w:eastAsia="MS Mincho"/>
                <w:bCs/>
                <w:lang w:eastAsia="ja-JP"/>
              </w:rPr>
              <w:t xml:space="preserve"> Suggest to use “cells” instead of “carriers”. </w:t>
            </w:r>
          </w:p>
          <w:p w14:paraId="1DE14C4C" w14:textId="77777777" w:rsidR="00F26DB5" w:rsidRDefault="00E10919">
            <w:pPr>
              <w:rPr>
                <w:rFonts w:eastAsia="MS Mincho"/>
                <w:bCs/>
                <w:lang w:eastAsia="ja-JP"/>
              </w:rPr>
            </w:pPr>
            <w:r>
              <w:rPr>
                <w:rFonts w:eastAsia="MS Mincho"/>
                <w:bCs/>
                <w:lang w:eastAsia="ja-JP"/>
              </w:rPr>
              <w:t>P1-3 to P1-6: OK</w:t>
            </w:r>
          </w:p>
          <w:p w14:paraId="6738C7D7" w14:textId="77777777" w:rsidR="00F26DB5" w:rsidRDefault="00E10919">
            <w:pPr>
              <w:rPr>
                <w:rFonts w:eastAsia="MS Mincho"/>
                <w:bCs/>
                <w:lang w:eastAsia="ja-JP"/>
              </w:rPr>
            </w:pPr>
            <w:r>
              <w:rPr>
                <w:rFonts w:eastAsia="MS Mincho"/>
                <w:bCs/>
                <w:lang w:eastAsia="ja-JP"/>
              </w:rPr>
              <w:t>P1-7: Suggest following update to first sub bullet – “</w:t>
            </w:r>
            <w:r>
              <w:rPr>
                <w:rFonts w:eastAsia="MS Mincho"/>
                <w:bCs/>
                <w:i/>
                <w:iCs/>
                <w:lang w:eastAsia="ja-JP"/>
              </w:rPr>
              <w:t xml:space="preserve">Support different SCS configurations between co-scheduled cells and the scheduling cell in case of same SCS for </w:t>
            </w:r>
            <w:r>
              <w:rPr>
                <w:rFonts w:eastAsia="MS Mincho"/>
                <w:bCs/>
                <w:i/>
                <w:iCs/>
                <w:color w:val="C00000"/>
                <w:u w:val="single"/>
                <w:lang w:eastAsia="ja-JP"/>
              </w:rPr>
              <w:t xml:space="preserve">all </w:t>
            </w:r>
            <w:r>
              <w:rPr>
                <w:rFonts w:eastAsia="MS Mincho"/>
                <w:bCs/>
                <w:i/>
                <w:iCs/>
                <w:lang w:eastAsia="ja-JP"/>
              </w:rPr>
              <w:t>co-scheduled cells</w:t>
            </w:r>
            <w:r>
              <w:rPr>
                <w:rFonts w:eastAsia="MS Mincho"/>
                <w:bCs/>
                <w:lang w:eastAsia="ja-JP"/>
              </w:rPr>
              <w:t>”</w:t>
            </w:r>
          </w:p>
          <w:p w14:paraId="085760D8" w14:textId="77777777" w:rsidR="00F26DB5" w:rsidRDefault="00E10919">
            <w:pPr>
              <w:rPr>
                <w:rFonts w:eastAsia="MS Mincho"/>
                <w:bCs/>
                <w:lang w:eastAsia="ja-JP"/>
              </w:rPr>
            </w:pPr>
            <w:r>
              <w:rPr>
                <w:rFonts w:eastAsia="MS Mincho"/>
                <w:bCs/>
                <w:lang w:eastAsia="ja-JP"/>
              </w:rPr>
              <w:t>P1-8: OK</w:t>
            </w:r>
          </w:p>
          <w:p w14:paraId="1B2AFADD" w14:textId="77777777" w:rsidR="00F26DB5" w:rsidRDefault="00E10919">
            <w:pPr>
              <w:rPr>
                <w:rFonts w:eastAsia="MS Mincho"/>
                <w:bCs/>
                <w:lang w:eastAsia="ja-JP"/>
              </w:rPr>
            </w:pPr>
            <w:r>
              <w:rPr>
                <w:rFonts w:eastAsia="MS Mincho"/>
                <w:bCs/>
                <w:lang w:eastAsia="ja-JP"/>
              </w:rPr>
              <w:t xml:space="preserve">P1-9: Not OK – at this point, the main discussion should be whether the DCI can be carried on </w:t>
            </w:r>
            <w:proofErr w:type="spellStart"/>
            <w:r>
              <w:rPr>
                <w:rFonts w:eastAsia="MS Mincho"/>
                <w:bCs/>
                <w:lang w:eastAsia="ja-JP"/>
              </w:rPr>
              <w:t>PCell</w:t>
            </w:r>
            <w:proofErr w:type="spellEnd"/>
            <w:r>
              <w:rPr>
                <w:rFonts w:eastAsia="MS Mincho"/>
                <w:bCs/>
                <w:lang w:eastAsia="ja-JP"/>
              </w:rPr>
              <w:t xml:space="preserve"> and </w:t>
            </w:r>
            <w:proofErr w:type="spellStart"/>
            <w:r>
              <w:rPr>
                <w:rFonts w:eastAsia="MS Mincho"/>
                <w:bCs/>
                <w:lang w:eastAsia="ja-JP"/>
              </w:rPr>
              <w:t>SCells</w:t>
            </w:r>
            <w:proofErr w:type="spellEnd"/>
            <w:r>
              <w:rPr>
                <w:rFonts w:eastAsia="MS Mincho"/>
                <w:bCs/>
                <w:lang w:eastAsia="ja-JP"/>
              </w:rPr>
              <w:t xml:space="preserve">, and in our view both should be supported. Any additional restrictions can be discussed further. Therefore, we prefer below formulation </w:t>
            </w:r>
          </w:p>
          <w:p w14:paraId="5AE6B33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i/>
                <w:iCs/>
                <w:snapToGrid/>
                <w:kern w:val="0"/>
                <w:szCs w:val="20"/>
                <w:lang w:eastAsia="zh-CN"/>
              </w:rPr>
            </w:pPr>
            <w:r>
              <w:rPr>
                <w:rFonts w:eastAsia="宋体"/>
                <w:i/>
                <w:iCs/>
                <w:snapToGrid/>
                <w:kern w:val="0"/>
                <w:szCs w:val="20"/>
                <w:lang w:eastAsia="zh-CN"/>
              </w:rPr>
              <w:t>Proposal 1-9-rev:</w:t>
            </w:r>
          </w:p>
          <w:p w14:paraId="5F7566DE" w14:textId="77777777" w:rsidR="00F26DB5" w:rsidRDefault="00E10919">
            <w:pPr>
              <w:pStyle w:val="a"/>
              <w:numPr>
                <w:ilvl w:val="0"/>
                <w:numId w:val="17"/>
              </w:numPr>
              <w:rPr>
                <w:i/>
                <w:iCs/>
                <w:lang w:eastAsia="en-US"/>
              </w:rPr>
            </w:pPr>
            <w:r>
              <w:rPr>
                <w:rFonts w:hint="eastAsia"/>
                <w:i/>
                <w:iCs/>
                <w:lang w:eastAsia="en-US"/>
              </w:rPr>
              <w:t xml:space="preserve">DCI format 0-X/1-X can be transmitted on </w:t>
            </w:r>
            <w:proofErr w:type="spellStart"/>
            <w:r>
              <w:rPr>
                <w:rFonts w:hint="eastAsia"/>
                <w:i/>
                <w:iCs/>
                <w:lang w:eastAsia="en-US"/>
              </w:rPr>
              <w:t>PCell</w:t>
            </w:r>
            <w:proofErr w:type="spellEnd"/>
            <w:r>
              <w:rPr>
                <w:rFonts w:hint="eastAsia"/>
                <w:i/>
                <w:iCs/>
                <w:lang w:eastAsia="en-US"/>
              </w:rPr>
              <w:t xml:space="preserve"> or </w:t>
            </w:r>
            <w:proofErr w:type="spellStart"/>
            <w:r>
              <w:rPr>
                <w:rFonts w:hint="eastAsia"/>
                <w:i/>
                <w:iCs/>
                <w:lang w:eastAsia="en-US"/>
              </w:rPr>
              <w:t>SCell</w:t>
            </w:r>
            <w:proofErr w:type="spellEnd"/>
            <w:r>
              <w:rPr>
                <w:rFonts w:hint="eastAsia"/>
                <w:i/>
                <w:iCs/>
                <w:lang w:eastAsia="en-US"/>
              </w:rPr>
              <w:t>.</w:t>
            </w:r>
          </w:p>
          <w:p w14:paraId="35F84D75" w14:textId="77777777" w:rsidR="00F26DB5" w:rsidRDefault="00F26DB5">
            <w:pPr>
              <w:jc w:val="left"/>
              <w:rPr>
                <w:bCs/>
                <w:lang w:eastAsia="zh-CN"/>
              </w:rPr>
            </w:pPr>
          </w:p>
        </w:tc>
      </w:tr>
      <w:tr w:rsidR="00F26DB5" w14:paraId="11C0E6AA" w14:textId="77777777">
        <w:tc>
          <w:tcPr>
            <w:tcW w:w="2009" w:type="dxa"/>
          </w:tcPr>
          <w:p w14:paraId="19D0C3EA" w14:textId="77777777" w:rsidR="00F26DB5" w:rsidRDefault="00E10919">
            <w:pPr>
              <w:jc w:val="left"/>
              <w:rPr>
                <w:rFonts w:eastAsia="MS Mincho"/>
                <w:bCs/>
                <w:lang w:eastAsia="ja-JP"/>
              </w:rPr>
            </w:pPr>
            <w:r>
              <w:rPr>
                <w:rFonts w:eastAsia="MS Mincho"/>
                <w:bCs/>
                <w:lang w:eastAsia="ja-JP"/>
              </w:rPr>
              <w:t>Apple</w:t>
            </w:r>
          </w:p>
        </w:tc>
        <w:tc>
          <w:tcPr>
            <w:tcW w:w="7353" w:type="dxa"/>
          </w:tcPr>
          <w:p w14:paraId="78F89B41" w14:textId="77777777" w:rsidR="00F26DB5" w:rsidRDefault="00E10919">
            <w:pPr>
              <w:rPr>
                <w:rFonts w:eastAsia="MS Mincho"/>
                <w:bCs/>
                <w:lang w:eastAsia="ja-JP"/>
              </w:rPr>
            </w:pPr>
            <w:r>
              <w:rPr>
                <w:rFonts w:eastAsia="MS Mincho"/>
                <w:bCs/>
                <w:lang w:eastAsia="ja-JP"/>
              </w:rPr>
              <w:t>We are generally fine with the proposals, with following comments:</w:t>
            </w:r>
          </w:p>
          <w:p w14:paraId="7469161B" w14:textId="77777777" w:rsidR="00F26DB5" w:rsidRDefault="00E10919">
            <w:pPr>
              <w:rPr>
                <w:rFonts w:eastAsia="MS Mincho"/>
                <w:bCs/>
                <w:lang w:eastAsia="ja-JP"/>
              </w:rPr>
            </w:pPr>
            <w:r>
              <w:rPr>
                <w:rFonts w:eastAsia="MS Mincho"/>
                <w:bCs/>
                <w:lang w:eastAsia="ja-JP"/>
              </w:rPr>
              <w:lastRenderedPageBreak/>
              <w:t xml:space="preserve">Editorial: there seems to be a mix of 0_X/0-X and 1_X/1-X in the proposals. Would be good to align. </w:t>
            </w:r>
            <w:r>
              <w:rPr>
                <w:rFonts w:eastAsia="MS Mincho"/>
                <w:bCs/>
                <w:lang w:eastAsia="ja-JP"/>
              </w:rPr>
              <w:sym w:font="Wingdings" w:char="F04A"/>
            </w:r>
          </w:p>
          <w:p w14:paraId="7E81EFA2" w14:textId="77777777" w:rsidR="00F26DB5" w:rsidRDefault="00E10919">
            <w:pPr>
              <w:rPr>
                <w:rFonts w:eastAsia="MS Mincho"/>
                <w:bCs/>
                <w:lang w:eastAsia="ja-JP"/>
              </w:rPr>
            </w:pPr>
            <w:r>
              <w:rPr>
                <w:rFonts w:eastAsia="MS Mincho"/>
                <w:bCs/>
                <w:lang w:eastAsia="ja-JP"/>
              </w:rPr>
              <w:t>P1-2: prefer “cells” over “carriers”.</w:t>
            </w:r>
          </w:p>
          <w:p w14:paraId="59D3145C" w14:textId="77777777" w:rsidR="00F26DB5" w:rsidRDefault="00E10919">
            <w:pPr>
              <w:rPr>
                <w:rFonts w:eastAsia="MS Mincho"/>
                <w:bCs/>
                <w:lang w:eastAsia="ja-JP"/>
              </w:rPr>
            </w:pPr>
            <w:r>
              <w:rPr>
                <w:rFonts w:eastAsia="MS Mincho"/>
                <w:bCs/>
                <w:lang w:eastAsia="ja-JP"/>
              </w:rPr>
              <w:t>P1-6: we think they should be in the same PUCCH group (not just the same cell group) for DCI format 1-X, if we want to reduce the DCI overhead by sharing the HARQ-ACK fields.</w:t>
            </w:r>
          </w:p>
        </w:tc>
      </w:tr>
      <w:tr w:rsidR="00F26DB5" w14:paraId="04294526" w14:textId="77777777">
        <w:tc>
          <w:tcPr>
            <w:tcW w:w="2009" w:type="dxa"/>
          </w:tcPr>
          <w:p w14:paraId="305DC80C" w14:textId="77777777" w:rsidR="00F26DB5" w:rsidRDefault="00E10919">
            <w:pPr>
              <w:jc w:val="left"/>
              <w:rPr>
                <w:rFonts w:eastAsia="MS Mincho"/>
                <w:bCs/>
                <w:lang w:eastAsia="ja-JP"/>
              </w:rPr>
            </w:pPr>
            <w:r>
              <w:rPr>
                <w:bCs/>
                <w:lang w:eastAsia="zh-CN"/>
              </w:rPr>
              <w:lastRenderedPageBreak/>
              <w:t>Samsung</w:t>
            </w:r>
          </w:p>
        </w:tc>
        <w:tc>
          <w:tcPr>
            <w:tcW w:w="7353" w:type="dxa"/>
          </w:tcPr>
          <w:p w14:paraId="18D0485B" w14:textId="77777777" w:rsidR="00F26DB5" w:rsidRDefault="00E10919">
            <w:pPr>
              <w:jc w:val="left"/>
              <w:rPr>
                <w:bCs/>
                <w:lang w:eastAsia="zh-CN"/>
              </w:rPr>
            </w:pPr>
            <w:r>
              <w:rPr>
                <w:bCs/>
                <w:lang w:eastAsia="zh-CN"/>
              </w:rPr>
              <w:t xml:space="preserve">We suggest the following </w:t>
            </w:r>
            <w:r>
              <w:rPr>
                <w:bCs/>
                <w:color w:val="00B050"/>
                <w:lang w:eastAsia="zh-CN"/>
              </w:rPr>
              <w:t>revisions</w:t>
            </w:r>
            <w:r>
              <w:rPr>
                <w:bCs/>
                <w:lang w:eastAsia="zh-CN"/>
              </w:rPr>
              <w:t>.</w:t>
            </w:r>
          </w:p>
          <w:p w14:paraId="0974964A" w14:textId="77777777" w:rsidR="00F26DB5" w:rsidRDefault="00F26DB5">
            <w:pPr>
              <w:rPr>
                <w:rFonts w:eastAsia="KaiTi"/>
                <w:bCs/>
                <w:szCs w:val="20"/>
              </w:rPr>
            </w:pPr>
          </w:p>
          <w:p w14:paraId="58B6567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2:</w:t>
            </w:r>
          </w:p>
          <w:p w14:paraId="661F2AC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0-X.</w:t>
            </w:r>
          </w:p>
          <w:p w14:paraId="54B90C8D"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proofErr w:type="gramStart"/>
            <w:r>
              <w:rPr>
                <w:rFonts w:eastAsia="KaiTi"/>
                <w:strike/>
                <w:color w:val="00B050"/>
                <w:szCs w:val="20"/>
                <w:lang w:eastAsia="zh-CN"/>
              </w:rPr>
              <w:t>carriers</w:t>
            </w:r>
            <w:proofErr w:type="gramEnd"/>
            <w:r>
              <w:rPr>
                <w:rFonts w:eastAsia="KaiTi"/>
                <w:color w:val="00B050"/>
                <w:szCs w:val="20"/>
                <w:lang w:eastAsia="zh-CN"/>
              </w:rPr>
              <w:t xml:space="preserve"> cells </w:t>
            </w:r>
            <w:r>
              <w:rPr>
                <w:rFonts w:eastAsia="KaiTi"/>
                <w:szCs w:val="20"/>
                <w:lang w:eastAsia="zh-CN"/>
              </w:rPr>
              <w:t>by DCI format 1-X.</w:t>
            </w:r>
          </w:p>
          <w:p w14:paraId="5A236B84" w14:textId="77777777" w:rsidR="00F26DB5" w:rsidRDefault="00E10919">
            <w:pPr>
              <w:rPr>
                <w:rFonts w:eastAsia="KaiTi"/>
                <w:bCs/>
                <w:szCs w:val="20"/>
              </w:rPr>
            </w:pPr>
            <w:r>
              <w:rPr>
                <w:rFonts w:eastAsia="KaiTi"/>
                <w:bCs/>
                <w:szCs w:val="20"/>
              </w:rPr>
              <w:t>Reason: The term in the specifications is ‘cell’. Even if UL/SUL is considered, there is no case where a UE would transmit PUSCHs simultaneously on UL/SUL of a same cell. If ‘carriers’ is to remain, we would like a clarification as to why.</w:t>
            </w:r>
          </w:p>
          <w:p w14:paraId="1BE08F2E" w14:textId="77777777" w:rsidR="00F26DB5" w:rsidRDefault="00F26DB5">
            <w:pPr>
              <w:rPr>
                <w:rFonts w:eastAsia="KaiTi"/>
                <w:bCs/>
                <w:szCs w:val="20"/>
              </w:rPr>
            </w:pPr>
          </w:p>
          <w:p w14:paraId="10E1A497" w14:textId="77777777" w:rsidR="00F26DB5" w:rsidRDefault="00E10919">
            <w:pPr>
              <w:pStyle w:val="4"/>
              <w:widowControl/>
              <w:kinsoku/>
              <w:overflowPunct/>
              <w:autoSpaceDE/>
              <w:autoSpaceDN/>
              <w:adjustRightInd/>
              <w:spacing w:before="120" w:line="259" w:lineRule="auto"/>
              <w:jc w:val="both"/>
              <w:textAlignment w:val="auto"/>
              <w:outlineLvl w:val="3"/>
              <w:rPr>
                <w:rFonts w:eastAsia="宋体"/>
                <w:b w:val="0"/>
                <w:snapToGrid/>
                <w:kern w:val="0"/>
                <w:szCs w:val="20"/>
                <w:lang w:eastAsia="zh-CN"/>
              </w:rPr>
            </w:pPr>
            <w:r>
              <w:rPr>
                <w:rFonts w:eastAsia="宋体"/>
                <w:snapToGrid/>
                <w:kern w:val="0"/>
                <w:szCs w:val="20"/>
                <w:lang w:eastAsia="zh-CN"/>
              </w:rPr>
              <w:t>Proposal 1-7:</w:t>
            </w:r>
            <w:r>
              <w:rPr>
                <w:rFonts w:eastAsia="宋体"/>
                <w:b w:val="0"/>
                <w:snapToGrid/>
                <w:kern w:val="0"/>
                <w:szCs w:val="20"/>
                <w:lang w:eastAsia="zh-CN"/>
              </w:rPr>
              <w:t xml:space="preserve"> We cannot agree at this moment to consider only same SCS configuration (and leave different SCS as FFS). Whether such restriction is needed can follow from other design consideration which have not been discussed. </w:t>
            </w:r>
          </w:p>
          <w:p w14:paraId="3B73F645" w14:textId="77777777" w:rsidR="00F26DB5" w:rsidRDefault="00F26DB5">
            <w:pPr>
              <w:rPr>
                <w:rFonts w:eastAsia="KaiTi"/>
                <w:bCs/>
                <w:szCs w:val="20"/>
              </w:rPr>
            </w:pPr>
          </w:p>
          <w:p w14:paraId="6ABB7E7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35F0A847"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rFonts w:hint="eastAsia"/>
                <w:lang w:eastAsia="en-US"/>
              </w:rPr>
              <w:t>.</w:t>
            </w:r>
          </w:p>
          <w:p w14:paraId="6C7472F9" w14:textId="77777777" w:rsidR="00F26DB5" w:rsidRDefault="00E10919">
            <w:pPr>
              <w:pStyle w:val="a"/>
              <w:numPr>
                <w:ilvl w:val="0"/>
                <w:numId w:val="17"/>
              </w:numPr>
              <w:rPr>
                <w:lang w:eastAsia="en-US"/>
              </w:rPr>
            </w:pPr>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strike/>
                <w:color w:val="00B050"/>
                <w:u w:val="single"/>
                <w:lang w:val="en-US" w:eastAsia="en-US"/>
              </w:rPr>
              <w:t>SCell</w:t>
            </w:r>
            <w:proofErr w:type="spellEnd"/>
            <w:r>
              <w:rPr>
                <w:strike/>
                <w:color w:val="00B050"/>
                <w:u w:val="single"/>
                <w:lang w:val="en-US" w:eastAsia="en-US"/>
              </w:rPr>
              <w:t xml:space="preserve"> is not configured to</w:t>
            </w:r>
            <w:r>
              <w:rPr>
                <w:color w:val="00B050"/>
                <w:u w:val="single"/>
                <w:lang w:val="en-US" w:eastAsia="en-US"/>
              </w:rPr>
              <w:t xml:space="preserve"> DCI format 0-X/1-X does not </w:t>
            </w:r>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p>
          <w:p w14:paraId="4A6BA9BA" w14:textId="77777777" w:rsidR="00F26DB5" w:rsidRDefault="00E10919">
            <w:pPr>
              <w:pStyle w:val="a"/>
              <w:numPr>
                <w:ilvl w:val="0"/>
                <w:numId w:val="17"/>
              </w:numPr>
              <w:rPr>
                <w:lang w:eastAsia="en-US"/>
              </w:rPr>
            </w:pPr>
            <w:r>
              <w:rPr>
                <w:rFonts w:hint="eastAsia"/>
                <w:lang w:eastAsia="en-US"/>
              </w:rPr>
              <w:t xml:space="preserve">FFS whether a DCI format 0-X/1-X </w:t>
            </w:r>
            <w:r>
              <w:rPr>
                <w:lang w:eastAsia="en-US"/>
              </w:rPr>
              <w:t xml:space="preserve">can be transmitted </w:t>
            </w:r>
            <w:r>
              <w:rPr>
                <w:rFonts w:hint="eastAsia"/>
                <w:lang w:eastAsia="en-US"/>
              </w:rPr>
              <w:t xml:space="preserve">on an </w:t>
            </w:r>
            <w:proofErr w:type="spellStart"/>
            <w:r>
              <w:rPr>
                <w:rFonts w:hint="eastAsia"/>
                <w:lang w:eastAsia="en-US"/>
              </w:rPr>
              <w:t>SCell</w:t>
            </w:r>
            <w:proofErr w:type="spellEnd"/>
            <w:r>
              <w:rPr>
                <w:rFonts w:hint="eastAsia"/>
                <w:lang w:eastAsia="en-US"/>
              </w:rPr>
              <w:t xml:space="preserve"> </w:t>
            </w:r>
            <w:r>
              <w:rPr>
                <w:lang w:eastAsia="en-US"/>
              </w:rPr>
              <w:t xml:space="preserve">if the </w:t>
            </w:r>
            <w:proofErr w:type="spellStart"/>
            <w:r>
              <w:rPr>
                <w:strike/>
                <w:color w:val="00B050"/>
                <w:lang w:eastAsia="en-US"/>
              </w:rPr>
              <w:t>SCell</w:t>
            </w:r>
            <w:proofErr w:type="spellEnd"/>
            <w:r>
              <w:rPr>
                <w:strike/>
                <w:color w:val="00B050"/>
                <w:lang w:eastAsia="en-US"/>
              </w:rPr>
              <w:t xml:space="preserve"> is configured to</w:t>
            </w:r>
            <w:r>
              <w:rPr>
                <w:color w:val="00B050"/>
                <w:lang w:eastAsia="en-US"/>
              </w:rPr>
              <w:t xml:space="preserve"> DCI format 0-X/1-X </w:t>
            </w:r>
            <w:r>
              <w:rPr>
                <w:lang w:eastAsia="en-US"/>
              </w:rPr>
              <w:t>schedule</w:t>
            </w:r>
            <w:r>
              <w:rPr>
                <w:color w:val="00B050"/>
                <w:lang w:eastAsia="en-US"/>
              </w:rPr>
              <w:t>s</w:t>
            </w:r>
            <w:r>
              <w:rPr>
                <w:lang w:eastAsia="en-US"/>
              </w:rPr>
              <w:t xml:space="preserve"> PUSCH/PDSCH on </w:t>
            </w:r>
            <w:proofErr w:type="spellStart"/>
            <w:r>
              <w:rPr>
                <w:lang w:eastAsia="en-US"/>
              </w:rPr>
              <w:t>PCell</w:t>
            </w:r>
            <w:proofErr w:type="spellEnd"/>
            <w:r>
              <w:rPr>
                <w:lang w:eastAsia="en-US"/>
              </w:rPr>
              <w:t xml:space="preserve"> </w:t>
            </w:r>
          </w:p>
          <w:p w14:paraId="1F5B145F" w14:textId="77777777" w:rsidR="00F26DB5" w:rsidRDefault="00E10919">
            <w:pPr>
              <w:rPr>
                <w:rFonts w:eastAsia="MS Mincho"/>
                <w:bCs/>
                <w:lang w:eastAsia="ja-JP"/>
              </w:rPr>
            </w:pPr>
            <w:r>
              <w:rPr>
                <w:bCs/>
                <w:lang w:eastAsia="zh-CN"/>
              </w:rPr>
              <w:t xml:space="preserve">Reason: OK to preclude DSS for multi-cell scheduling but no reason to preclude the </w:t>
            </w:r>
            <w:proofErr w:type="spellStart"/>
            <w:r>
              <w:rPr>
                <w:bCs/>
                <w:lang w:eastAsia="zh-CN"/>
              </w:rPr>
              <w:t>sSCell</w:t>
            </w:r>
            <w:proofErr w:type="spellEnd"/>
            <w:r>
              <w:rPr>
                <w:bCs/>
                <w:lang w:eastAsia="zh-CN"/>
              </w:rPr>
              <w:t xml:space="preserve"> from being used for multi-cell scheduling. </w:t>
            </w:r>
          </w:p>
        </w:tc>
      </w:tr>
      <w:tr w:rsidR="00F26DB5" w14:paraId="501EBBCD" w14:textId="77777777">
        <w:tc>
          <w:tcPr>
            <w:tcW w:w="2009" w:type="dxa"/>
          </w:tcPr>
          <w:p w14:paraId="3E4E84F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4FE07A" w14:textId="77777777" w:rsidR="00F26DB5" w:rsidRDefault="00E10919">
            <w:pPr>
              <w:rPr>
                <w:rFonts w:eastAsiaTheme="minorEastAsia"/>
                <w:bCs/>
                <w:lang w:eastAsia="zh-CN"/>
              </w:rPr>
            </w:pPr>
            <w:r>
              <w:rPr>
                <w:rFonts w:eastAsiaTheme="minorEastAsia" w:hint="eastAsia"/>
                <w:bCs/>
                <w:lang w:eastAsia="zh-CN"/>
              </w:rPr>
              <w:t xml:space="preserve">We are </w:t>
            </w:r>
            <w:r>
              <w:rPr>
                <w:rFonts w:eastAsiaTheme="minorEastAsia"/>
                <w:bCs/>
                <w:lang w:eastAsia="zh-CN"/>
              </w:rPr>
              <w:t>generally</w:t>
            </w:r>
            <w:r>
              <w:rPr>
                <w:rFonts w:eastAsiaTheme="minorEastAsia" w:hint="eastAsia"/>
                <w:bCs/>
                <w:lang w:eastAsia="zh-CN"/>
              </w:rPr>
              <w:t xml:space="preserve"> OK with the above Proposals.</w:t>
            </w:r>
          </w:p>
          <w:p w14:paraId="4463A5FA" w14:textId="77777777" w:rsidR="00F26DB5" w:rsidRDefault="00E10919">
            <w:pPr>
              <w:rPr>
                <w:rFonts w:eastAsiaTheme="minorEastAsia"/>
                <w:bCs/>
                <w:lang w:eastAsia="zh-CN"/>
              </w:rPr>
            </w:pPr>
            <w:r>
              <w:rPr>
                <w:rFonts w:eastAsiaTheme="minorEastAsia" w:hint="eastAsia"/>
                <w:bCs/>
                <w:lang w:eastAsia="zh-CN"/>
              </w:rPr>
              <w:t>For Proposal 1-6, we think the co-scheduled cells by a DCI format 1-X and the scheduling cell should at least be included in the same PUCCH group. Whether support the case co-scheduled cells and scheduling cell are in different PUCCH group but in the same cell group should be further discussed.</w:t>
            </w:r>
          </w:p>
          <w:p w14:paraId="3DE332C0" w14:textId="77777777" w:rsidR="00F26DB5" w:rsidRDefault="00F26DB5">
            <w:pPr>
              <w:widowControl/>
              <w:autoSpaceDE/>
              <w:autoSpaceDN/>
              <w:ind w:left="360"/>
              <w:jc w:val="left"/>
              <w:rPr>
                <w:rFonts w:eastAsiaTheme="minorEastAsia"/>
                <w:bCs/>
                <w:lang w:eastAsia="zh-CN"/>
              </w:rPr>
            </w:pPr>
          </w:p>
        </w:tc>
      </w:tr>
      <w:tr w:rsidR="00F26DB5" w14:paraId="4F57D814" w14:textId="77777777">
        <w:tc>
          <w:tcPr>
            <w:tcW w:w="2009" w:type="dxa"/>
          </w:tcPr>
          <w:p w14:paraId="46178F53" w14:textId="77777777" w:rsidR="00F26DB5" w:rsidRDefault="00E10919">
            <w:pPr>
              <w:spacing w:after="120"/>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0E2338E" w14:textId="77777777" w:rsidR="00F26DB5" w:rsidRDefault="00E10919">
            <w:pPr>
              <w:spacing w:after="120"/>
              <w:rPr>
                <w:rFonts w:eastAsiaTheme="minorEastAsia"/>
                <w:bCs/>
                <w:lang w:eastAsia="zh-CN"/>
              </w:rPr>
            </w:pPr>
            <w:r>
              <w:rPr>
                <w:rFonts w:eastAsiaTheme="minorEastAsia"/>
                <w:bCs/>
                <w:lang w:eastAsia="zh-CN"/>
              </w:rPr>
              <w:t>For P1-6, we support the proposal from MTK, use PUCCH group in the main bullet, and FFS cell group for PDSCH.</w:t>
            </w:r>
            <w:r>
              <w:rPr>
                <w:rFonts w:eastAsiaTheme="minorEastAsia" w:hint="eastAsia"/>
                <w:bCs/>
                <w:lang w:eastAsia="zh-CN"/>
              </w:rPr>
              <w:t xml:space="preserve"> </w:t>
            </w:r>
            <w:r>
              <w:rPr>
                <w:rFonts w:eastAsiaTheme="minorEastAsia"/>
                <w:bCs/>
                <w:lang w:eastAsia="zh-CN"/>
              </w:rPr>
              <w:t>Regarding PUSCH, the PUCCH group should also be applied, because the UCI multiplexing is done within the PUCCH group, for example, if DAI in DCI 0_X indicates to do HARQ-ACK multiplexing, there would be some problems to find a PUSCH in the co-scheduled cell. Such as how many DAI fields in the DCI to indicate, if across two PUCCH groups.</w:t>
            </w:r>
          </w:p>
          <w:p w14:paraId="50E07E3D" w14:textId="77777777" w:rsidR="00F26DB5" w:rsidRDefault="00E10919">
            <w:pPr>
              <w:spacing w:after="120"/>
              <w:rPr>
                <w:rFonts w:eastAsiaTheme="minorEastAsia"/>
                <w:bCs/>
                <w:lang w:eastAsia="zh-CN"/>
              </w:rPr>
            </w:pPr>
            <w:r>
              <w:rPr>
                <w:rFonts w:eastAsiaTheme="minorEastAsia"/>
                <w:bCs/>
                <w:lang w:eastAsia="zh-CN"/>
              </w:rPr>
              <w:t xml:space="preserve">For P1-9, it is too early to have this restriction of </w:t>
            </w:r>
            <w:proofErr w:type="spellStart"/>
            <w:r>
              <w:rPr>
                <w:rFonts w:eastAsiaTheme="minorEastAsia"/>
                <w:bCs/>
                <w:lang w:eastAsia="zh-CN"/>
              </w:rPr>
              <w:t>sSCell</w:t>
            </w:r>
            <w:proofErr w:type="spellEnd"/>
            <w:r>
              <w:rPr>
                <w:rFonts w:eastAsiaTheme="minorEastAsia"/>
                <w:bCs/>
                <w:lang w:eastAsia="zh-CN"/>
              </w:rPr>
              <w:t xml:space="preserve"> for PDCCH cross carrier scheduling, support it as FFS as mentioned by vivo.</w:t>
            </w:r>
          </w:p>
        </w:tc>
      </w:tr>
      <w:tr w:rsidR="00F26DB5" w14:paraId="623B109A" w14:textId="77777777">
        <w:tc>
          <w:tcPr>
            <w:tcW w:w="2009" w:type="dxa"/>
          </w:tcPr>
          <w:p w14:paraId="78096302" w14:textId="77777777" w:rsidR="00F26DB5" w:rsidRDefault="00E10919">
            <w:pPr>
              <w:jc w:val="left"/>
              <w:rPr>
                <w:rFonts w:eastAsia="MS Mincho"/>
                <w:bCs/>
                <w:lang w:eastAsia="ja-JP"/>
              </w:rPr>
            </w:pPr>
            <w:r>
              <w:rPr>
                <w:rFonts w:eastAsia="MS Mincho"/>
                <w:bCs/>
                <w:lang w:eastAsia="ja-JP"/>
              </w:rPr>
              <w:t>Moderator</w:t>
            </w:r>
          </w:p>
          <w:p w14:paraId="1B284B93" w14:textId="77777777" w:rsidR="00F26DB5" w:rsidRDefault="00F26DB5">
            <w:pPr>
              <w:spacing w:after="120"/>
              <w:jc w:val="left"/>
              <w:rPr>
                <w:rFonts w:eastAsiaTheme="minorEastAsia"/>
                <w:bCs/>
                <w:lang w:eastAsia="zh-CN"/>
              </w:rPr>
            </w:pPr>
          </w:p>
        </w:tc>
        <w:tc>
          <w:tcPr>
            <w:tcW w:w="7353" w:type="dxa"/>
          </w:tcPr>
          <w:p w14:paraId="73E80603" w14:textId="77777777" w:rsidR="00F26DB5" w:rsidRDefault="00E10919">
            <w:pPr>
              <w:rPr>
                <w:rFonts w:eastAsia="MS Mincho"/>
                <w:bCs/>
                <w:lang w:eastAsia="ja-JP"/>
              </w:rPr>
            </w:pPr>
            <w:r>
              <w:rPr>
                <w:rFonts w:eastAsia="MS Mincho"/>
                <w:bCs/>
                <w:lang w:eastAsia="ja-JP"/>
              </w:rPr>
              <w:t>@All: below proposals are updated. Hopefully, it can address your comments.</w:t>
            </w:r>
          </w:p>
          <w:p w14:paraId="273BA976" w14:textId="77777777" w:rsidR="00F26DB5" w:rsidRDefault="00F26DB5">
            <w:pPr>
              <w:rPr>
                <w:rFonts w:eastAsia="MS Mincho"/>
                <w:bCs/>
                <w:lang w:eastAsia="ja-JP"/>
              </w:rPr>
            </w:pPr>
          </w:p>
          <w:p w14:paraId="36E0DDD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2:</w:t>
            </w:r>
          </w:p>
          <w:p w14:paraId="6BAAA5D7"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0" w:author="Haipeng HP1 Lei" w:date="2022-05-10T21:34:00Z">
              <w:r>
                <w:rPr>
                  <w:rFonts w:eastAsia="KaiTi"/>
                  <w:szCs w:val="20"/>
                  <w:lang w:eastAsia="zh-CN"/>
                </w:rPr>
                <w:t>c</w:t>
              </w:r>
            </w:ins>
            <w:ins w:id="51" w:author="Haipeng HP1 Lei" w:date="2022-05-11T10:35:00Z">
              <w:r>
                <w:rPr>
                  <w:rFonts w:eastAsia="KaiTi"/>
                  <w:szCs w:val="20"/>
                  <w:lang w:eastAsia="zh-CN"/>
                </w:rPr>
                <w:t>ell</w:t>
              </w:r>
            </w:ins>
            <w:ins w:id="52" w:author="Haipeng HP1 Lei" w:date="2022-05-10T21:34:00Z">
              <w:r>
                <w:rPr>
                  <w:rFonts w:eastAsia="KaiTi"/>
                  <w:szCs w:val="20"/>
                  <w:lang w:eastAsia="zh-CN"/>
                </w:rPr>
                <w:t xml:space="preserve">s </w:t>
              </w:r>
            </w:ins>
            <w:del w:id="53" w:author="Haipeng HP1 Lei" w:date="2022-05-10T21:34:00Z">
              <w:r>
                <w:rPr>
                  <w:rFonts w:eastAsia="KaiTi"/>
                  <w:szCs w:val="20"/>
                  <w:lang w:eastAsia="zh-CN"/>
                </w:rPr>
                <w:delText xml:space="preserve">PUSCHs </w:delText>
              </w:r>
            </w:del>
            <w:r>
              <w:rPr>
                <w:rFonts w:eastAsia="KaiTi"/>
                <w:szCs w:val="20"/>
                <w:lang w:eastAsia="zh-CN"/>
              </w:rPr>
              <w:t>by DCI format 0-X.</w:t>
            </w:r>
          </w:p>
          <w:p w14:paraId="0CA9202C" w14:textId="77777777" w:rsidR="00F26DB5" w:rsidRDefault="00E10919">
            <w:pPr>
              <w:pStyle w:val="a"/>
              <w:numPr>
                <w:ilvl w:val="0"/>
                <w:numId w:val="17"/>
              </w:numPr>
              <w:rPr>
                <w:rFonts w:eastAsia="KaiTi"/>
                <w:szCs w:val="20"/>
                <w:lang w:eastAsia="zh-CN"/>
              </w:rPr>
            </w:pPr>
            <w:r>
              <w:rPr>
                <w:rFonts w:eastAsia="KaiTi"/>
                <w:szCs w:val="20"/>
                <w:lang w:eastAsia="zh-CN"/>
              </w:rPr>
              <w:t xml:space="preserve">Different TBs are scheduled on different </w:t>
            </w:r>
            <w:ins w:id="54" w:author="Haipeng HP1 Lei" w:date="2022-05-10T21:34:00Z">
              <w:r>
                <w:rPr>
                  <w:rFonts w:eastAsia="KaiTi"/>
                  <w:szCs w:val="20"/>
                  <w:lang w:eastAsia="zh-CN"/>
                </w:rPr>
                <w:t>c</w:t>
              </w:r>
            </w:ins>
            <w:ins w:id="55" w:author="Haipeng HP1 Lei" w:date="2022-05-11T10:35:00Z">
              <w:r>
                <w:rPr>
                  <w:rFonts w:eastAsia="KaiTi"/>
                  <w:szCs w:val="20"/>
                  <w:lang w:eastAsia="zh-CN"/>
                </w:rPr>
                <w:t>ell</w:t>
              </w:r>
            </w:ins>
            <w:ins w:id="56" w:author="Haipeng HP1 Lei" w:date="2022-05-10T21:34:00Z">
              <w:r>
                <w:rPr>
                  <w:rFonts w:eastAsia="KaiTi"/>
                  <w:szCs w:val="20"/>
                  <w:lang w:eastAsia="zh-CN"/>
                </w:rPr>
                <w:t xml:space="preserve">s </w:t>
              </w:r>
            </w:ins>
            <w:del w:id="57" w:author="Haipeng HP1 Lei" w:date="2022-05-10T21:34:00Z">
              <w:r>
                <w:rPr>
                  <w:rFonts w:eastAsia="KaiTi"/>
                  <w:szCs w:val="20"/>
                  <w:lang w:eastAsia="zh-CN"/>
                </w:rPr>
                <w:delText xml:space="preserve">PDSCHs </w:delText>
              </w:r>
            </w:del>
            <w:r>
              <w:rPr>
                <w:rFonts w:eastAsia="KaiTi"/>
                <w:szCs w:val="20"/>
                <w:lang w:eastAsia="zh-CN"/>
              </w:rPr>
              <w:t>by DCI format 1-X.</w:t>
            </w:r>
          </w:p>
          <w:p w14:paraId="4F43DD39" w14:textId="77777777" w:rsidR="00F26DB5" w:rsidRDefault="00F26DB5">
            <w:pPr>
              <w:rPr>
                <w:rFonts w:eastAsia="MS Mincho"/>
                <w:bCs/>
                <w:lang w:eastAsia="ja-JP"/>
              </w:rPr>
            </w:pPr>
          </w:p>
          <w:p w14:paraId="798AB81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6:</w:t>
            </w:r>
          </w:p>
          <w:p w14:paraId="59C5F34C" w14:textId="77777777" w:rsidR="00F26DB5" w:rsidRDefault="00E10919">
            <w:pPr>
              <w:pStyle w:val="a"/>
              <w:numPr>
                <w:ilvl w:val="0"/>
                <w:numId w:val="17"/>
              </w:numPr>
              <w:rPr>
                <w:ins w:id="58" w:author="Haipeng HP1 Lei" w:date="2022-05-10T21:42:00Z"/>
                <w:rFonts w:eastAsia="KaiTi"/>
                <w:szCs w:val="20"/>
                <w:lang w:eastAsia="zh-CN"/>
              </w:rPr>
            </w:pPr>
            <w:r>
              <w:rPr>
                <w:lang w:eastAsia="en-US"/>
              </w:rPr>
              <w:t xml:space="preserve">All the </w:t>
            </w:r>
            <w:ins w:id="59" w:author="Haipeng HP1 Lei" w:date="2022-05-10T21:41:00Z">
              <w:r>
                <w:rPr>
                  <w:color w:val="FF0000"/>
                  <w:lang w:eastAsia="en-US"/>
                </w:rPr>
                <w:t>co-scheduled</w:t>
              </w:r>
              <w:r>
                <w:rPr>
                  <w:lang w:eastAsia="en-US"/>
                </w:rPr>
                <w:t xml:space="preserve"> </w:t>
              </w:r>
            </w:ins>
            <w:r>
              <w:rPr>
                <w:lang w:eastAsia="en-US"/>
              </w:rPr>
              <w:t xml:space="preserve">cells </w:t>
            </w:r>
            <w:del w:id="60" w:author="Haipeng HP1 Lei" w:date="2022-05-10T21:41:00Z">
              <w:r>
                <w:rPr>
                  <w:lang w:eastAsia="en-US"/>
                </w:rPr>
                <w:delText xml:space="preserve">scheduled </w:delText>
              </w:r>
            </w:del>
            <w:r>
              <w:rPr>
                <w:lang w:eastAsia="en-US"/>
              </w:rPr>
              <w:t xml:space="preserve">by a DCI format 1-X </w:t>
            </w:r>
            <w:ins w:id="61" w:author="Haipeng HP1 Lei" w:date="2022-05-10T21:41:00Z">
              <w:r>
                <w:rPr>
                  <w:lang w:eastAsia="en-US"/>
                </w:rPr>
                <w:t xml:space="preserve">and the scheduling cell </w:t>
              </w:r>
            </w:ins>
            <w:r>
              <w:rPr>
                <w:lang w:eastAsia="en-US"/>
              </w:rPr>
              <w:t xml:space="preserve">are included in same </w:t>
            </w:r>
            <w:del w:id="62" w:author="Haipeng HP1 Lei" w:date="2022-05-11T10:36:00Z">
              <w:r>
                <w:rPr>
                  <w:lang w:eastAsia="en-US"/>
                </w:rPr>
                <w:delText>cell group</w:delText>
              </w:r>
            </w:del>
            <w:ins w:id="63" w:author="Haipeng HP1 Lei" w:date="2022-05-10T21:41:00Z">
              <w:r>
                <w:rPr>
                  <w:lang w:eastAsia="en-US"/>
                </w:rPr>
                <w:t>PUCCH group</w:t>
              </w:r>
            </w:ins>
            <w:r>
              <w:rPr>
                <w:rFonts w:eastAsia="KaiTi"/>
                <w:szCs w:val="20"/>
                <w:lang w:eastAsia="zh-CN"/>
              </w:rPr>
              <w:t>.</w:t>
            </w:r>
          </w:p>
          <w:p w14:paraId="1A137E75" w14:textId="77777777" w:rsidR="00F26DB5" w:rsidRDefault="00E10919">
            <w:pPr>
              <w:pStyle w:val="a"/>
              <w:numPr>
                <w:ilvl w:val="0"/>
                <w:numId w:val="17"/>
              </w:numPr>
              <w:rPr>
                <w:ins w:id="64" w:author="Haipeng HP1 Lei" w:date="2022-05-10T21:42:00Z"/>
                <w:rFonts w:eastAsia="KaiTi"/>
                <w:szCs w:val="20"/>
                <w:lang w:eastAsia="zh-CN"/>
              </w:rPr>
            </w:pPr>
            <w:ins w:id="65" w:author="Haipeng HP1 Lei" w:date="2022-05-11T10:36:00Z">
              <w:r>
                <w:rPr>
                  <w:lang w:eastAsia="en-US"/>
                </w:rPr>
                <w:t xml:space="preserve">FFS: </w:t>
              </w:r>
            </w:ins>
            <w:ins w:id="66" w:author="Haipeng HP1 Lei" w:date="2022-05-10T21:42:00Z">
              <w:r>
                <w:rPr>
                  <w:lang w:eastAsia="en-US"/>
                </w:rPr>
                <w:t xml:space="preserve">All the </w:t>
              </w:r>
              <w:r>
                <w:rPr>
                  <w:color w:val="FF0000"/>
                  <w:lang w:eastAsia="en-US"/>
                </w:rPr>
                <w:t>co-scheduled</w:t>
              </w:r>
              <w:r>
                <w:rPr>
                  <w:lang w:eastAsia="en-US"/>
                </w:rPr>
                <w:t xml:space="preserve"> cells by a DCI format 0-X and the scheduling cell are included in same cell group</w:t>
              </w:r>
              <w:r>
                <w:rPr>
                  <w:rFonts w:eastAsia="KaiTi"/>
                  <w:szCs w:val="20"/>
                  <w:lang w:eastAsia="zh-CN"/>
                </w:rPr>
                <w:t>.</w:t>
              </w:r>
            </w:ins>
          </w:p>
          <w:p w14:paraId="78E70BCB" w14:textId="77777777" w:rsidR="00F26DB5" w:rsidRDefault="00F26DB5">
            <w:pPr>
              <w:rPr>
                <w:rFonts w:eastAsia="MS Mincho"/>
                <w:bCs/>
                <w:lang w:eastAsia="ja-JP"/>
              </w:rPr>
            </w:pPr>
          </w:p>
          <w:p w14:paraId="52BC5AE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1-7:</w:t>
            </w:r>
          </w:p>
          <w:p w14:paraId="1EF899B4"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67" w:author="Haipeng HP1 Lei" w:date="2022-05-11T10:37:00Z">
              <w:r>
                <w:rPr>
                  <w:lang w:eastAsia="en-US"/>
                </w:rPr>
                <w:delText xml:space="preserve">configuration </w:delText>
              </w:r>
            </w:del>
            <w:r>
              <w:rPr>
                <w:lang w:eastAsia="en-US"/>
              </w:rPr>
              <w:t>among co-scheduled cells</w:t>
            </w:r>
            <w:ins w:id="68" w:author="Haipeng HP1 Lei" w:date="2022-05-11T10:37:00Z">
              <w:r>
                <w:rPr>
                  <w:lang w:eastAsia="en-US"/>
                </w:rPr>
                <w:t xml:space="preserve"> and</w:t>
              </w:r>
            </w:ins>
            <w:r>
              <w:rPr>
                <w:lang w:eastAsia="en-US"/>
              </w:rPr>
              <w:t xml:space="preserve"> </w:t>
            </w:r>
            <w:ins w:id="69"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70" w:author="Haipeng HP1 Lei" w:date="2022-05-10T21:49:00Z">
              <w:r>
                <w:rPr>
                  <w:color w:val="FF0000"/>
                  <w:lang w:eastAsia="en-US"/>
                </w:rPr>
                <w:t>by a DCI format 0-X/1-X</w:t>
              </w:r>
            </w:ins>
            <w:del w:id="71" w:author="Haipeng HP1 Lei" w:date="2022-05-10T21:49:00Z">
              <w:r>
                <w:rPr>
                  <w:lang w:eastAsia="en-US"/>
                </w:rPr>
                <w:delText>for multi-cell scheduling</w:delText>
              </w:r>
            </w:del>
            <w:r>
              <w:rPr>
                <w:lang w:eastAsia="en-US"/>
              </w:rPr>
              <w:t>.</w:t>
            </w:r>
            <w:r>
              <w:rPr>
                <w:rFonts w:hint="eastAsia"/>
                <w:lang w:eastAsia="en-US"/>
              </w:rPr>
              <w:t xml:space="preserve"> </w:t>
            </w:r>
          </w:p>
          <w:p w14:paraId="422D47F0" w14:textId="77777777" w:rsidR="00F26DB5" w:rsidRDefault="00E10919">
            <w:pPr>
              <w:pStyle w:val="a"/>
              <w:numPr>
                <w:ilvl w:val="0"/>
                <w:numId w:val="18"/>
              </w:numPr>
              <w:rPr>
                <w:rFonts w:eastAsia="KaiTi"/>
                <w:bCs/>
                <w:szCs w:val="20"/>
              </w:rPr>
            </w:pPr>
            <w:del w:id="72" w:author="Haipeng HP1 Lei" w:date="2022-05-10T21:50:00Z">
              <w:r>
                <w:rPr>
                  <w:rFonts w:eastAsia="KaiTi" w:hint="eastAsia"/>
                  <w:bCs/>
                  <w:szCs w:val="20"/>
                </w:rPr>
                <w:delText>FFS: Whether to s</w:delText>
              </w:r>
            </w:del>
            <w:ins w:id="73" w:author="Haipeng HP1 Lei" w:date="2022-05-10T21:50:00Z">
              <w:r>
                <w:rPr>
                  <w:rFonts w:eastAsia="KaiTi"/>
                  <w:bCs/>
                  <w:szCs w:val="20"/>
                </w:rPr>
                <w:t>S</w:t>
              </w:r>
            </w:ins>
            <w:r>
              <w:rPr>
                <w:rFonts w:eastAsia="KaiTi" w:hint="eastAsia"/>
                <w:bCs/>
                <w:szCs w:val="20"/>
              </w:rPr>
              <w:t xml:space="preserve">upport </w:t>
            </w:r>
            <w:del w:id="74" w:author="Haipeng HP1 Lei" w:date="2022-05-11T10:37:00Z">
              <w:r>
                <w:rPr>
                  <w:rFonts w:eastAsia="KaiTi" w:hint="eastAsia"/>
                  <w:bCs/>
                  <w:szCs w:val="20"/>
                </w:rPr>
                <w:delText>different SCS configuration</w:delText>
              </w:r>
              <w:r>
                <w:rPr>
                  <w:rFonts w:eastAsia="KaiTi"/>
                  <w:bCs/>
                  <w:szCs w:val="20"/>
                </w:rPr>
                <w:delText>s</w:delText>
              </w:r>
              <w:r>
                <w:rPr>
                  <w:rFonts w:eastAsia="KaiTi" w:hint="eastAsia"/>
                  <w:bCs/>
                  <w:szCs w:val="20"/>
                </w:rPr>
                <w:delText xml:space="preserve"> between co-scheduled cells and the scheduling cell in case of same SCS for co-scheduled cells</w:delText>
              </w:r>
            </w:del>
          </w:p>
          <w:p w14:paraId="5E2D88D8" w14:textId="77777777" w:rsidR="00F26DB5" w:rsidRDefault="00E10919">
            <w:pPr>
              <w:pStyle w:val="a"/>
              <w:numPr>
                <w:ilvl w:val="0"/>
                <w:numId w:val="18"/>
              </w:numPr>
              <w:rPr>
                <w:ins w:id="75"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3E7AB53" w14:textId="77777777" w:rsidR="00F26DB5" w:rsidRDefault="00F26DB5">
            <w:pPr>
              <w:pStyle w:val="a"/>
              <w:numPr>
                <w:ilvl w:val="0"/>
                <w:numId w:val="18"/>
              </w:numPr>
              <w:rPr>
                <w:ins w:id="76" w:author="Haipeng HP1 Lei" w:date="2022-05-11T10:38:00Z"/>
                <w:rFonts w:eastAsia="KaiTi"/>
                <w:bCs/>
                <w:szCs w:val="20"/>
              </w:rPr>
            </w:pPr>
          </w:p>
          <w:p w14:paraId="39A4555C" w14:textId="77777777" w:rsidR="00F26DB5" w:rsidRDefault="00E10919">
            <w:pPr>
              <w:pStyle w:val="a"/>
              <w:numPr>
                <w:ilvl w:val="0"/>
                <w:numId w:val="17"/>
              </w:numPr>
              <w:rPr>
                <w:rFonts w:eastAsia="KaiTi"/>
                <w:szCs w:val="20"/>
                <w:lang w:eastAsia="zh-CN"/>
              </w:rPr>
            </w:pPr>
            <w:ins w:id="77" w:author="Haipeng HP1 Lei" w:date="2022-05-11T10:38:00Z">
              <w:r>
                <w:rPr>
                  <w:rFonts w:eastAsia="KaiTi"/>
                  <w:szCs w:val="20"/>
                  <w:lang w:eastAsia="zh-CN"/>
                </w:rPr>
                <w:t>At least support same carrier type among co-scheduled cells by a DCI format 0-X/1-X</w:t>
              </w:r>
            </w:ins>
          </w:p>
          <w:p w14:paraId="706B8BD3"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8E022F3" w14:textId="77777777" w:rsidR="00F26DB5" w:rsidRDefault="00F26DB5">
            <w:pPr>
              <w:spacing w:after="120"/>
              <w:rPr>
                <w:rFonts w:eastAsiaTheme="minorEastAsia"/>
                <w:bCs/>
                <w:lang w:eastAsia="zh-CN"/>
              </w:rPr>
            </w:pPr>
          </w:p>
          <w:p w14:paraId="79A9A382" w14:textId="77777777" w:rsidR="00F26DB5" w:rsidRDefault="00E10919">
            <w:pPr>
              <w:spacing w:after="120"/>
              <w:rPr>
                <w:rFonts w:eastAsiaTheme="minorEastAsia"/>
                <w:bCs/>
                <w:lang w:val="en-US" w:eastAsia="zh-CN"/>
              </w:rPr>
            </w:pPr>
            <w:r>
              <w:rPr>
                <w:rFonts w:eastAsiaTheme="minorEastAsia"/>
                <w:bCs/>
                <w:lang w:eastAsia="zh-CN"/>
              </w:rPr>
              <w:t>@</w:t>
            </w:r>
            <w:r>
              <w:rPr>
                <w:rFonts w:eastAsiaTheme="minorEastAsia"/>
                <w:bCs/>
                <w:lang w:val="en-US" w:eastAsia="zh-CN"/>
              </w:rPr>
              <w:t>Samsung: Regarding Proposal 1-7, same SCS can simplify the DCI format design. “</w:t>
            </w:r>
            <w:proofErr w:type="gramStart"/>
            <w:r>
              <w:rPr>
                <w:rFonts w:eastAsiaTheme="minorEastAsia"/>
                <w:bCs/>
                <w:lang w:val="en-US" w:eastAsia="zh-CN"/>
              </w:rPr>
              <w:t>at</w:t>
            </w:r>
            <w:proofErr w:type="gramEnd"/>
            <w:r>
              <w:rPr>
                <w:rFonts w:eastAsiaTheme="minorEastAsia"/>
                <w:bCs/>
                <w:lang w:val="en-US" w:eastAsia="zh-CN"/>
              </w:rPr>
              <w:t xml:space="preserve"> least” is used, so different SCS cases are not precluded.</w:t>
            </w:r>
          </w:p>
          <w:p w14:paraId="7BF2AD41" w14:textId="77777777" w:rsidR="00F26DB5" w:rsidRDefault="00F26DB5">
            <w:pPr>
              <w:spacing w:after="120"/>
              <w:rPr>
                <w:rFonts w:eastAsiaTheme="minorEastAsia"/>
                <w:bCs/>
                <w:lang w:val="en-US" w:eastAsia="zh-CN"/>
              </w:rPr>
            </w:pPr>
          </w:p>
          <w:p w14:paraId="27EDA0B5" w14:textId="77777777" w:rsidR="00F26DB5" w:rsidRDefault="00E10919">
            <w:pPr>
              <w:spacing w:after="120"/>
              <w:rPr>
                <w:rFonts w:eastAsiaTheme="minorEastAsia"/>
                <w:bCs/>
                <w:lang w:val="en-US" w:eastAsia="zh-CN"/>
              </w:rPr>
            </w:pPr>
            <w:r>
              <w:rPr>
                <w:rFonts w:eastAsiaTheme="minorEastAsia"/>
                <w:bCs/>
                <w:lang w:val="en-US" w:eastAsia="zh-CN"/>
              </w:rPr>
              <w:t xml:space="preserve">@Intel @Ericsson: Regarding Proposal 1-9, some companies have concern on UE complexity and DCI size budget if DCI format 0-X/1-X on a </w:t>
            </w:r>
            <w:proofErr w:type="spellStart"/>
            <w:r>
              <w:rPr>
                <w:rFonts w:eastAsiaTheme="minorEastAsia"/>
                <w:bCs/>
                <w:lang w:val="en-US" w:eastAsia="zh-CN"/>
              </w:rPr>
              <w:t>SCell</w:t>
            </w:r>
            <w:proofErr w:type="spellEnd"/>
            <w:r>
              <w:rPr>
                <w:rFonts w:eastAsiaTheme="minorEastAsia"/>
                <w:bCs/>
                <w:lang w:val="en-US" w:eastAsia="zh-CN"/>
              </w:rPr>
              <w:t xml:space="preserve"> can schedule PUSCH/PDSCH on </w:t>
            </w:r>
            <w:proofErr w:type="spellStart"/>
            <w:r>
              <w:rPr>
                <w:rFonts w:eastAsiaTheme="minorEastAsia"/>
                <w:bCs/>
                <w:lang w:val="en-US" w:eastAsia="zh-CN"/>
              </w:rPr>
              <w:t>PCell</w:t>
            </w:r>
            <w:proofErr w:type="spellEnd"/>
            <w:r>
              <w:rPr>
                <w:rFonts w:eastAsiaTheme="minorEastAsia"/>
                <w:bCs/>
                <w:lang w:val="en-US" w:eastAsia="zh-CN"/>
              </w:rPr>
              <w:t>. So we add FFS which still has the possibility to support Rel-17 mechanism.</w:t>
            </w:r>
          </w:p>
        </w:tc>
      </w:tr>
      <w:tr w:rsidR="00F26DB5" w14:paraId="19D5E33D" w14:textId="77777777">
        <w:tc>
          <w:tcPr>
            <w:tcW w:w="2009" w:type="dxa"/>
          </w:tcPr>
          <w:p w14:paraId="0EF8BD6A" w14:textId="77777777" w:rsidR="00F26DB5" w:rsidRDefault="00E10919">
            <w:pPr>
              <w:jc w:val="left"/>
              <w:rPr>
                <w:rFonts w:eastAsia="MS Mincho"/>
                <w:bCs/>
                <w:lang w:eastAsia="ja-JP"/>
              </w:rPr>
            </w:pPr>
            <w:r>
              <w:rPr>
                <w:rFonts w:eastAsiaTheme="minorEastAsia"/>
                <w:bCs/>
                <w:lang w:eastAsia="zh-CN"/>
              </w:rPr>
              <w:lastRenderedPageBreak/>
              <w:t>Huawei</w:t>
            </w:r>
            <w:r>
              <w:rPr>
                <w:rFonts w:eastAsiaTheme="minorEastAsia" w:hint="eastAsia"/>
                <w:bCs/>
                <w:lang w:eastAsia="zh-CN"/>
              </w:rPr>
              <w:t>,</w:t>
            </w:r>
            <w:r>
              <w:rPr>
                <w:rFonts w:eastAsiaTheme="minorEastAsia"/>
                <w:bCs/>
                <w:lang w:eastAsia="zh-CN"/>
              </w:rPr>
              <w:t xml:space="preserve"> </w:t>
            </w:r>
            <w:proofErr w:type="spellStart"/>
            <w:r>
              <w:rPr>
                <w:rFonts w:eastAsiaTheme="minorEastAsia"/>
                <w:bCs/>
                <w:lang w:eastAsia="zh-CN"/>
              </w:rPr>
              <w:t>HiSilicon</w:t>
            </w:r>
            <w:proofErr w:type="spellEnd"/>
          </w:p>
        </w:tc>
        <w:tc>
          <w:tcPr>
            <w:tcW w:w="7353" w:type="dxa"/>
          </w:tcPr>
          <w:p w14:paraId="77873A56" w14:textId="77777777" w:rsidR="00F26DB5" w:rsidRDefault="00E10919">
            <w:pPr>
              <w:rPr>
                <w:rFonts w:eastAsia="MS Mincho"/>
                <w:bCs/>
                <w:lang w:eastAsia="ja-JP"/>
              </w:rPr>
            </w:pPr>
            <w:r>
              <w:rPr>
                <w:rFonts w:eastAsia="KaiTi" w:hint="eastAsia"/>
                <w:szCs w:val="20"/>
                <w:lang w:eastAsia="zh-CN"/>
              </w:rPr>
              <w:t>O</w:t>
            </w:r>
            <w:r>
              <w:rPr>
                <w:rFonts w:eastAsia="KaiTi"/>
                <w:szCs w:val="20"/>
                <w:lang w:eastAsia="zh-CN"/>
              </w:rPr>
              <w:t xml:space="preserve">k with 1-7 </w:t>
            </w:r>
          </w:p>
        </w:tc>
      </w:tr>
      <w:tr w:rsidR="007E26FD" w:rsidRPr="005064D0" w14:paraId="5ACC5484" w14:textId="77777777" w:rsidTr="00512FAC">
        <w:tc>
          <w:tcPr>
            <w:tcW w:w="2009" w:type="dxa"/>
          </w:tcPr>
          <w:p w14:paraId="329F8F79" w14:textId="77777777" w:rsidR="007E26FD" w:rsidRDefault="007E26FD" w:rsidP="00512FAC">
            <w:pPr>
              <w:jc w:val="left"/>
              <w:rPr>
                <w:rFonts w:eastAsiaTheme="minorEastAsia"/>
                <w:bCs/>
                <w:lang w:eastAsia="zh-CN"/>
              </w:rPr>
            </w:pPr>
            <w:r w:rsidRPr="007077AC">
              <w:rPr>
                <w:rFonts w:eastAsiaTheme="minorEastAsia" w:hint="eastAsia"/>
                <w:bCs/>
                <w:lang w:eastAsia="zh-CN"/>
              </w:rPr>
              <w:t>FGI</w:t>
            </w:r>
          </w:p>
        </w:tc>
        <w:tc>
          <w:tcPr>
            <w:tcW w:w="7353" w:type="dxa"/>
          </w:tcPr>
          <w:p w14:paraId="2E4FD3C0" w14:textId="77777777" w:rsidR="007E26FD" w:rsidRDefault="007E26FD" w:rsidP="00512FAC">
            <w:pPr>
              <w:rPr>
                <w:rFonts w:eastAsia="PMingLiU"/>
                <w:szCs w:val="20"/>
                <w:lang w:eastAsia="zh-TW"/>
              </w:rPr>
            </w:pPr>
            <w:r w:rsidRPr="006B7689">
              <w:rPr>
                <w:rFonts w:eastAsiaTheme="minorEastAsia" w:hint="eastAsia"/>
                <w:bCs/>
                <w:lang w:val="en-US" w:eastAsia="zh-CN"/>
              </w:rPr>
              <w:t>Fi</w:t>
            </w:r>
            <w:r>
              <w:rPr>
                <w:rFonts w:eastAsia="PMingLiU"/>
                <w:szCs w:val="20"/>
                <w:lang w:eastAsia="zh-TW"/>
              </w:rPr>
              <w:t xml:space="preserve">ne with all proposals. Before the </w:t>
            </w:r>
            <w:r>
              <w:rPr>
                <w:rFonts w:eastAsia="宋体"/>
                <w:snapToGrid/>
                <w:kern w:val="0"/>
                <w:szCs w:val="20"/>
                <w:lang w:eastAsia="zh-CN"/>
              </w:rPr>
              <w:t>(Updated) Proposal 1-2, we</w:t>
            </w:r>
            <w:r>
              <w:rPr>
                <w:rFonts w:eastAsia="PMingLiU"/>
                <w:szCs w:val="20"/>
                <w:lang w:eastAsia="zh-TW"/>
              </w:rPr>
              <w:t xml:space="preserve"> want to clarify is there any difference between the “</w:t>
            </w:r>
            <w:r>
              <w:rPr>
                <w:rFonts w:eastAsia="KaiTi"/>
                <w:bCs/>
                <w:szCs w:val="20"/>
              </w:rPr>
              <w:t>serving cells</w:t>
            </w:r>
            <w:r>
              <w:rPr>
                <w:rFonts w:eastAsia="PMingLiU"/>
                <w:szCs w:val="20"/>
                <w:lang w:eastAsia="zh-TW"/>
              </w:rPr>
              <w:t>” and the “carriers” addressed in proposal 1-1 and 1-2 respectively.</w:t>
            </w:r>
          </w:p>
          <w:p w14:paraId="477B2878" w14:textId="77777777" w:rsidR="007E26FD" w:rsidRPr="005064D0" w:rsidRDefault="007E26FD" w:rsidP="00512FAC">
            <w:pPr>
              <w:rPr>
                <w:rFonts w:eastAsia="PMingLiU"/>
                <w:szCs w:val="20"/>
                <w:lang w:eastAsia="zh-TW"/>
              </w:rPr>
            </w:pPr>
            <w:r>
              <w:rPr>
                <w:rFonts w:eastAsia="PMingLiU" w:hint="eastAsia"/>
                <w:szCs w:val="20"/>
                <w:lang w:eastAsia="zh-TW"/>
              </w:rPr>
              <w:t>B</w:t>
            </w:r>
            <w:r>
              <w:rPr>
                <w:rFonts w:eastAsia="PMingLiU"/>
                <w:szCs w:val="20"/>
                <w:lang w:eastAsia="zh-TW"/>
              </w:rPr>
              <w:t>ut now, it makes sense to us. We prefer the updated 1-2.</w:t>
            </w:r>
          </w:p>
        </w:tc>
      </w:tr>
    </w:tbl>
    <w:p w14:paraId="6BD32C62" w14:textId="77777777" w:rsidR="007E26FD" w:rsidRDefault="007E26FD" w:rsidP="007E26FD">
      <w:pPr>
        <w:rPr>
          <w:lang w:eastAsia="en-US"/>
        </w:rPr>
      </w:pPr>
    </w:p>
    <w:p w14:paraId="3D7B6783" w14:textId="77777777" w:rsidR="00F26DB5" w:rsidRDefault="00F26DB5">
      <w:pPr>
        <w:rPr>
          <w:lang w:eastAsia="en-US"/>
        </w:rPr>
      </w:pPr>
    </w:p>
    <w:p w14:paraId="423EE9F3" w14:textId="77777777" w:rsidR="00F26DB5" w:rsidRDefault="00F26DB5">
      <w:pPr>
        <w:rPr>
          <w:highlight w:val="yellow"/>
          <w:lang w:eastAsia="en-US"/>
        </w:rPr>
      </w:pPr>
    </w:p>
    <w:bookmarkEnd w:id="15"/>
    <w:p w14:paraId="02A1F58F" w14:textId="77777777" w:rsidR="00F26DB5" w:rsidRDefault="00F26DB5">
      <w:pPr>
        <w:rPr>
          <w:rFonts w:eastAsia="宋体"/>
          <w:snapToGrid/>
          <w:kern w:val="0"/>
          <w:szCs w:val="20"/>
          <w:lang w:val="en-US" w:eastAsia="zh-CN"/>
        </w:rPr>
      </w:pPr>
    </w:p>
    <w:p w14:paraId="1A56201B"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51A6547" w14:textId="77777777" w:rsidR="00F26DB5" w:rsidRDefault="00F26DB5">
      <w:pPr>
        <w:rPr>
          <w:lang w:eastAsia="en-US"/>
        </w:rPr>
      </w:pPr>
    </w:p>
    <w:p w14:paraId="10AC51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DCCD1D1"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78" w:author="Haipeng HP1 Lei" w:date="2022-05-11T10:37:00Z">
        <w:r>
          <w:rPr>
            <w:lang w:eastAsia="en-US"/>
          </w:rPr>
          <w:delText xml:space="preserve">configuration </w:delText>
        </w:r>
      </w:del>
      <w:r>
        <w:rPr>
          <w:lang w:eastAsia="en-US"/>
        </w:rPr>
        <w:t>among co-scheduled cells</w:t>
      </w:r>
      <w:ins w:id="79" w:author="Haipeng HP1 Lei" w:date="2022-05-11T10:37:00Z">
        <w:r>
          <w:rPr>
            <w:lang w:eastAsia="en-US"/>
          </w:rPr>
          <w:t xml:space="preserve"> and</w:t>
        </w:r>
      </w:ins>
      <w:r>
        <w:rPr>
          <w:lang w:eastAsia="en-US"/>
        </w:rPr>
        <w:t xml:space="preserve"> </w:t>
      </w:r>
      <w:ins w:id="80"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81" w:author="Haipeng HP1 Lei" w:date="2022-05-10T21:49:00Z">
        <w:r>
          <w:rPr>
            <w:color w:val="FF0000"/>
            <w:lang w:eastAsia="en-US"/>
          </w:rPr>
          <w:t>by a DCI format 0-X/1-X</w:t>
        </w:r>
      </w:ins>
      <w:del w:id="82" w:author="Haipeng HP1 Lei" w:date="2022-05-10T21:49:00Z">
        <w:r>
          <w:rPr>
            <w:lang w:eastAsia="en-US"/>
          </w:rPr>
          <w:delText>for multi-cell scheduling</w:delText>
        </w:r>
      </w:del>
      <w:r>
        <w:rPr>
          <w:lang w:eastAsia="en-US"/>
        </w:rPr>
        <w:t>.</w:t>
      </w:r>
      <w:r>
        <w:rPr>
          <w:rFonts w:hint="eastAsia"/>
          <w:lang w:eastAsia="en-US"/>
        </w:rPr>
        <w:t xml:space="preserve"> </w:t>
      </w:r>
    </w:p>
    <w:p w14:paraId="759A0C8C" w14:textId="77777777" w:rsidR="00F26DB5" w:rsidRDefault="00E10919">
      <w:pPr>
        <w:pStyle w:val="a"/>
        <w:numPr>
          <w:ilvl w:val="0"/>
          <w:numId w:val="18"/>
        </w:numPr>
        <w:rPr>
          <w:rFonts w:eastAsia="KaiTi"/>
          <w:bCs/>
          <w:szCs w:val="20"/>
        </w:rPr>
      </w:pPr>
      <w:del w:id="83" w:author="Haipeng HP1 Lei" w:date="2022-05-10T21:50:00Z">
        <w:r>
          <w:rPr>
            <w:rFonts w:eastAsia="KaiTi" w:hint="eastAsia"/>
            <w:bCs/>
            <w:szCs w:val="20"/>
          </w:rPr>
          <w:delText xml:space="preserve">FFS: Whether </w:delText>
        </w:r>
      </w:del>
    </w:p>
    <w:p w14:paraId="31E05DF5" w14:textId="77777777" w:rsidR="00F26DB5" w:rsidRDefault="00E10919">
      <w:pPr>
        <w:pStyle w:val="a"/>
        <w:numPr>
          <w:ilvl w:val="0"/>
          <w:numId w:val="18"/>
        </w:numPr>
        <w:rPr>
          <w:ins w:id="84"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078146AA" w14:textId="77777777" w:rsidR="00F26DB5" w:rsidRDefault="00E10919">
      <w:pPr>
        <w:pStyle w:val="a"/>
        <w:numPr>
          <w:ilvl w:val="0"/>
          <w:numId w:val="17"/>
        </w:numPr>
        <w:rPr>
          <w:rFonts w:eastAsia="KaiTi"/>
          <w:szCs w:val="20"/>
          <w:lang w:eastAsia="zh-CN"/>
        </w:rPr>
      </w:pPr>
      <w:ins w:id="85" w:author="Haipeng HP1 Lei" w:date="2022-05-11T10:38:00Z">
        <w:r>
          <w:rPr>
            <w:rFonts w:eastAsia="KaiTi"/>
            <w:szCs w:val="20"/>
            <w:lang w:eastAsia="zh-CN"/>
          </w:rPr>
          <w:t>At least support same carrier type among co-scheduled cells by a DCI format 0-X/1-X</w:t>
        </w:r>
      </w:ins>
    </w:p>
    <w:p w14:paraId="0580A64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376AB75" w14:textId="77777777" w:rsidR="00F26DB5" w:rsidRDefault="00F26DB5">
      <w:pPr>
        <w:rPr>
          <w:lang w:eastAsia="en-US"/>
        </w:rPr>
      </w:pPr>
    </w:p>
    <w:p w14:paraId="6A9C88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8:</w:t>
      </w:r>
    </w:p>
    <w:p w14:paraId="123D3195" w14:textId="77777777" w:rsidR="00F26DB5" w:rsidRDefault="00E10919">
      <w:pPr>
        <w:pStyle w:val="a"/>
        <w:numPr>
          <w:ilvl w:val="0"/>
          <w:numId w:val="17"/>
        </w:numPr>
        <w:rPr>
          <w:ins w:id="86" w:author="Haipeng HP1 Lei" w:date="2022-05-10T21:54:00Z"/>
          <w:lang w:eastAsia="en-US"/>
        </w:rPr>
      </w:pPr>
      <w:r>
        <w:rPr>
          <w:lang w:eastAsia="en-US"/>
        </w:rPr>
        <w:t>DCI format 0-X/1-X on a scheduling cell can be used to schedule PUSCH</w:t>
      </w:r>
      <w:ins w:id="87" w:author="Haipeng HP1 Lei" w:date="2022-05-10T21:53:00Z">
        <w:r>
          <w:rPr>
            <w:lang w:eastAsia="en-US"/>
          </w:rPr>
          <w:t>s</w:t>
        </w:r>
      </w:ins>
      <w:r>
        <w:rPr>
          <w:lang w:eastAsia="en-US"/>
        </w:rPr>
        <w:t>/PDSCH</w:t>
      </w:r>
      <w:ins w:id="88" w:author="Haipeng HP1 Lei" w:date="2022-05-10T21:53:00Z">
        <w:r>
          <w:rPr>
            <w:lang w:eastAsia="en-US"/>
          </w:rPr>
          <w:t>s</w:t>
        </w:r>
      </w:ins>
      <w:r>
        <w:rPr>
          <w:lang w:eastAsia="en-US"/>
        </w:rPr>
        <w:t xml:space="preserve"> on </w:t>
      </w:r>
      <w:ins w:id="89" w:author="Haipeng HP1 Lei" w:date="2022-05-10T21:54:00Z">
        <w:r>
          <w:rPr>
            <w:color w:val="FF0000"/>
            <w:lang w:eastAsia="en-US"/>
          </w:rPr>
          <w:t>multiple cells</w:t>
        </w:r>
        <w:r>
          <w:rPr>
            <w:lang w:eastAsia="en-US"/>
          </w:rPr>
          <w:t xml:space="preserve"> </w:t>
        </w:r>
      </w:ins>
      <w:del w:id="90" w:author="Haipeng HP1 Lei" w:date="2022-05-10T21:54:00Z">
        <w:r>
          <w:rPr>
            <w:lang w:eastAsia="en-US"/>
          </w:rPr>
          <w:delText xml:space="preserve">that </w:delText>
        </w:r>
      </w:del>
      <w:ins w:id="91" w:author="Haipeng HP1 Lei" w:date="2022-05-10T21:54:00Z">
        <w:r>
          <w:rPr>
            <w:lang w:eastAsia="en-US"/>
          </w:rPr>
          <w:t xml:space="preserve">including the </w:t>
        </w:r>
      </w:ins>
      <w:r>
        <w:rPr>
          <w:lang w:eastAsia="en-US"/>
        </w:rPr>
        <w:t>scheduling cell.</w:t>
      </w:r>
    </w:p>
    <w:p w14:paraId="50A3D9ED" w14:textId="77777777" w:rsidR="00F26DB5" w:rsidRDefault="00E10919">
      <w:pPr>
        <w:pStyle w:val="a"/>
        <w:numPr>
          <w:ilvl w:val="0"/>
          <w:numId w:val="17"/>
        </w:numPr>
        <w:rPr>
          <w:ins w:id="92" w:author="Haipeng HP1 Lei" w:date="2022-05-10T21:54:00Z"/>
          <w:lang w:eastAsia="en-US"/>
        </w:rPr>
      </w:pPr>
      <w:ins w:id="93" w:author="Haipeng HP1 Lei" w:date="2022-05-10T21:54:00Z">
        <w:r>
          <w:rPr>
            <w:lang w:eastAsia="en-US"/>
          </w:rPr>
          <w:lastRenderedPageBreak/>
          <w:t xml:space="preserve">DCI format 0-X/1-X on a scheduling cell can be used to schedule PUSCHs/PDSCHs on </w:t>
        </w:r>
        <w:r>
          <w:rPr>
            <w:color w:val="FF0000"/>
            <w:lang w:eastAsia="en-US"/>
          </w:rPr>
          <w:t>multiple cells</w:t>
        </w:r>
        <w:r>
          <w:rPr>
            <w:lang w:eastAsia="en-US"/>
          </w:rPr>
          <w:t xml:space="preserve"> not including the scheduling cell.</w:t>
        </w:r>
      </w:ins>
    </w:p>
    <w:p w14:paraId="38EC26CD" w14:textId="77777777" w:rsidR="00F26DB5" w:rsidRDefault="00F26DB5">
      <w:pPr>
        <w:rPr>
          <w:lang w:eastAsia="en-US"/>
        </w:rPr>
      </w:pPr>
    </w:p>
    <w:p w14:paraId="569947C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5164B906"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94" w:author="Haipeng HP1 Lei" w:date="2022-05-10T21:58:00Z">
        <w:r>
          <w:rPr>
            <w:rFonts w:hint="eastAsia"/>
            <w:lang w:eastAsia="en-US"/>
          </w:rPr>
          <w:delText xml:space="preserve"> or SCell</w:delText>
        </w:r>
      </w:del>
      <w:r>
        <w:rPr>
          <w:rFonts w:hint="eastAsia"/>
          <w:lang w:eastAsia="en-US"/>
        </w:rPr>
        <w:t>.</w:t>
      </w:r>
    </w:p>
    <w:p w14:paraId="201AF971" w14:textId="77777777" w:rsidR="00F26DB5" w:rsidRDefault="00E10919">
      <w:pPr>
        <w:pStyle w:val="a"/>
        <w:numPr>
          <w:ilvl w:val="0"/>
          <w:numId w:val="17"/>
        </w:numPr>
        <w:rPr>
          <w:ins w:id="95" w:author="Haipeng HP1 Lei" w:date="2022-05-10T21:58:00Z"/>
          <w:lang w:eastAsia="en-US"/>
        </w:rPr>
      </w:pPr>
      <w:ins w:id="96"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97" w:author="Haipeng HP1 Lei" w:date="2022-05-11T17:17:00Z">
        <w:r>
          <w:rPr>
            <w:color w:val="00B050"/>
            <w:u w:val="single"/>
            <w:lang w:val="en-US" w:eastAsia="en-US"/>
          </w:rPr>
          <w:t xml:space="preserve">DCI format 0-X/1-X does not </w:t>
        </w:r>
      </w:ins>
      <w:ins w:id="98"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45E02ADC" w14:textId="77777777" w:rsidR="00F26DB5" w:rsidRDefault="00E10919">
      <w:pPr>
        <w:pStyle w:val="a"/>
        <w:numPr>
          <w:ilvl w:val="0"/>
          <w:numId w:val="17"/>
        </w:numPr>
        <w:rPr>
          <w:lang w:eastAsia="en-US"/>
        </w:rPr>
      </w:pPr>
      <w:r>
        <w:rPr>
          <w:rFonts w:hint="eastAsia"/>
          <w:lang w:eastAsia="en-US"/>
        </w:rPr>
        <w:t xml:space="preserve">FFS whether a DCI format 0-X/1-X </w:t>
      </w:r>
      <w:ins w:id="99"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00" w:author="Haipeng HP1 Lei" w:date="2022-05-10T22:08:00Z">
        <w:r>
          <w:rPr>
            <w:lang w:eastAsia="en-US"/>
          </w:rPr>
          <w:t xml:space="preserve">if the </w:t>
        </w:r>
      </w:ins>
      <w:ins w:id="101" w:author="Haipeng HP1 Lei" w:date="2022-05-11T17:17:00Z">
        <w:r>
          <w:rPr>
            <w:color w:val="00B050"/>
            <w:u w:val="single"/>
            <w:lang w:val="en-US" w:eastAsia="en-US"/>
          </w:rPr>
          <w:t xml:space="preserve">DCI format 0-X/1-X </w:t>
        </w:r>
      </w:ins>
      <w:ins w:id="102" w:author="Haipeng HP1 Lei" w:date="2022-05-10T22:08:00Z">
        <w:r>
          <w:rPr>
            <w:lang w:eastAsia="en-US"/>
          </w:rPr>
          <w:t>schedule</w:t>
        </w:r>
      </w:ins>
      <w:ins w:id="103" w:author="Haipeng HP1 Lei" w:date="2022-05-11T17:17:00Z">
        <w:r>
          <w:rPr>
            <w:lang w:eastAsia="en-US"/>
          </w:rPr>
          <w:t>s</w:t>
        </w:r>
      </w:ins>
      <w:ins w:id="104" w:author="Haipeng HP1 Lei" w:date="2022-05-10T22:08:00Z">
        <w:r>
          <w:rPr>
            <w:lang w:eastAsia="en-US"/>
          </w:rPr>
          <w:t xml:space="preserve"> PUSCH/PDSCH</w:t>
        </w:r>
      </w:ins>
      <w:ins w:id="105" w:author="Haipeng HP1 Lei" w:date="2022-05-10T22:09:00Z">
        <w:r>
          <w:rPr>
            <w:lang w:eastAsia="en-US"/>
          </w:rPr>
          <w:t xml:space="preserve"> on </w:t>
        </w:r>
        <w:proofErr w:type="spellStart"/>
        <w:r>
          <w:rPr>
            <w:lang w:eastAsia="en-US"/>
          </w:rPr>
          <w:t>PCell</w:t>
        </w:r>
        <w:proofErr w:type="spellEnd"/>
        <w:r>
          <w:rPr>
            <w:lang w:eastAsia="en-US"/>
          </w:rPr>
          <w:t xml:space="preserve">. </w:t>
        </w:r>
      </w:ins>
      <w:del w:id="106" w:author="Haipeng HP1 Lei" w:date="2022-05-10T22:09:00Z">
        <w:r>
          <w:rPr>
            <w:rFonts w:hint="eastAsia"/>
            <w:lang w:eastAsia="en-US"/>
          </w:rPr>
          <w:delText>can schedule multiple cells including PCell.</w:delText>
        </w:r>
      </w:del>
    </w:p>
    <w:p w14:paraId="43D90659" w14:textId="77777777" w:rsidR="00F26DB5" w:rsidRDefault="00F26DB5">
      <w:pPr>
        <w:rPr>
          <w:lang w:eastAsia="en-US"/>
        </w:rPr>
      </w:pPr>
    </w:p>
    <w:p w14:paraId="77D568A8"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5AF00E96" w14:textId="77777777">
        <w:tc>
          <w:tcPr>
            <w:tcW w:w="2009" w:type="dxa"/>
            <w:tcBorders>
              <w:top w:val="single" w:sz="4" w:space="0" w:color="auto"/>
              <w:left w:val="single" w:sz="4" w:space="0" w:color="auto"/>
              <w:bottom w:val="single" w:sz="4" w:space="0" w:color="auto"/>
              <w:right w:val="single" w:sz="4" w:space="0" w:color="auto"/>
            </w:tcBorders>
          </w:tcPr>
          <w:p w14:paraId="511CFD8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37E243" w14:textId="77777777" w:rsidR="00F26DB5" w:rsidRDefault="00E10919">
            <w:pPr>
              <w:jc w:val="center"/>
              <w:rPr>
                <w:b/>
                <w:lang w:eastAsia="zh-CN"/>
              </w:rPr>
            </w:pPr>
            <w:r>
              <w:rPr>
                <w:b/>
                <w:lang w:eastAsia="zh-CN"/>
              </w:rPr>
              <w:t>Comment</w:t>
            </w:r>
          </w:p>
        </w:tc>
      </w:tr>
      <w:tr w:rsidR="00F26DB5" w14:paraId="15A3BEE8" w14:textId="77777777">
        <w:tc>
          <w:tcPr>
            <w:tcW w:w="2009" w:type="dxa"/>
            <w:tcBorders>
              <w:top w:val="single" w:sz="4" w:space="0" w:color="auto"/>
              <w:left w:val="single" w:sz="4" w:space="0" w:color="auto"/>
              <w:bottom w:val="single" w:sz="4" w:space="0" w:color="auto"/>
              <w:right w:val="single" w:sz="4" w:space="0" w:color="auto"/>
            </w:tcBorders>
          </w:tcPr>
          <w:p w14:paraId="466C800F"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4B79AB0C" w14:textId="77777777" w:rsidR="00F26DB5" w:rsidRDefault="00E10919">
            <w:pPr>
              <w:jc w:val="left"/>
              <w:rPr>
                <w:bCs/>
                <w:lang w:eastAsia="zh-CN"/>
              </w:rPr>
            </w:pPr>
            <w:r>
              <w:rPr>
                <w:bCs/>
                <w:lang w:eastAsia="zh-CN"/>
              </w:rPr>
              <w:t>We are fine with proposal 1-7, proposal 1-8 and proposal 1-9</w:t>
            </w:r>
          </w:p>
        </w:tc>
      </w:tr>
      <w:tr w:rsidR="00F26DB5" w14:paraId="64E70514" w14:textId="77777777">
        <w:tc>
          <w:tcPr>
            <w:tcW w:w="2009" w:type="dxa"/>
            <w:tcBorders>
              <w:top w:val="single" w:sz="4" w:space="0" w:color="auto"/>
              <w:left w:val="single" w:sz="4" w:space="0" w:color="auto"/>
              <w:bottom w:val="single" w:sz="4" w:space="0" w:color="auto"/>
              <w:right w:val="single" w:sz="4" w:space="0" w:color="auto"/>
            </w:tcBorders>
          </w:tcPr>
          <w:p w14:paraId="45DF9210"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CF34A1A"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0C6E9C9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0A792758" w14:textId="77777777" w:rsidR="00F26DB5" w:rsidRDefault="00E10919">
            <w:pPr>
              <w:rPr>
                <w:bCs/>
                <w:lang w:eastAsia="zh-CN"/>
              </w:rPr>
            </w:pPr>
            <w:r>
              <w:rPr>
                <w:rFonts w:eastAsia="MS Mincho" w:hint="eastAsia"/>
                <w:bCs/>
                <w:lang w:eastAsia="ja-JP"/>
              </w:rPr>
              <w:t>P</w:t>
            </w:r>
            <w:r>
              <w:rPr>
                <w:rFonts w:eastAsia="MS Mincho"/>
                <w:bCs/>
                <w:lang w:eastAsia="ja-JP"/>
              </w:rPr>
              <w:t>1-9: OK</w:t>
            </w:r>
          </w:p>
        </w:tc>
      </w:tr>
      <w:tr w:rsidR="00F26DB5" w14:paraId="75AC6A7A" w14:textId="77777777">
        <w:tc>
          <w:tcPr>
            <w:tcW w:w="2009" w:type="dxa"/>
            <w:tcBorders>
              <w:top w:val="single" w:sz="4" w:space="0" w:color="auto"/>
              <w:left w:val="single" w:sz="4" w:space="0" w:color="auto"/>
              <w:bottom w:val="single" w:sz="4" w:space="0" w:color="auto"/>
              <w:right w:val="single" w:sz="4" w:space="0" w:color="auto"/>
            </w:tcBorders>
          </w:tcPr>
          <w:p w14:paraId="0DBAAD4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D955A0C" w14:textId="77777777" w:rsidR="00F26DB5" w:rsidRDefault="00E10919">
            <w:pPr>
              <w:rPr>
                <w:bCs/>
                <w:lang w:eastAsia="zh-CN"/>
              </w:rPr>
            </w:pPr>
            <w:r>
              <w:rPr>
                <w:bCs/>
                <w:lang w:eastAsia="zh-CN"/>
              </w:rPr>
              <w:t>We are OK with 1-7, 1-8 &amp; 1-9</w:t>
            </w:r>
          </w:p>
        </w:tc>
      </w:tr>
      <w:tr w:rsidR="00F26DB5" w14:paraId="39F6B0F2" w14:textId="77777777">
        <w:tc>
          <w:tcPr>
            <w:tcW w:w="2009" w:type="dxa"/>
            <w:tcBorders>
              <w:top w:val="single" w:sz="4" w:space="0" w:color="auto"/>
              <w:left w:val="single" w:sz="4" w:space="0" w:color="auto"/>
              <w:bottom w:val="single" w:sz="4" w:space="0" w:color="auto"/>
              <w:right w:val="single" w:sz="4" w:space="0" w:color="auto"/>
            </w:tcBorders>
          </w:tcPr>
          <w:p w14:paraId="727DCEA4"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F6D6163" w14:textId="77777777" w:rsidR="00F26DB5" w:rsidRDefault="00E10919">
            <w:pPr>
              <w:rPr>
                <w:ins w:id="107" w:author="Sigen Ye (Apple)" w:date="2022-05-11T14:55:00Z"/>
                <w:rFonts w:eastAsia="MS Mincho"/>
                <w:bCs/>
                <w:lang w:eastAsia="ja-JP"/>
              </w:rPr>
            </w:pPr>
            <w:r>
              <w:rPr>
                <w:rFonts w:eastAsia="MS Mincho"/>
                <w:bCs/>
                <w:lang w:eastAsia="ja-JP"/>
              </w:rPr>
              <w:t>P1-7</w:t>
            </w:r>
            <w:ins w:id="108" w:author="Sigen Ye (Apple)" w:date="2022-05-11T14:55:00Z">
              <w:r>
                <w:rPr>
                  <w:rFonts w:eastAsia="MS Mincho"/>
                  <w:bCs/>
                  <w:lang w:eastAsia="ja-JP"/>
                </w:rPr>
                <w:t>: it seems that same SCS between scheduling cell and scheduled cell is missing from the proposal.</w:t>
              </w:r>
            </w:ins>
          </w:p>
          <w:p w14:paraId="023DFDE4" w14:textId="77777777" w:rsidR="00F26DB5" w:rsidRDefault="00E10919">
            <w:pPr>
              <w:rPr>
                <w:rFonts w:eastAsia="MS Mincho"/>
                <w:bCs/>
                <w:lang w:eastAsia="ja-JP"/>
              </w:rPr>
            </w:pPr>
            <w:ins w:id="109" w:author="Sigen Ye (Apple)" w:date="2022-05-11T14:56:00Z">
              <w:r>
                <w:rPr>
                  <w:rFonts w:eastAsia="MS Mincho"/>
                  <w:bCs/>
                  <w:lang w:eastAsia="ja-JP"/>
                </w:rPr>
                <w:t xml:space="preserve">In the main bullet we need to be precise what we may by “carrier type”. I made </w:t>
              </w:r>
            </w:ins>
            <w:ins w:id="110" w:author="Sigen Ye (Apple)" w:date="2022-05-11T14:57:00Z">
              <w:r>
                <w:rPr>
                  <w:rFonts w:eastAsia="MS Mincho"/>
                  <w:bCs/>
                  <w:lang w:eastAsia="ja-JP"/>
                </w:rPr>
                <w:t>a modification below, but not sure if anything else is considered as carrier type in this context.</w:t>
              </w:r>
            </w:ins>
          </w:p>
          <w:p w14:paraId="1F41CF06" w14:textId="77777777" w:rsidR="00F26DB5" w:rsidRDefault="00F26DB5">
            <w:pPr>
              <w:rPr>
                <w:rFonts w:eastAsia="MS Mincho"/>
                <w:bCs/>
                <w:lang w:eastAsia="ja-JP"/>
              </w:rPr>
            </w:pPr>
          </w:p>
          <w:p w14:paraId="3AAFDF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082550DC"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11" w:author="Haipeng HP1 Lei" w:date="2022-05-11T10:37:00Z">
              <w:r>
                <w:rPr>
                  <w:lang w:eastAsia="en-US"/>
                </w:rPr>
                <w:delText xml:space="preserve">configuration </w:delText>
              </w:r>
            </w:del>
            <w:r>
              <w:rPr>
                <w:lang w:eastAsia="en-US"/>
              </w:rPr>
              <w:t>among co-scheduled cells</w:t>
            </w:r>
            <w:ins w:id="112" w:author="Haipeng HP1 Lei" w:date="2022-05-11T10:37:00Z">
              <w:r>
                <w:rPr>
                  <w:lang w:eastAsia="en-US"/>
                </w:rPr>
                <w:t xml:space="preserve"> and</w:t>
              </w:r>
            </w:ins>
            <w:r>
              <w:rPr>
                <w:lang w:eastAsia="en-US"/>
              </w:rPr>
              <w:t xml:space="preserve"> </w:t>
            </w:r>
            <w:ins w:id="113" w:author="Sigen Ye (Apple)" w:date="2022-05-11T14:55:00Z">
              <w:r>
                <w:rPr>
                  <w:lang w:eastAsia="en-US"/>
                </w:rPr>
                <w:t xml:space="preserve">same </w:t>
              </w:r>
              <w:proofErr w:type="spellStart"/>
              <w:r>
                <w:rPr>
                  <w:lang w:eastAsia="en-US"/>
                </w:rPr>
                <w:t>or</w:t>
              </w:r>
            </w:ins>
            <w:ins w:id="114"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15" w:author="Haipeng HP1 Lei" w:date="2022-05-10T21:49:00Z">
              <w:r>
                <w:rPr>
                  <w:color w:val="FF0000"/>
                  <w:lang w:eastAsia="en-US"/>
                </w:rPr>
                <w:t>by a DCI format 0-X/1-X</w:t>
              </w:r>
            </w:ins>
            <w:del w:id="116" w:author="Haipeng HP1 Lei" w:date="2022-05-10T21:49:00Z">
              <w:r>
                <w:rPr>
                  <w:lang w:eastAsia="en-US"/>
                </w:rPr>
                <w:delText>for multi-cell scheduling</w:delText>
              </w:r>
            </w:del>
            <w:r>
              <w:rPr>
                <w:lang w:eastAsia="en-US"/>
              </w:rPr>
              <w:t>.</w:t>
            </w:r>
            <w:r>
              <w:rPr>
                <w:rFonts w:hint="eastAsia"/>
                <w:lang w:eastAsia="en-US"/>
              </w:rPr>
              <w:t xml:space="preserve"> </w:t>
            </w:r>
          </w:p>
          <w:p w14:paraId="1A9BCD4F" w14:textId="77777777" w:rsidR="00F26DB5" w:rsidRDefault="00E10919">
            <w:pPr>
              <w:pStyle w:val="a"/>
              <w:numPr>
                <w:ilvl w:val="0"/>
                <w:numId w:val="18"/>
              </w:numPr>
              <w:rPr>
                <w:rFonts w:eastAsia="KaiTi"/>
                <w:bCs/>
                <w:szCs w:val="20"/>
              </w:rPr>
            </w:pPr>
            <w:del w:id="117" w:author="Haipeng HP1 Lei" w:date="2022-05-10T21:50:00Z">
              <w:r>
                <w:rPr>
                  <w:rFonts w:eastAsia="KaiTi" w:hint="eastAsia"/>
                  <w:bCs/>
                  <w:szCs w:val="20"/>
                </w:rPr>
                <w:delText xml:space="preserve">FFS: Whether </w:delText>
              </w:r>
            </w:del>
          </w:p>
          <w:p w14:paraId="66200AD1" w14:textId="77777777" w:rsidR="00F26DB5" w:rsidRDefault="00E10919">
            <w:pPr>
              <w:pStyle w:val="a"/>
              <w:numPr>
                <w:ilvl w:val="0"/>
                <w:numId w:val="18"/>
              </w:numPr>
              <w:rPr>
                <w:ins w:id="118"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764BD9D3" w14:textId="77777777" w:rsidR="00F26DB5" w:rsidRDefault="00E10919">
            <w:pPr>
              <w:pStyle w:val="a"/>
              <w:numPr>
                <w:ilvl w:val="0"/>
                <w:numId w:val="17"/>
              </w:numPr>
              <w:rPr>
                <w:rFonts w:eastAsia="KaiTi"/>
                <w:szCs w:val="20"/>
                <w:lang w:eastAsia="zh-CN"/>
              </w:rPr>
            </w:pPr>
            <w:ins w:id="119" w:author="Haipeng HP1 Lei" w:date="2022-05-11T10:38:00Z">
              <w:r>
                <w:rPr>
                  <w:rFonts w:eastAsia="KaiTi"/>
                  <w:szCs w:val="20"/>
                  <w:lang w:eastAsia="zh-CN"/>
                </w:rPr>
                <w:t xml:space="preserve">At least support same carrier type </w:t>
              </w:r>
            </w:ins>
            <w:ins w:id="120" w:author="Sigen Ye (Apple)" w:date="2022-05-11T14:56:00Z">
              <w:r>
                <w:rPr>
                  <w:rFonts w:eastAsia="KaiTi"/>
                  <w:szCs w:val="20"/>
                  <w:lang w:eastAsia="zh-CN"/>
                </w:rPr>
                <w:t xml:space="preserve">(FDD or TDD, licensed or unlicensed) </w:t>
              </w:r>
            </w:ins>
            <w:ins w:id="121" w:author="Haipeng HP1 Lei" w:date="2022-05-11T10:38:00Z">
              <w:r>
                <w:rPr>
                  <w:rFonts w:eastAsia="KaiTi"/>
                  <w:szCs w:val="20"/>
                  <w:lang w:eastAsia="zh-CN"/>
                </w:rPr>
                <w:t>among co-scheduled cells by a DCI format 0-X/1-X</w:t>
              </w:r>
            </w:ins>
          </w:p>
          <w:p w14:paraId="56F0750D"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61C7683C" w14:textId="77777777" w:rsidR="00F26DB5" w:rsidRDefault="00E10919">
            <w:pPr>
              <w:rPr>
                <w:rFonts w:eastAsia="MS Mincho"/>
                <w:bCs/>
                <w:lang w:eastAsia="ja-JP"/>
              </w:rPr>
            </w:pPr>
            <w:r>
              <w:rPr>
                <w:rFonts w:eastAsia="MS Mincho"/>
                <w:bCs/>
                <w:lang w:eastAsia="ja-JP"/>
              </w:rPr>
              <w:t>P1-8/P1-9: OK</w:t>
            </w:r>
          </w:p>
        </w:tc>
      </w:tr>
      <w:tr w:rsidR="00F26DB5" w14:paraId="35E98E03" w14:textId="77777777">
        <w:tc>
          <w:tcPr>
            <w:tcW w:w="2009" w:type="dxa"/>
          </w:tcPr>
          <w:p w14:paraId="47EF0403" w14:textId="77777777" w:rsidR="00F26DB5" w:rsidRDefault="00E10919">
            <w:proofErr w:type="spellStart"/>
            <w:r>
              <w:rPr>
                <w:rFonts w:hint="eastAsia"/>
              </w:rPr>
              <w:t>Spreadtrum</w:t>
            </w:r>
            <w:proofErr w:type="spellEnd"/>
          </w:p>
        </w:tc>
        <w:tc>
          <w:tcPr>
            <w:tcW w:w="7353" w:type="dxa"/>
          </w:tcPr>
          <w:p w14:paraId="3779C799" w14:textId="77777777" w:rsidR="00F26DB5" w:rsidRDefault="00E10919">
            <w:r>
              <w:rPr>
                <w:rFonts w:hint="eastAsia"/>
              </w:rPr>
              <w:t>For</w:t>
            </w:r>
            <w:r>
              <w:t xml:space="preserve"> Proposal 1-7, “</w:t>
            </w:r>
            <w:r>
              <w:rPr>
                <w:rFonts w:hint="eastAsia"/>
              </w:rPr>
              <w:t xml:space="preserve">same </w:t>
            </w:r>
            <w:r>
              <w:t xml:space="preserve">SCS </w:t>
            </w:r>
            <w:del w:id="122" w:author="Haipeng HP1 Lei" w:date="2022-05-11T10:37:00Z">
              <w:r>
                <w:delText xml:space="preserve">configuration </w:delText>
              </w:r>
            </w:del>
            <w:r>
              <w:t xml:space="preserve">among co-scheduled cells” refers to (Alt1) the actual scheduled cells by one DCI 0_X/1_X, or (Alt2) configured into a multi-cell group can be scheduled by DCI 0_X/1_X. </w:t>
            </w:r>
          </w:p>
          <w:p w14:paraId="55EB109F" w14:textId="77777777" w:rsidR="00F26DB5" w:rsidRDefault="00E10919">
            <w:r>
              <w:t>The difference between Alt1 and Alt2 is, for Alt 2 if there is a SCS change e.g. BWP switching of a cell, the multi-cell group should be re-configured to delete this cell out of multi-cell scheduling, to satisfy the requirement of same SCS.  For Alt1, if there is a SCS change, the cell never appears in the actual multi-cell scheduling, but it still can be in the multi-cell group. We want to check which understanding is right for Proposal 1-7.</w:t>
            </w:r>
          </w:p>
        </w:tc>
      </w:tr>
      <w:tr w:rsidR="00F26DB5" w14:paraId="26E99116" w14:textId="77777777">
        <w:tc>
          <w:tcPr>
            <w:tcW w:w="2009" w:type="dxa"/>
          </w:tcPr>
          <w:p w14:paraId="5BF9D24B" w14:textId="77777777" w:rsidR="00F26DB5" w:rsidRDefault="00E10919">
            <w:pPr>
              <w:jc w:val="left"/>
              <w:rPr>
                <w:bCs/>
                <w:lang w:eastAsia="zh-CN"/>
              </w:rPr>
            </w:pPr>
            <w:r>
              <w:rPr>
                <w:rFonts w:hint="eastAsia"/>
                <w:bCs/>
              </w:rPr>
              <w:t>L</w:t>
            </w:r>
            <w:r>
              <w:rPr>
                <w:bCs/>
              </w:rPr>
              <w:t>G</w:t>
            </w:r>
          </w:p>
        </w:tc>
        <w:tc>
          <w:tcPr>
            <w:tcW w:w="7353" w:type="dxa"/>
          </w:tcPr>
          <w:p w14:paraId="1A0572D9" w14:textId="77777777" w:rsidR="00F26DB5" w:rsidRDefault="00E10919">
            <w:pPr>
              <w:jc w:val="left"/>
              <w:rPr>
                <w:bCs/>
              </w:rPr>
            </w:pPr>
            <w:r>
              <w:rPr>
                <w:rFonts w:hint="eastAsia"/>
                <w:bCs/>
              </w:rPr>
              <w:t xml:space="preserve">P1-7: </w:t>
            </w:r>
            <w:r>
              <w:rPr>
                <w:bCs/>
              </w:rPr>
              <w:t xml:space="preserve">One clarification question is whether the scheduling cell in the P1-7 can belong to co-scheduled cells (for both SCS and carrier type) since the P1-8 is proposing that the scheduling cell can be included in co-scheduled cells. </w:t>
            </w:r>
          </w:p>
          <w:p w14:paraId="5E139C03" w14:textId="77777777" w:rsidR="00F26DB5" w:rsidRDefault="00E10919">
            <w:pPr>
              <w:jc w:val="left"/>
              <w:rPr>
                <w:bCs/>
              </w:rPr>
            </w:pPr>
            <w:r>
              <w:rPr>
                <w:bCs/>
              </w:rPr>
              <w:t>P1-8: OK</w:t>
            </w:r>
          </w:p>
          <w:p w14:paraId="31550D3C" w14:textId="77777777" w:rsidR="00F26DB5" w:rsidRDefault="00E10919">
            <w:pPr>
              <w:jc w:val="left"/>
              <w:rPr>
                <w:bCs/>
                <w:lang w:eastAsia="zh-CN"/>
              </w:rPr>
            </w:pPr>
            <w:r>
              <w:rPr>
                <w:bCs/>
              </w:rPr>
              <w:t>P1-9: OK</w:t>
            </w:r>
          </w:p>
        </w:tc>
      </w:tr>
      <w:tr w:rsidR="00F26DB5" w14:paraId="1A2DBB3B" w14:textId="77777777">
        <w:tc>
          <w:tcPr>
            <w:tcW w:w="2009" w:type="dxa"/>
          </w:tcPr>
          <w:p w14:paraId="696FCE1C" w14:textId="77777777" w:rsidR="00F26DB5" w:rsidRDefault="00E10919">
            <w:pPr>
              <w:jc w:val="left"/>
              <w:rPr>
                <w:bCs/>
                <w:lang w:eastAsia="zh-CN"/>
              </w:rPr>
            </w:pPr>
            <w:r>
              <w:rPr>
                <w:bCs/>
                <w:lang w:eastAsia="zh-CN"/>
              </w:rPr>
              <w:t>NTT DOCOMO</w:t>
            </w:r>
          </w:p>
        </w:tc>
        <w:tc>
          <w:tcPr>
            <w:tcW w:w="7353" w:type="dxa"/>
          </w:tcPr>
          <w:p w14:paraId="0142EF3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1-7:</w:t>
            </w:r>
          </w:p>
          <w:p w14:paraId="7FDF47FF" w14:textId="77777777" w:rsidR="00F26DB5" w:rsidRDefault="00E10919">
            <w:pPr>
              <w:jc w:val="left"/>
              <w:rPr>
                <w:rFonts w:eastAsia="MS Mincho"/>
                <w:bCs/>
                <w:lang w:eastAsia="ja-JP"/>
              </w:rPr>
            </w:pPr>
            <w:r>
              <w:rPr>
                <w:rFonts w:eastAsia="MS Mincho"/>
                <w:bCs/>
                <w:lang w:eastAsia="ja-JP"/>
              </w:rPr>
              <w:t xml:space="preserve">We are fine with Proposal 1-7 in general. Regarding Apple’s comment, we think “carrier type” can also include FR1/FR2-1/FR2-2, thus we would like to </w:t>
            </w:r>
            <w:r>
              <w:rPr>
                <w:rFonts w:eastAsia="MS Mincho"/>
                <w:bCs/>
                <w:color w:val="FF0000"/>
                <w:lang w:eastAsia="ja-JP"/>
              </w:rPr>
              <w:t>update</w:t>
            </w:r>
            <w:r>
              <w:rPr>
                <w:rFonts w:eastAsia="MS Mincho"/>
                <w:bCs/>
                <w:lang w:eastAsia="ja-JP"/>
              </w:rPr>
              <w:t xml:space="preserve"> further as follow</w:t>
            </w:r>
            <w:r>
              <w:rPr>
                <w:rFonts w:eastAsia="MS Mincho"/>
                <w:bCs/>
                <w:lang w:eastAsia="ja-JP"/>
              </w:rPr>
              <w:lastRenderedPageBreak/>
              <w:t>s;</w:t>
            </w:r>
          </w:p>
          <w:p w14:paraId="33DA04F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7:</w:t>
            </w:r>
          </w:p>
          <w:p w14:paraId="4DFE2CF5"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w:t>
            </w:r>
            <w:del w:id="123" w:author="Haipeng HP1 Lei" w:date="2022-05-11T10:37:00Z">
              <w:r>
                <w:rPr>
                  <w:lang w:eastAsia="en-US"/>
                </w:rPr>
                <w:delText xml:space="preserve">configuration </w:delText>
              </w:r>
            </w:del>
            <w:r>
              <w:rPr>
                <w:lang w:eastAsia="en-US"/>
              </w:rPr>
              <w:t>among co-scheduled cells</w:t>
            </w:r>
            <w:ins w:id="124" w:author="Haipeng HP1 Lei" w:date="2022-05-11T10:37:00Z">
              <w:r>
                <w:rPr>
                  <w:lang w:eastAsia="en-US"/>
                </w:rPr>
                <w:t xml:space="preserve"> and</w:t>
              </w:r>
            </w:ins>
            <w:r>
              <w:rPr>
                <w:lang w:eastAsia="en-US"/>
              </w:rPr>
              <w:t xml:space="preserve"> </w:t>
            </w:r>
            <w:ins w:id="125" w:author="Sigen Ye (Apple)" w:date="2022-05-11T14:55:00Z">
              <w:r>
                <w:rPr>
                  <w:lang w:eastAsia="en-US"/>
                </w:rPr>
                <w:t xml:space="preserve">same </w:t>
              </w:r>
              <w:proofErr w:type="spellStart"/>
              <w:r>
                <w:rPr>
                  <w:lang w:eastAsia="en-US"/>
                </w:rPr>
                <w:t>or</w:t>
              </w:r>
            </w:ins>
            <w:ins w:id="126" w:author="Haipeng HP1 Lei" w:date="2022-05-11T10:37:00Z">
              <w:r>
                <w:rPr>
                  <w:rFonts w:eastAsia="KaiTi" w:hint="eastAsia"/>
                  <w:bCs/>
                  <w:szCs w:val="20"/>
                </w:rPr>
                <w:t>different</w:t>
              </w:r>
              <w:proofErr w:type="spellEnd"/>
              <w:r>
                <w:rPr>
                  <w:rFonts w:eastAsia="KaiTi" w:hint="eastAsia"/>
                  <w:bCs/>
                  <w:szCs w:val="20"/>
                </w:rPr>
                <w:t xml:space="preserve"> SCS between co-scheduled cells and the scheduling cell in case of same SCS for co-scheduled cells</w:t>
              </w:r>
              <w:r>
                <w:rPr>
                  <w:color w:val="FF0000"/>
                  <w:lang w:eastAsia="en-US"/>
                </w:rPr>
                <w:t xml:space="preserve"> </w:t>
              </w:r>
            </w:ins>
            <w:ins w:id="127" w:author="Haipeng HP1 Lei" w:date="2022-05-10T21:49:00Z">
              <w:r>
                <w:rPr>
                  <w:color w:val="FF0000"/>
                  <w:lang w:eastAsia="en-US"/>
                </w:rPr>
                <w:t>by a DCI format 0-X/1-X</w:t>
              </w:r>
            </w:ins>
            <w:del w:id="128" w:author="Haipeng HP1 Lei" w:date="2022-05-10T21:49:00Z">
              <w:r>
                <w:rPr>
                  <w:lang w:eastAsia="en-US"/>
                </w:rPr>
                <w:delText>for multi-cell scheduling</w:delText>
              </w:r>
            </w:del>
            <w:r>
              <w:rPr>
                <w:lang w:eastAsia="en-US"/>
              </w:rPr>
              <w:t>.</w:t>
            </w:r>
            <w:r>
              <w:rPr>
                <w:rFonts w:hint="eastAsia"/>
                <w:lang w:eastAsia="en-US"/>
              </w:rPr>
              <w:t xml:space="preserve"> </w:t>
            </w:r>
          </w:p>
          <w:p w14:paraId="2B0FA50C" w14:textId="77777777" w:rsidR="00F26DB5" w:rsidRDefault="00E10919">
            <w:pPr>
              <w:pStyle w:val="a"/>
              <w:numPr>
                <w:ilvl w:val="0"/>
                <w:numId w:val="18"/>
              </w:numPr>
              <w:rPr>
                <w:rFonts w:eastAsia="KaiTi"/>
                <w:bCs/>
                <w:szCs w:val="20"/>
              </w:rPr>
            </w:pPr>
            <w:del w:id="129" w:author="Haipeng HP1 Lei" w:date="2022-05-10T21:50:00Z">
              <w:r>
                <w:rPr>
                  <w:rFonts w:eastAsia="KaiTi" w:hint="eastAsia"/>
                  <w:bCs/>
                  <w:szCs w:val="20"/>
                </w:rPr>
                <w:delText xml:space="preserve">FFS: Whether </w:delText>
              </w:r>
            </w:del>
          </w:p>
          <w:p w14:paraId="123B825F" w14:textId="77777777" w:rsidR="00F26DB5" w:rsidRDefault="00E10919">
            <w:pPr>
              <w:pStyle w:val="a"/>
              <w:numPr>
                <w:ilvl w:val="0"/>
                <w:numId w:val="18"/>
              </w:numPr>
              <w:rPr>
                <w:ins w:id="13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0053528" w14:textId="77777777" w:rsidR="00F26DB5" w:rsidRDefault="00E10919">
            <w:pPr>
              <w:pStyle w:val="a"/>
              <w:numPr>
                <w:ilvl w:val="0"/>
                <w:numId w:val="17"/>
              </w:numPr>
              <w:rPr>
                <w:rFonts w:eastAsia="KaiTi"/>
                <w:szCs w:val="20"/>
                <w:lang w:eastAsia="zh-CN"/>
              </w:rPr>
            </w:pPr>
            <w:ins w:id="131" w:author="Haipeng HP1 Lei" w:date="2022-05-11T10:38:00Z">
              <w:r>
                <w:rPr>
                  <w:rFonts w:eastAsia="KaiTi"/>
                  <w:szCs w:val="20"/>
                  <w:lang w:eastAsia="zh-CN"/>
                </w:rPr>
                <w:t xml:space="preserve">At least support same carrier type </w:t>
              </w:r>
            </w:ins>
            <w:ins w:id="13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33" w:author="Sigen Ye (Apple)" w:date="2022-05-11T14:56:00Z">
              <w:r>
                <w:rPr>
                  <w:rFonts w:eastAsia="KaiTi"/>
                  <w:szCs w:val="20"/>
                  <w:lang w:eastAsia="zh-CN"/>
                </w:rPr>
                <w:t xml:space="preserve">) </w:t>
              </w:r>
            </w:ins>
            <w:ins w:id="134" w:author="Haipeng HP1 Lei" w:date="2022-05-11T10:38:00Z">
              <w:r>
                <w:rPr>
                  <w:rFonts w:eastAsia="KaiTi"/>
                  <w:szCs w:val="20"/>
                  <w:lang w:eastAsia="zh-CN"/>
                </w:rPr>
                <w:t>among co-scheduled cells by a DCI format 0-X/1-X</w:t>
              </w:r>
            </w:ins>
          </w:p>
          <w:p w14:paraId="32D4ED50"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2DA0EF3B" w14:textId="77777777" w:rsidR="00F26DB5" w:rsidRDefault="00F26DB5">
            <w:pPr>
              <w:jc w:val="left"/>
              <w:rPr>
                <w:rFonts w:eastAsia="MS Mincho"/>
                <w:bCs/>
                <w:lang w:eastAsia="ja-JP"/>
              </w:rPr>
            </w:pPr>
          </w:p>
          <w:p w14:paraId="120663C2" w14:textId="77777777" w:rsidR="00F26DB5" w:rsidRDefault="00E10919">
            <w:pPr>
              <w:jc w:val="left"/>
              <w:rPr>
                <w:bCs/>
                <w:lang w:eastAsia="zh-CN"/>
              </w:rPr>
            </w:pPr>
            <w:r>
              <w:rPr>
                <w:rFonts w:eastAsia="MS Mincho"/>
                <w:bCs/>
                <w:lang w:eastAsia="ja-JP"/>
              </w:rPr>
              <w:t>We are OK with Proposal 1-8/1-9.</w:t>
            </w:r>
          </w:p>
        </w:tc>
      </w:tr>
      <w:tr w:rsidR="00F26DB5" w14:paraId="5E00C248" w14:textId="77777777">
        <w:tc>
          <w:tcPr>
            <w:tcW w:w="2009" w:type="dxa"/>
          </w:tcPr>
          <w:p w14:paraId="67749149" w14:textId="77777777" w:rsidR="00F26DB5" w:rsidRDefault="00E10919">
            <w:pPr>
              <w:rPr>
                <w:rFonts w:eastAsiaTheme="minorEastAsia"/>
                <w:bCs/>
                <w:lang w:val="en-US" w:eastAsia="zh-CN"/>
              </w:rPr>
            </w:pPr>
            <w:proofErr w:type="spellStart"/>
            <w:r>
              <w:rPr>
                <w:rFonts w:eastAsiaTheme="minorEastAsia" w:hint="eastAsia"/>
                <w:bCs/>
                <w:lang w:val="en-US" w:eastAsia="zh-CN"/>
              </w:rPr>
              <w:lastRenderedPageBreak/>
              <w:t>X</w:t>
            </w:r>
            <w:r>
              <w:rPr>
                <w:rFonts w:eastAsiaTheme="minorEastAsia"/>
                <w:bCs/>
                <w:lang w:val="en-US" w:eastAsia="zh-CN"/>
              </w:rPr>
              <w:t>iaomi</w:t>
            </w:r>
            <w:proofErr w:type="spellEnd"/>
          </w:p>
        </w:tc>
        <w:tc>
          <w:tcPr>
            <w:tcW w:w="7353" w:type="dxa"/>
          </w:tcPr>
          <w:p w14:paraId="7DF688F7" w14:textId="77777777" w:rsidR="00F26DB5" w:rsidRDefault="00E10919">
            <w:pPr>
              <w:jc w:val="left"/>
              <w:rPr>
                <w:rFonts w:eastAsiaTheme="minorEastAsia"/>
                <w:bCs/>
                <w:lang w:eastAsia="zh-CN"/>
              </w:rPr>
            </w:pPr>
            <w:r>
              <w:rPr>
                <w:rFonts w:eastAsiaTheme="minorEastAsia"/>
                <w:bCs/>
                <w:lang w:eastAsia="zh-CN"/>
              </w:rPr>
              <w:t>For proposal 1-7, the first main bullet is a bit ambiguity, suggest to update it as the following if I get your point:</w:t>
            </w:r>
          </w:p>
          <w:p w14:paraId="75F157B3" w14:textId="77777777" w:rsidR="00F26DB5" w:rsidRDefault="00E10919">
            <w:pPr>
              <w:pStyle w:val="a"/>
              <w:numPr>
                <w:ilvl w:val="0"/>
                <w:numId w:val="17"/>
              </w:numPr>
              <w:rPr>
                <w:color w:val="FF0000"/>
                <w:lang w:eastAsia="en-US"/>
              </w:rPr>
            </w:pPr>
            <w:r>
              <w:rPr>
                <w:rFonts w:eastAsiaTheme="minorEastAsia" w:hint="eastAsia"/>
                <w:color w:val="FF0000"/>
                <w:lang w:eastAsia="zh-CN"/>
              </w:rPr>
              <w:t>A</w:t>
            </w:r>
            <w:r>
              <w:rPr>
                <w:rFonts w:eastAsiaTheme="minorEastAsia"/>
                <w:color w:val="FF0000"/>
                <w:lang w:eastAsia="zh-CN"/>
              </w:rPr>
              <w:t xml:space="preserve">t least support the co-scheduled cells with the same SCS by a </w:t>
            </w:r>
            <w:ins w:id="135" w:author="Haipeng HP1 Lei" w:date="2022-05-10T21:49:00Z">
              <w:r>
                <w:rPr>
                  <w:color w:val="FF0000"/>
                  <w:lang w:eastAsia="en-US"/>
                </w:rPr>
                <w:t>DCI format 0-X/1-X</w:t>
              </w:r>
            </w:ins>
            <w:r>
              <w:rPr>
                <w:color w:val="FF0000"/>
                <w:lang w:eastAsia="en-US"/>
              </w:rPr>
              <w:t>, the SCS for co-scheduled cells and scheduling cell can be the same or different.</w:t>
            </w:r>
          </w:p>
          <w:p w14:paraId="46BE647D" w14:textId="77777777" w:rsidR="00F26DB5" w:rsidRDefault="00E10919">
            <w:pPr>
              <w:pStyle w:val="a"/>
              <w:numPr>
                <w:ilvl w:val="0"/>
                <w:numId w:val="18"/>
              </w:numPr>
              <w:rPr>
                <w:ins w:id="136" w:author="Haipeng HP1 Lei" w:date="2022-05-11T10:38:00Z"/>
                <w:rFonts w:eastAsia="KaiTi"/>
                <w:bCs/>
                <w:color w:val="FF0000"/>
                <w:szCs w:val="20"/>
              </w:rPr>
            </w:pPr>
            <w:r>
              <w:rPr>
                <w:rFonts w:eastAsia="KaiTi"/>
                <w:bCs/>
                <w:color w:val="FF0000"/>
                <w:szCs w:val="20"/>
              </w:rPr>
              <w:t xml:space="preserve">FFS: </w:t>
            </w:r>
            <w:r>
              <w:rPr>
                <w:rFonts w:eastAsia="KaiTi" w:hint="eastAsia"/>
                <w:bCs/>
                <w:color w:val="FF0000"/>
                <w:szCs w:val="20"/>
              </w:rPr>
              <w:t xml:space="preserve">Whether to support different </w:t>
            </w:r>
            <w:r>
              <w:rPr>
                <w:rFonts w:eastAsia="KaiTi"/>
                <w:bCs/>
                <w:color w:val="FF0000"/>
                <w:szCs w:val="20"/>
              </w:rPr>
              <w:t>SCS configurations among co-scheduled cells</w:t>
            </w:r>
            <w:r>
              <w:rPr>
                <w:rFonts w:eastAsia="KaiTi" w:hint="eastAsia"/>
                <w:bCs/>
                <w:color w:val="FF0000"/>
                <w:szCs w:val="20"/>
              </w:rPr>
              <w:t xml:space="preserve"> </w:t>
            </w:r>
          </w:p>
          <w:p w14:paraId="1121EFFF" w14:textId="77777777" w:rsidR="00F26DB5" w:rsidRDefault="00F26DB5">
            <w:pPr>
              <w:pStyle w:val="a7"/>
              <w:rPr>
                <w:bCs/>
                <w:lang w:eastAsia="zh-CN"/>
              </w:rPr>
            </w:pPr>
          </w:p>
        </w:tc>
      </w:tr>
      <w:tr w:rsidR="00F26DB5" w14:paraId="5E7F6AD5" w14:textId="77777777">
        <w:tc>
          <w:tcPr>
            <w:tcW w:w="2009" w:type="dxa"/>
          </w:tcPr>
          <w:p w14:paraId="5E2A2A48" w14:textId="77777777" w:rsidR="00F26DB5" w:rsidRDefault="00E10919">
            <w:pPr>
              <w:rPr>
                <w:rFonts w:eastAsiaTheme="minorEastAsia"/>
                <w:bCs/>
                <w:lang w:eastAsia="zh-CN"/>
              </w:rPr>
            </w:pPr>
            <w:r>
              <w:rPr>
                <w:bCs/>
                <w:lang w:eastAsia="zh-CN"/>
              </w:rPr>
              <w:t>Intel</w:t>
            </w:r>
          </w:p>
        </w:tc>
        <w:tc>
          <w:tcPr>
            <w:tcW w:w="7353" w:type="dxa"/>
          </w:tcPr>
          <w:p w14:paraId="12A4FC1A" w14:textId="77777777" w:rsidR="00F26DB5" w:rsidRDefault="00E10919">
            <w:pPr>
              <w:rPr>
                <w:bCs/>
                <w:lang w:eastAsia="zh-CN"/>
              </w:rPr>
            </w:pPr>
            <w:r>
              <w:rPr>
                <w:bCs/>
                <w:lang w:eastAsia="zh-CN"/>
              </w:rPr>
              <w:t>We are fine with Proposal 1-8 and 1-9.</w:t>
            </w:r>
          </w:p>
          <w:p w14:paraId="5E683328" w14:textId="77777777" w:rsidR="00F26DB5" w:rsidRDefault="00E10919">
            <w:pPr>
              <w:jc w:val="left"/>
              <w:rPr>
                <w:bCs/>
                <w:lang w:eastAsia="zh-CN"/>
              </w:rPr>
            </w:pPr>
            <w:r>
              <w:rPr>
                <w:bCs/>
                <w:lang w:eastAsia="zh-CN"/>
              </w:rPr>
              <w:t xml:space="preserve">For Proposal 1-7, it seems that different companies have different understanding on the carrier type. It would be good to clarify this. </w:t>
            </w:r>
          </w:p>
        </w:tc>
      </w:tr>
      <w:tr w:rsidR="00F26DB5" w14:paraId="1A03E083" w14:textId="77777777">
        <w:tc>
          <w:tcPr>
            <w:tcW w:w="2009" w:type="dxa"/>
          </w:tcPr>
          <w:p w14:paraId="59325D65" w14:textId="77777777" w:rsidR="00F26DB5" w:rsidRDefault="00E10919">
            <w:pPr>
              <w:rPr>
                <w:bCs/>
                <w:lang w:eastAsia="zh-CN"/>
              </w:rPr>
            </w:pPr>
            <w:r>
              <w:rPr>
                <w:rFonts w:eastAsiaTheme="minorEastAsia"/>
                <w:bCs/>
                <w:lang w:val="en-US" w:eastAsia="zh-CN"/>
              </w:rPr>
              <w:t>Samsung2</w:t>
            </w:r>
          </w:p>
        </w:tc>
        <w:tc>
          <w:tcPr>
            <w:tcW w:w="7353" w:type="dxa"/>
          </w:tcPr>
          <w:p w14:paraId="7C35DABB" w14:textId="77777777" w:rsidR="00F26DB5" w:rsidRDefault="00E10919">
            <w:pPr>
              <w:jc w:val="left"/>
              <w:rPr>
                <w:rFonts w:eastAsiaTheme="minorEastAsia"/>
                <w:bCs/>
                <w:lang w:eastAsia="zh-CN"/>
              </w:rPr>
            </w:pPr>
            <w:r>
              <w:rPr>
                <w:rFonts w:eastAsiaTheme="minorEastAsia"/>
                <w:bCs/>
                <w:lang w:eastAsia="zh-CN"/>
              </w:rPr>
              <w:t xml:space="preserve">We continue to have strong concern on Proposal 1-7. The baseline for Rel-18 multi-cell scheduling should be Rel-17 CA (no-DSS), in which various cell combinations are allowed (e.g., a scheduling cell can have scheduled cells with same or different SCS, and same or different “carrier types”). Proposal 1-7 widely restricts the feature without any technical discussion or analysis on potential/claimed gains achieved by imposing such constraints. We think full flexibility should be kept unless a problem is shown (e.g., specification complexity, UE </w:t>
            </w:r>
            <w:proofErr w:type="gramStart"/>
            <w:r>
              <w:rPr>
                <w:rFonts w:eastAsiaTheme="minorEastAsia"/>
                <w:bCs/>
                <w:lang w:eastAsia="zh-CN"/>
              </w:rPr>
              <w:t>complexity, ...)</w:t>
            </w:r>
            <w:proofErr w:type="gramEnd"/>
            <w:r>
              <w:rPr>
                <w:rFonts w:eastAsiaTheme="minorEastAsia"/>
                <w:bCs/>
                <w:lang w:eastAsia="zh-CN"/>
              </w:rPr>
              <w:t xml:space="preserve">. </w:t>
            </w:r>
          </w:p>
          <w:p w14:paraId="39153F7B" w14:textId="77777777" w:rsidR="00F26DB5" w:rsidRDefault="00F26DB5">
            <w:pPr>
              <w:jc w:val="left"/>
              <w:rPr>
                <w:rFonts w:eastAsiaTheme="minorEastAsia"/>
                <w:bCs/>
                <w:lang w:eastAsia="zh-CN"/>
              </w:rPr>
            </w:pPr>
          </w:p>
          <w:p w14:paraId="7F311BC9" w14:textId="77777777" w:rsidR="00F26DB5" w:rsidRDefault="00E10919">
            <w:pPr>
              <w:rPr>
                <w:bCs/>
                <w:lang w:eastAsia="zh-CN"/>
              </w:rPr>
            </w:pPr>
            <w:r>
              <w:rPr>
                <w:rFonts w:eastAsiaTheme="minorEastAsia"/>
                <w:bCs/>
                <w:lang w:eastAsia="zh-CN"/>
              </w:rPr>
              <w:t>OK with Proposals 1-8 and 1-9.</w:t>
            </w:r>
          </w:p>
        </w:tc>
      </w:tr>
      <w:tr w:rsidR="00F26DB5" w14:paraId="1F220D9A" w14:textId="77777777">
        <w:tc>
          <w:tcPr>
            <w:tcW w:w="2009" w:type="dxa"/>
          </w:tcPr>
          <w:p w14:paraId="21C8CA0C" w14:textId="77777777" w:rsidR="00F26DB5" w:rsidRDefault="00E10919">
            <w:pPr>
              <w:rPr>
                <w:rFonts w:eastAsia="MS Mincho"/>
                <w:bCs/>
                <w:lang w:eastAsia="ja-JP"/>
              </w:rPr>
            </w:pPr>
            <w:r>
              <w:rPr>
                <w:rFonts w:eastAsia="MS Mincho"/>
                <w:bCs/>
                <w:lang w:eastAsia="ja-JP"/>
              </w:rPr>
              <w:t>Ericsson2</w:t>
            </w:r>
          </w:p>
        </w:tc>
        <w:tc>
          <w:tcPr>
            <w:tcW w:w="7353" w:type="dxa"/>
          </w:tcPr>
          <w:p w14:paraId="2EFBFAA3" w14:textId="77777777" w:rsidR="00F26DB5" w:rsidRDefault="00E10919">
            <w:pPr>
              <w:rPr>
                <w:rFonts w:eastAsia="MS Mincho"/>
                <w:bCs/>
                <w:lang w:eastAsia="ja-JP"/>
              </w:rPr>
            </w:pPr>
            <w:r>
              <w:rPr>
                <w:rFonts w:eastAsia="MS Mincho"/>
                <w:bCs/>
                <w:lang w:eastAsia="ja-JP"/>
              </w:rPr>
              <w:t>OK with 1-7,1-8</w:t>
            </w:r>
          </w:p>
          <w:p w14:paraId="13CB159C" w14:textId="77777777" w:rsidR="00F26DB5" w:rsidRDefault="00E10919">
            <w:pPr>
              <w:rPr>
                <w:rFonts w:eastAsia="MS Mincho"/>
                <w:bCs/>
                <w:lang w:eastAsia="ja-JP"/>
              </w:rPr>
            </w:pPr>
            <w:r>
              <w:rPr>
                <w:rFonts w:eastAsia="MS Mincho"/>
                <w:bCs/>
                <w:lang w:eastAsia="ja-JP"/>
              </w:rPr>
              <w:t xml:space="preserve">For Proposal 1-9. Not OK. </w:t>
            </w:r>
          </w:p>
          <w:p w14:paraId="7108C5B4" w14:textId="77777777" w:rsidR="00F26DB5" w:rsidRDefault="00E10919">
            <w:pPr>
              <w:rPr>
                <w:lang w:eastAsia="en-US"/>
              </w:rPr>
            </w:pPr>
            <w:r>
              <w:rPr>
                <w:rFonts w:eastAsia="MS Mincho"/>
                <w:bCs/>
                <w:lang w:eastAsia="ja-JP"/>
              </w:rPr>
              <w:t>Regarding following comment – “</w:t>
            </w:r>
            <w:r>
              <w:rPr>
                <w:rFonts w:eastAsiaTheme="minorEastAsia"/>
                <w:bCs/>
                <w:i/>
                <w:iCs/>
                <w:lang w:val="en-US" w:eastAsia="zh-CN"/>
              </w:rPr>
              <w:t xml:space="preserve">Intel @Ericsson: Regarding Proposal 1-9, some companies have concern on UE complexity and DCI size budget if DCI format 0-X/1-X on a </w:t>
            </w:r>
            <w:proofErr w:type="spellStart"/>
            <w:r>
              <w:rPr>
                <w:rFonts w:eastAsiaTheme="minorEastAsia"/>
                <w:bCs/>
                <w:i/>
                <w:iCs/>
                <w:lang w:val="en-US" w:eastAsia="zh-CN"/>
              </w:rPr>
              <w:t>SCell</w:t>
            </w:r>
            <w:proofErr w:type="spellEnd"/>
            <w:r>
              <w:rPr>
                <w:rFonts w:eastAsiaTheme="minorEastAsia"/>
                <w:bCs/>
                <w:i/>
                <w:iCs/>
                <w:lang w:val="en-US" w:eastAsia="zh-CN"/>
              </w:rPr>
              <w:t xml:space="preserve"> can schedule PUSCH/PDSCH on </w:t>
            </w:r>
            <w:proofErr w:type="spellStart"/>
            <w:r>
              <w:rPr>
                <w:rFonts w:eastAsiaTheme="minorEastAsia"/>
                <w:bCs/>
                <w:i/>
                <w:iCs/>
                <w:lang w:val="en-US" w:eastAsia="zh-CN"/>
              </w:rPr>
              <w:t>PCell</w:t>
            </w:r>
            <w:proofErr w:type="spellEnd"/>
            <w:r>
              <w:rPr>
                <w:rFonts w:eastAsiaTheme="minorEastAsia"/>
                <w:bCs/>
                <w:i/>
                <w:iCs/>
                <w:lang w:val="en-US" w:eastAsia="zh-CN"/>
              </w:rPr>
              <w:t>. So we add FFS which still has the possibility to support Rel-17 mechanism</w:t>
            </w:r>
            <w:r>
              <w:rPr>
                <w:rFonts w:eastAsia="MS Mincho"/>
                <w:bCs/>
                <w:lang w:eastAsia="ja-JP"/>
              </w:rPr>
              <w:t xml:space="preserve">).” DCI size budget and BD complexity has to be checked for all options in our understanding. Given this, we are not ok to agree to the proposal unless a major issue is identified. Understanding from moderator comment seems to be that the intention is to not preclude </w:t>
            </w:r>
            <w:r>
              <w:rPr>
                <w:rFonts w:hint="eastAsia"/>
                <w:lang w:eastAsia="en-US"/>
              </w:rPr>
              <w:t>a DCI format 0-X/1-X</w:t>
            </w:r>
            <w:r>
              <w:rPr>
                <w:lang w:eastAsia="en-US"/>
              </w:rPr>
              <w:t xml:space="preserve"> on </w:t>
            </w:r>
            <w:proofErr w:type="spellStart"/>
            <w:r>
              <w:rPr>
                <w:lang w:eastAsia="en-US"/>
              </w:rPr>
              <w:t>SCell</w:t>
            </w:r>
            <w:proofErr w:type="spellEnd"/>
            <w:r>
              <w:rPr>
                <w:lang w:eastAsia="en-US"/>
              </w:rPr>
              <w:t xml:space="preserve"> scheduling </w:t>
            </w:r>
            <w:proofErr w:type="spellStart"/>
            <w:r>
              <w:rPr>
                <w:lang w:eastAsia="en-US"/>
              </w:rPr>
              <w:t>PCell</w:t>
            </w:r>
            <w:proofErr w:type="spellEnd"/>
            <w:r>
              <w:rPr>
                <w:lang w:eastAsia="en-US"/>
              </w:rPr>
              <w:t xml:space="preserve"> at this point. </w:t>
            </w:r>
            <w:proofErr w:type="gramStart"/>
            <w:r>
              <w:rPr>
                <w:lang w:eastAsia="en-US"/>
              </w:rPr>
              <w:t>The we</w:t>
            </w:r>
            <w:proofErr w:type="gramEnd"/>
            <w:r>
              <w:rPr>
                <w:lang w:eastAsia="en-US"/>
              </w:rPr>
              <w:t xml:space="preserve"> suggest below alternate formulation.</w:t>
            </w:r>
          </w:p>
          <w:p w14:paraId="789587E4" w14:textId="77777777" w:rsidR="00F26DB5" w:rsidRDefault="00F26DB5">
            <w:pPr>
              <w:rPr>
                <w:rFonts w:eastAsia="MS Mincho"/>
                <w:bCs/>
                <w:lang w:eastAsia="ja-JP"/>
              </w:rPr>
            </w:pPr>
          </w:p>
          <w:p w14:paraId="1B8B3FA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ev:</w:t>
            </w:r>
          </w:p>
          <w:p w14:paraId="48149219" w14:textId="77777777" w:rsidR="00F26DB5" w:rsidRDefault="00E10919">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r>
              <w:rPr>
                <w:lang w:eastAsia="en-US"/>
              </w:rPr>
              <w:t xml:space="preserve"> or </w:t>
            </w:r>
            <w:proofErr w:type="spellStart"/>
            <w:r>
              <w:rPr>
                <w:lang w:eastAsia="en-US"/>
              </w:rPr>
              <w:t>SCell</w:t>
            </w:r>
            <w:proofErr w:type="spellEnd"/>
          </w:p>
          <w:p w14:paraId="5835B308" w14:textId="77777777" w:rsidR="00F26DB5" w:rsidRDefault="00E10919">
            <w:pPr>
              <w:pStyle w:val="a"/>
              <w:numPr>
                <w:ilvl w:val="1"/>
                <w:numId w:val="17"/>
              </w:numPr>
              <w:rPr>
                <w:rFonts w:eastAsia="MS Mincho"/>
                <w:bCs/>
                <w:lang w:eastAsia="ja-JP"/>
              </w:rPr>
            </w:pPr>
            <w:r>
              <w:rPr>
                <w:rFonts w:eastAsia="MS Mincho"/>
                <w:bCs/>
                <w:lang w:eastAsia="ja-JP"/>
              </w:rPr>
              <w:t>FFS: if any cross-carrier scheduling combinations supported from Rel15/16/17 are excluded.</w:t>
            </w:r>
          </w:p>
        </w:tc>
      </w:tr>
      <w:tr w:rsidR="00F26DB5" w14:paraId="5EBF7C64" w14:textId="77777777">
        <w:tc>
          <w:tcPr>
            <w:tcW w:w="2009" w:type="dxa"/>
          </w:tcPr>
          <w:p w14:paraId="7870A2A9"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141D25C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7: OK</w:t>
            </w:r>
          </w:p>
          <w:p w14:paraId="3D4025C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1-8: OK</w:t>
            </w:r>
          </w:p>
          <w:p w14:paraId="60F62A3E" w14:textId="77777777" w:rsidR="00F26DB5" w:rsidRDefault="00E10919">
            <w:pPr>
              <w:rPr>
                <w:bCs/>
                <w:lang w:eastAsia="zh-CN"/>
              </w:rPr>
            </w:pPr>
            <w:r>
              <w:rPr>
                <w:rFonts w:eastAsia="MS Mincho" w:hint="eastAsia"/>
                <w:bCs/>
                <w:lang w:eastAsia="ja-JP"/>
              </w:rPr>
              <w:lastRenderedPageBreak/>
              <w:t>P</w:t>
            </w:r>
            <w:r>
              <w:rPr>
                <w:rFonts w:eastAsia="MS Mincho"/>
                <w:bCs/>
                <w:lang w:eastAsia="ja-JP"/>
              </w:rPr>
              <w:t>1-9: OK</w:t>
            </w:r>
          </w:p>
        </w:tc>
      </w:tr>
      <w:tr w:rsidR="00F26DB5" w14:paraId="7E5BB4CB" w14:textId="77777777">
        <w:tc>
          <w:tcPr>
            <w:tcW w:w="2009" w:type="dxa"/>
          </w:tcPr>
          <w:p w14:paraId="7313E96F" w14:textId="77777777" w:rsidR="00F26DB5" w:rsidRDefault="00E10919">
            <w:pPr>
              <w:rPr>
                <w:rFonts w:eastAsiaTheme="minorEastAsia"/>
                <w:bCs/>
                <w:lang w:eastAsia="zh-CN"/>
              </w:rPr>
            </w:pPr>
            <w:r>
              <w:rPr>
                <w:rFonts w:eastAsiaTheme="minorEastAsia" w:hint="eastAsia"/>
                <w:bCs/>
                <w:lang w:eastAsia="zh-CN"/>
              </w:rPr>
              <w:lastRenderedPageBreak/>
              <w:t>v</w:t>
            </w:r>
            <w:r>
              <w:rPr>
                <w:rFonts w:eastAsiaTheme="minorEastAsia"/>
                <w:bCs/>
                <w:lang w:eastAsia="zh-CN"/>
              </w:rPr>
              <w:t>ivo</w:t>
            </w:r>
          </w:p>
        </w:tc>
        <w:tc>
          <w:tcPr>
            <w:tcW w:w="7353" w:type="dxa"/>
          </w:tcPr>
          <w:p w14:paraId="5DEF30BF" w14:textId="77777777" w:rsidR="00F26DB5" w:rsidRDefault="00E10919">
            <w:pPr>
              <w:rPr>
                <w:bCs/>
                <w:lang w:eastAsia="zh-CN"/>
              </w:rPr>
            </w:pPr>
            <w:r>
              <w:rPr>
                <w:bCs/>
                <w:lang w:eastAsia="zh-CN"/>
              </w:rPr>
              <w:t>We are OK with 1-7, 1-8,</w:t>
            </w:r>
          </w:p>
          <w:p w14:paraId="3C2DFF1B" w14:textId="77777777" w:rsidR="00F26DB5" w:rsidRDefault="00E10919">
            <w:pPr>
              <w:rPr>
                <w:bCs/>
                <w:lang w:eastAsia="zh-CN"/>
              </w:rPr>
            </w:pPr>
            <w:r>
              <w:rPr>
                <w:bCs/>
                <w:lang w:eastAsia="zh-CN"/>
              </w:rPr>
              <w:t>1-9: NOT OK</w:t>
            </w:r>
          </w:p>
          <w:p w14:paraId="4BA081FB" w14:textId="77777777" w:rsidR="00F26DB5" w:rsidRDefault="00E10919">
            <w:pPr>
              <w:pStyle w:val="a"/>
              <w:numPr>
                <w:ilvl w:val="0"/>
                <w:numId w:val="17"/>
              </w:numPr>
              <w:rPr>
                <w:ins w:id="137" w:author="Haipeng HP1 Lei" w:date="2022-05-10T21:58:00Z"/>
                <w:lang w:eastAsia="en-US"/>
              </w:rPr>
            </w:pPr>
            <w:ins w:id="138"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39" w:author="Haipeng HP1 Lei" w:date="2022-05-11T17:17:00Z">
              <w:r>
                <w:rPr>
                  <w:color w:val="00B050"/>
                  <w:u w:val="single"/>
                  <w:lang w:val="en-US" w:eastAsia="en-US"/>
                </w:rPr>
                <w:t xml:space="preserve">DCI format 0-X/1-X does not </w:t>
              </w:r>
            </w:ins>
            <w:ins w:id="140"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67A7457C" w14:textId="77777777" w:rsidR="00F26DB5" w:rsidRDefault="00E10919">
            <w:pPr>
              <w:rPr>
                <w:rFonts w:eastAsia="MS Mincho"/>
                <w:bCs/>
                <w:lang w:eastAsia="ja-JP"/>
              </w:rPr>
            </w:pPr>
            <w:r>
              <w:rPr>
                <w:rFonts w:eastAsia="MS Mincho"/>
                <w:bCs/>
                <w:lang w:eastAsia="ja-JP"/>
              </w:rPr>
              <w:t xml:space="preserve">This bullet 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if a new DCI format is used for multi-cell scheduling. e.g., DCI format 0-3/1-3, the bullet allows the </w:t>
            </w:r>
            <w:proofErr w:type="spellStart"/>
            <w:r>
              <w:rPr>
                <w:rFonts w:eastAsia="MS Mincho"/>
                <w:bCs/>
                <w:lang w:eastAsia="ja-JP"/>
              </w:rPr>
              <w:t>Scell</w:t>
            </w:r>
            <w:proofErr w:type="spellEnd"/>
            <w:r>
              <w:rPr>
                <w:rFonts w:eastAsia="MS Mincho"/>
                <w:bCs/>
                <w:lang w:eastAsia="ja-JP"/>
              </w:rPr>
              <w:t xml:space="preserve"> to transmit DCI format 0-1/1-1 to schedule </w:t>
            </w:r>
            <w:proofErr w:type="spellStart"/>
            <w:r>
              <w:rPr>
                <w:rFonts w:eastAsia="MS Mincho"/>
                <w:bCs/>
                <w:lang w:eastAsia="ja-JP"/>
              </w:rPr>
              <w:t>Pcell</w:t>
            </w:r>
            <w:proofErr w:type="spellEnd"/>
            <w:r>
              <w:rPr>
                <w:rFonts w:eastAsia="MS Mincho"/>
                <w:bCs/>
                <w:lang w:eastAsia="ja-JP"/>
              </w:rPr>
              <w:t xml:space="preserve">. As we commented before, whether to combine multi-cell scheduling and </w:t>
            </w:r>
            <w:proofErr w:type="spellStart"/>
            <w:r>
              <w:rPr>
                <w:rFonts w:eastAsia="MS Mincho"/>
                <w:bCs/>
                <w:lang w:eastAsia="ja-JP"/>
              </w:rPr>
              <w:t>s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scheduling should be FFS.</w:t>
            </w:r>
          </w:p>
          <w:p w14:paraId="172194F2" w14:textId="77777777" w:rsidR="00F26DB5" w:rsidRDefault="00E10919">
            <w:pPr>
              <w:rPr>
                <w:rFonts w:eastAsia="MS Mincho"/>
                <w:bCs/>
                <w:lang w:eastAsia="ja-JP"/>
              </w:rPr>
            </w:pPr>
            <w:proofErr w:type="gramStart"/>
            <w:r>
              <w:rPr>
                <w:rFonts w:eastAsia="MS Mincho"/>
                <w:bCs/>
                <w:lang w:eastAsia="ja-JP"/>
              </w:rPr>
              <w:t>we</w:t>
            </w:r>
            <w:proofErr w:type="gramEnd"/>
            <w:r>
              <w:rPr>
                <w:rFonts w:eastAsia="MS Mincho"/>
                <w:bCs/>
                <w:lang w:eastAsia="ja-JP"/>
              </w:rPr>
              <w:t xml:space="preserve"> prefer the previous wording in round2.</w:t>
            </w:r>
          </w:p>
        </w:tc>
      </w:tr>
      <w:tr w:rsidR="00F26DB5" w14:paraId="4D027B8B" w14:textId="77777777">
        <w:tc>
          <w:tcPr>
            <w:tcW w:w="2009" w:type="dxa"/>
          </w:tcPr>
          <w:p w14:paraId="1F33C862" w14:textId="77777777" w:rsidR="00F26DB5" w:rsidRDefault="00E10919">
            <w:pPr>
              <w:rPr>
                <w:rFonts w:eastAsiaTheme="minorEastAsia"/>
                <w:bCs/>
                <w:lang w:eastAsia="zh-CN"/>
              </w:rPr>
            </w:pPr>
            <w:r>
              <w:rPr>
                <w:rFonts w:eastAsia="MS Mincho"/>
                <w:bCs/>
                <w:lang w:val="en-US" w:eastAsia="ja-JP"/>
              </w:rPr>
              <w:t>Moderator</w:t>
            </w:r>
          </w:p>
        </w:tc>
        <w:tc>
          <w:tcPr>
            <w:tcW w:w="7353" w:type="dxa"/>
          </w:tcPr>
          <w:p w14:paraId="209B1C2A" w14:textId="77777777" w:rsidR="00F26DB5" w:rsidRDefault="00E10919">
            <w:pPr>
              <w:rPr>
                <w:rFonts w:eastAsia="MS Mincho"/>
                <w:bCs/>
                <w:lang w:eastAsia="ja-JP"/>
              </w:rPr>
            </w:pPr>
            <w:r>
              <w:rPr>
                <w:rFonts w:eastAsia="MS Mincho"/>
                <w:bCs/>
                <w:lang w:eastAsia="ja-JP"/>
              </w:rPr>
              <w:t>@Apple: your addition on proposal 1-7 is fine.</w:t>
            </w:r>
          </w:p>
          <w:p w14:paraId="79943273" w14:textId="77777777" w:rsidR="00F26DB5" w:rsidRDefault="00F26DB5">
            <w:pPr>
              <w:rPr>
                <w:rFonts w:eastAsia="MS Mincho"/>
                <w:bCs/>
                <w:lang w:eastAsia="ja-JP"/>
              </w:rPr>
            </w:pPr>
          </w:p>
          <w:p w14:paraId="456052A6" w14:textId="77777777" w:rsidR="00F26DB5" w:rsidRDefault="00E10919">
            <w:r>
              <w:rPr>
                <w:rFonts w:eastAsia="MS Mincho"/>
                <w:bCs/>
                <w:lang w:eastAsia="ja-JP"/>
              </w:rPr>
              <w:t>@</w:t>
            </w:r>
            <w:proofErr w:type="spellStart"/>
            <w:r>
              <w:rPr>
                <w:rFonts w:eastAsia="MS Mincho"/>
                <w:bCs/>
                <w:lang w:eastAsia="ja-JP"/>
              </w:rPr>
              <w:t>Spreadtrum</w:t>
            </w:r>
            <w:proofErr w:type="spellEnd"/>
            <w:r>
              <w:rPr>
                <w:rFonts w:eastAsia="MS Mincho"/>
                <w:bCs/>
                <w:lang w:eastAsia="ja-JP"/>
              </w:rPr>
              <w:t>: “</w:t>
            </w:r>
            <w:r>
              <w:rPr>
                <w:rFonts w:eastAsia="MS Mincho" w:hint="eastAsia"/>
                <w:bCs/>
                <w:lang w:eastAsia="ja-JP"/>
              </w:rPr>
              <w:t xml:space="preserve">same </w:t>
            </w:r>
            <w:r>
              <w:rPr>
                <w:rFonts w:eastAsia="MS Mincho"/>
                <w:bCs/>
                <w:lang w:eastAsia="ja-JP"/>
              </w:rPr>
              <w:t>SCS among co-scheduled cells” means same SCS is used for all the co-scheduled cells by a DCI format 0-X/1-X. I am not sure about multi-cell group as you mentioned.</w:t>
            </w:r>
          </w:p>
          <w:p w14:paraId="1B4F814D" w14:textId="77777777" w:rsidR="00F26DB5" w:rsidRDefault="00F26DB5">
            <w:pPr>
              <w:rPr>
                <w:rFonts w:eastAsia="MS Mincho"/>
                <w:bCs/>
              </w:rPr>
            </w:pPr>
          </w:p>
          <w:p w14:paraId="54201607" w14:textId="77777777" w:rsidR="00F26DB5" w:rsidRDefault="00E10919">
            <w:pPr>
              <w:rPr>
                <w:rFonts w:eastAsia="MS Mincho"/>
                <w:bCs/>
              </w:rPr>
            </w:pPr>
            <w:r>
              <w:rPr>
                <w:rFonts w:eastAsia="MS Mincho"/>
                <w:bCs/>
              </w:rPr>
              <w:t>@LG: Yes.</w:t>
            </w:r>
          </w:p>
          <w:p w14:paraId="6DF9E714" w14:textId="77777777" w:rsidR="00F26DB5" w:rsidRDefault="00F26DB5">
            <w:pPr>
              <w:rPr>
                <w:rFonts w:eastAsia="MS Mincho"/>
                <w:bCs/>
              </w:rPr>
            </w:pPr>
          </w:p>
          <w:p w14:paraId="2722D09F" w14:textId="77777777" w:rsidR="00F26DB5" w:rsidRDefault="00E10919">
            <w:pPr>
              <w:rPr>
                <w:rFonts w:eastAsia="MS Mincho"/>
                <w:bCs/>
              </w:rPr>
            </w:pPr>
            <w:r>
              <w:rPr>
                <w:rFonts w:eastAsia="MS Mincho"/>
                <w:bCs/>
              </w:rPr>
              <w:t>@NTT DOCOMO: maybe we can use same frequency range here.</w:t>
            </w:r>
          </w:p>
          <w:p w14:paraId="7DAA1C08" w14:textId="77777777" w:rsidR="00F26DB5" w:rsidRDefault="00F26DB5">
            <w:pPr>
              <w:rPr>
                <w:rFonts w:eastAsia="MS Mincho"/>
                <w:bCs/>
              </w:rPr>
            </w:pPr>
          </w:p>
          <w:p w14:paraId="0202488F" w14:textId="77777777" w:rsidR="00F26DB5" w:rsidRDefault="00E10919">
            <w:pPr>
              <w:rPr>
                <w:rFonts w:eastAsia="MS Mincho"/>
                <w:bCs/>
              </w:rPr>
            </w:pPr>
            <w:r>
              <w:rPr>
                <w:rFonts w:eastAsia="MS Mincho"/>
                <w:bCs/>
              </w:rPr>
              <w:t>@</w:t>
            </w:r>
            <w:proofErr w:type="spellStart"/>
            <w:r>
              <w:rPr>
                <w:rFonts w:eastAsia="MS Mincho"/>
                <w:bCs/>
              </w:rPr>
              <w:t>Xiaomi</w:t>
            </w:r>
            <w:proofErr w:type="spellEnd"/>
            <w:r>
              <w:rPr>
                <w:rFonts w:eastAsia="MS Mincho"/>
                <w:bCs/>
              </w:rPr>
              <w:t>: your addition is OK.</w:t>
            </w:r>
          </w:p>
          <w:p w14:paraId="2CA64DEC" w14:textId="77777777" w:rsidR="00F26DB5" w:rsidRDefault="00F26DB5">
            <w:pPr>
              <w:rPr>
                <w:rFonts w:eastAsia="MS Mincho"/>
                <w:bCs/>
              </w:rPr>
            </w:pPr>
          </w:p>
          <w:p w14:paraId="03082484" w14:textId="77777777" w:rsidR="00F26DB5" w:rsidRDefault="00E10919">
            <w:pPr>
              <w:rPr>
                <w:rFonts w:eastAsia="MS Mincho"/>
                <w:bCs/>
              </w:rPr>
            </w:pPr>
            <w:r>
              <w:rPr>
                <w:rFonts w:eastAsia="MS Mincho"/>
                <w:bCs/>
              </w:rPr>
              <w:t>@Intel: same carrier type means same duplex (FDD or TDD), same licensed carrier or unlicensed carrier, as well as possible same FR.</w:t>
            </w:r>
          </w:p>
          <w:p w14:paraId="6A6D94E5" w14:textId="77777777" w:rsidR="00F26DB5" w:rsidRDefault="00F26DB5">
            <w:pPr>
              <w:rPr>
                <w:rFonts w:eastAsia="MS Mincho"/>
                <w:bCs/>
              </w:rPr>
            </w:pPr>
          </w:p>
          <w:p w14:paraId="08F61733" w14:textId="77777777" w:rsidR="00F26DB5" w:rsidRDefault="00E10919">
            <w:pPr>
              <w:wordWrap/>
              <w:rPr>
                <w:rFonts w:eastAsia="MS Mincho"/>
                <w:bCs/>
                <w:lang w:eastAsia="ja-JP"/>
              </w:rPr>
            </w:pPr>
            <w:r>
              <w:rPr>
                <w:rFonts w:eastAsia="MS Mincho"/>
                <w:bCs/>
                <w:lang w:eastAsia="ja-JP"/>
              </w:rPr>
              <w:t xml:space="preserve">@Samsung: in Rel-17, there is 1:1 mapping between a scheduling cell and a scheduled cell. In Rel-18, high complexity will be caused if too many different subcarrier </w:t>
            </w:r>
            <w:proofErr w:type="spellStart"/>
            <w:r>
              <w:rPr>
                <w:rFonts w:eastAsia="MS Mincho"/>
                <w:bCs/>
                <w:lang w:eastAsia="ja-JP"/>
              </w:rPr>
              <w:t>spacings</w:t>
            </w:r>
            <w:proofErr w:type="spellEnd"/>
            <w:r>
              <w:rPr>
                <w:rFonts w:eastAsia="MS Mincho"/>
                <w:bCs/>
                <w:lang w:eastAsia="ja-JP"/>
              </w:rPr>
              <w:t xml:space="preserve"> are used for co-scheduled cells by a single multi-cell DCI because the processing timeline for decoding/preparing control/data for different numerologies can be widely varying. That is reason why a FFS is needed for different SCS case. With FFS, we don’t exclude the possibility of different SCS cases.</w:t>
            </w:r>
          </w:p>
          <w:p w14:paraId="63E4A943" w14:textId="77777777" w:rsidR="00F26DB5" w:rsidRDefault="00F26DB5">
            <w:pPr>
              <w:wordWrap/>
              <w:rPr>
                <w:rFonts w:eastAsia="MS Mincho"/>
                <w:bCs/>
                <w:lang w:eastAsia="ja-JP"/>
              </w:rPr>
            </w:pPr>
          </w:p>
          <w:p w14:paraId="563E4FD9" w14:textId="77777777" w:rsidR="00F26DB5" w:rsidRDefault="00E10919">
            <w:pPr>
              <w:wordWrap/>
              <w:rPr>
                <w:rFonts w:eastAsia="MS Mincho"/>
                <w:bCs/>
                <w:lang w:eastAsia="ja-JP"/>
              </w:rPr>
            </w:pPr>
            <w:r>
              <w:rPr>
                <w:rFonts w:eastAsia="MS Mincho"/>
                <w:bCs/>
                <w:lang w:eastAsia="ja-JP"/>
              </w:rPr>
              <w:t xml:space="preserve">@Ericsson: your proposal may not be agreeable to companies who have concern on using DCI format 1-X/0-X on a </w:t>
            </w:r>
            <w:proofErr w:type="spellStart"/>
            <w:r>
              <w:rPr>
                <w:rFonts w:eastAsia="MS Mincho"/>
                <w:bCs/>
                <w:lang w:eastAsia="ja-JP"/>
              </w:rPr>
              <w:t>SCell</w:t>
            </w:r>
            <w:proofErr w:type="spellEnd"/>
            <w:r>
              <w:rPr>
                <w:rFonts w:eastAsia="MS Mincho"/>
                <w:bCs/>
                <w:lang w:eastAsia="ja-JP"/>
              </w:rPr>
              <w:t xml:space="preserve"> to schedule </w:t>
            </w:r>
            <w:proofErr w:type="spellStart"/>
            <w:r>
              <w:rPr>
                <w:rFonts w:eastAsia="MS Mincho"/>
                <w:bCs/>
                <w:lang w:eastAsia="ja-JP"/>
              </w:rPr>
              <w:t>PCell</w:t>
            </w:r>
            <w:proofErr w:type="spellEnd"/>
            <w:r>
              <w:rPr>
                <w:rFonts w:eastAsia="MS Mincho"/>
                <w:bCs/>
                <w:lang w:eastAsia="ja-JP"/>
              </w:rPr>
              <w:t xml:space="preserve">. We add FFS for that case which should be Ok to check it later after we resolve CCE/BD budget issue. </w:t>
            </w:r>
          </w:p>
          <w:p w14:paraId="2F8A0FE0" w14:textId="77777777" w:rsidR="00F26DB5" w:rsidRDefault="00F26DB5">
            <w:pPr>
              <w:rPr>
                <w:bCs/>
                <w:lang w:eastAsia="zh-CN"/>
              </w:rPr>
            </w:pPr>
          </w:p>
          <w:p w14:paraId="5E8FC842" w14:textId="77777777" w:rsidR="00F26DB5" w:rsidRDefault="00E10919">
            <w:pPr>
              <w:rPr>
                <w:bCs/>
                <w:lang w:eastAsia="zh-CN"/>
              </w:rPr>
            </w:pPr>
            <w:r>
              <w:rPr>
                <w:bCs/>
                <w:lang w:eastAsia="zh-CN"/>
              </w:rPr>
              <w:t xml:space="preserve">@vivo: This propose </w:t>
            </w:r>
            <w:r>
              <w:rPr>
                <w:rFonts w:eastAsia="MS Mincho"/>
                <w:bCs/>
                <w:lang w:eastAsia="ja-JP"/>
              </w:rPr>
              <w:t xml:space="preserve">does not preclude the </w:t>
            </w:r>
            <w:proofErr w:type="spellStart"/>
            <w:r>
              <w:rPr>
                <w:rFonts w:eastAsia="MS Mincho"/>
                <w:bCs/>
                <w:lang w:eastAsia="ja-JP"/>
              </w:rPr>
              <w:t>scell</w:t>
            </w:r>
            <w:proofErr w:type="spellEnd"/>
            <w:r>
              <w:rPr>
                <w:rFonts w:eastAsia="MS Mincho"/>
                <w:bCs/>
                <w:lang w:eastAsia="ja-JP"/>
              </w:rPr>
              <w:t xml:space="preserve"> scheduling </w:t>
            </w:r>
            <w:proofErr w:type="spellStart"/>
            <w:r>
              <w:rPr>
                <w:rFonts w:eastAsia="MS Mincho"/>
                <w:bCs/>
                <w:lang w:eastAsia="ja-JP"/>
              </w:rPr>
              <w:t>Pcell</w:t>
            </w:r>
            <w:proofErr w:type="spellEnd"/>
            <w:r>
              <w:rPr>
                <w:rFonts w:eastAsia="MS Mincho"/>
                <w:bCs/>
                <w:lang w:eastAsia="ja-JP"/>
              </w:rPr>
              <w:t xml:space="preserve"> case and propose FFS the case.</w:t>
            </w:r>
          </w:p>
        </w:tc>
      </w:tr>
      <w:tr w:rsidR="00F26DB5" w14:paraId="33175E35" w14:textId="77777777">
        <w:tc>
          <w:tcPr>
            <w:tcW w:w="2009" w:type="dxa"/>
          </w:tcPr>
          <w:p w14:paraId="734A6F17" w14:textId="77777777" w:rsidR="00F26DB5" w:rsidRDefault="00E10919">
            <w:pPr>
              <w:rPr>
                <w:rFonts w:eastAsia="MS Mincho"/>
                <w:bCs/>
                <w:lang w:val="en-US" w:eastAsia="ja-JP"/>
              </w:rPr>
            </w:pPr>
            <w:r>
              <w:rPr>
                <w:rFonts w:eastAsiaTheme="minorEastAsia"/>
                <w:bCs/>
                <w:lang w:val="en-US" w:eastAsia="zh-CN"/>
              </w:rPr>
              <w:t>CMCC</w:t>
            </w:r>
          </w:p>
        </w:tc>
        <w:tc>
          <w:tcPr>
            <w:tcW w:w="7353" w:type="dxa"/>
          </w:tcPr>
          <w:p w14:paraId="0994BF44" w14:textId="77777777" w:rsidR="00F26DB5" w:rsidRDefault="00E10919">
            <w:pPr>
              <w:pStyle w:val="a7"/>
              <w:rPr>
                <w:bCs/>
                <w:lang w:val="en-US" w:eastAsia="zh-CN"/>
              </w:rPr>
            </w:pPr>
            <w:r>
              <w:rPr>
                <w:bCs/>
                <w:lang w:val="en-US" w:eastAsia="zh-CN"/>
              </w:rPr>
              <w:t>P1-7: Regarding the first bullet, as the SCS between co-scheduled cells and the scheduling cell can be same or different, we are fine with DOCOMO’s update to the proposal.</w:t>
            </w:r>
          </w:p>
          <w:p w14:paraId="2A7A5B90" w14:textId="77777777" w:rsidR="00F26DB5" w:rsidRDefault="00E10919">
            <w:pPr>
              <w:pStyle w:val="a7"/>
              <w:rPr>
                <w:bCs/>
                <w:lang w:eastAsia="zh-CN"/>
              </w:rPr>
            </w:pPr>
            <w:r>
              <w:rPr>
                <w:bCs/>
                <w:lang w:val="en-US" w:eastAsia="zh-CN"/>
              </w:rPr>
              <w:t>We are OK with P1-8 and P1-9.</w:t>
            </w:r>
          </w:p>
        </w:tc>
      </w:tr>
      <w:tr w:rsidR="00F26DB5" w14:paraId="5870C19E" w14:textId="77777777">
        <w:tc>
          <w:tcPr>
            <w:tcW w:w="2009" w:type="dxa"/>
          </w:tcPr>
          <w:p w14:paraId="2285E84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62BC6A8" w14:textId="77777777" w:rsidR="00F26DB5" w:rsidRDefault="00E10919">
            <w:pPr>
              <w:pStyle w:val="a7"/>
              <w:rPr>
                <w:rFonts w:eastAsiaTheme="minorEastAsia"/>
                <w:bCs/>
                <w:lang w:val="en-US" w:eastAsia="zh-CN"/>
              </w:rPr>
            </w:pPr>
            <w:r>
              <w:rPr>
                <w:rFonts w:eastAsiaTheme="minorEastAsia"/>
                <w:bCs/>
                <w:lang w:val="en-US" w:eastAsia="zh-CN"/>
              </w:rPr>
              <w:t xml:space="preserve">We are OK with P1-7~9 with </w:t>
            </w:r>
            <w:r>
              <w:rPr>
                <w:bCs/>
                <w:lang w:eastAsia="zh-CN"/>
              </w:rPr>
              <w:t>DOCOMO’s update.</w:t>
            </w:r>
          </w:p>
        </w:tc>
      </w:tr>
      <w:tr w:rsidR="00F26DB5" w14:paraId="4796F157" w14:textId="77777777">
        <w:tc>
          <w:tcPr>
            <w:tcW w:w="2009" w:type="dxa"/>
          </w:tcPr>
          <w:p w14:paraId="78C0B924"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48B85C1" w14:textId="77777777" w:rsidR="00F26DB5" w:rsidRDefault="00E10919">
            <w:pPr>
              <w:pStyle w:val="a7"/>
              <w:rPr>
                <w:rFonts w:eastAsiaTheme="minorEastAsia"/>
                <w:bCs/>
                <w:lang w:val="en-US" w:eastAsia="zh-CN"/>
              </w:rPr>
            </w:pPr>
            <w:r>
              <w:rPr>
                <w:bCs/>
                <w:lang w:eastAsia="zh-CN"/>
              </w:rPr>
              <w:t>Support Proposal 1-7, 1-8 and 1-9</w:t>
            </w:r>
          </w:p>
        </w:tc>
      </w:tr>
      <w:tr w:rsidR="00F26DB5" w14:paraId="36AD4406" w14:textId="77777777">
        <w:tc>
          <w:tcPr>
            <w:tcW w:w="2009" w:type="dxa"/>
          </w:tcPr>
          <w:p w14:paraId="04B5613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3D601157" w14:textId="77777777" w:rsidR="00F26DB5" w:rsidRDefault="00E10919">
            <w:pPr>
              <w:rPr>
                <w:rFonts w:eastAsiaTheme="minorEastAsia"/>
                <w:bCs/>
                <w:lang w:eastAsia="zh-CN"/>
              </w:rPr>
            </w:pPr>
            <w:r>
              <w:rPr>
                <w:rFonts w:eastAsiaTheme="minorEastAsia" w:hint="eastAsia"/>
                <w:bCs/>
                <w:lang w:eastAsia="zh-CN"/>
              </w:rPr>
              <w:t xml:space="preserve">We are fine with </w:t>
            </w:r>
            <w:r>
              <w:rPr>
                <w:rFonts w:eastAsiaTheme="minorEastAsia"/>
                <w:bCs/>
                <w:lang w:eastAsia="zh-CN"/>
              </w:rPr>
              <w:t>Proposal 1-</w:t>
            </w:r>
            <w:r>
              <w:rPr>
                <w:rFonts w:eastAsiaTheme="minorEastAsia" w:hint="eastAsia"/>
                <w:bCs/>
                <w:lang w:eastAsia="zh-CN"/>
              </w:rPr>
              <w:t xml:space="preserve">8 and </w:t>
            </w:r>
            <w:r>
              <w:rPr>
                <w:rFonts w:eastAsiaTheme="minorEastAsia"/>
                <w:bCs/>
                <w:lang w:eastAsia="zh-CN"/>
              </w:rPr>
              <w:t>Proposal 1-</w:t>
            </w:r>
            <w:r>
              <w:rPr>
                <w:rFonts w:eastAsiaTheme="minorEastAsia" w:hint="eastAsia"/>
                <w:bCs/>
                <w:lang w:eastAsia="zh-CN"/>
              </w:rPr>
              <w:t>9</w:t>
            </w:r>
          </w:p>
          <w:p w14:paraId="29860894" w14:textId="77777777" w:rsidR="00F26DB5" w:rsidRDefault="00E10919">
            <w:pPr>
              <w:rPr>
                <w:rFonts w:eastAsiaTheme="minorEastAsia"/>
                <w:bCs/>
                <w:lang w:eastAsia="zh-CN"/>
              </w:rPr>
            </w:pPr>
            <w:r>
              <w:rPr>
                <w:rFonts w:eastAsiaTheme="minorEastAsia" w:hint="eastAsia"/>
                <w:bCs/>
                <w:lang w:eastAsia="zh-CN"/>
              </w:rPr>
              <w:t xml:space="preserve">For Proposal 1-7, we want to clarify that the SCS relationship between co-scheduled cells and the scheduling cell will include the </w:t>
            </w:r>
            <w:r>
              <w:rPr>
                <w:rFonts w:eastAsiaTheme="minorEastAsia"/>
                <w:bCs/>
                <w:lang w:eastAsia="zh-CN"/>
              </w:rPr>
              <w:t>following</w:t>
            </w:r>
            <w:r>
              <w:rPr>
                <w:rFonts w:eastAsiaTheme="minorEastAsia" w:hint="eastAsia"/>
                <w:bCs/>
                <w:lang w:eastAsia="zh-CN"/>
              </w:rPr>
              <w:t xml:space="preserve"> 3 cases.</w:t>
            </w:r>
          </w:p>
          <w:p w14:paraId="1603E4AB" w14:textId="77777777" w:rsidR="00F26DB5" w:rsidRDefault="00E10919">
            <w:pPr>
              <w:pStyle w:val="a"/>
              <w:numPr>
                <w:ilvl w:val="0"/>
                <w:numId w:val="16"/>
              </w:numPr>
              <w:rPr>
                <w:rFonts w:eastAsiaTheme="minorEastAsia"/>
                <w:bCs/>
                <w:lang w:eastAsia="zh-CN"/>
              </w:rPr>
            </w:pPr>
            <w:r>
              <w:rPr>
                <w:rFonts w:eastAsiaTheme="minorEastAsia" w:hint="eastAsia"/>
                <w:bCs/>
                <w:lang w:eastAsia="zh-CN"/>
              </w:rPr>
              <w:t xml:space="preserve">Case 1: The SCS of co-scheduled cells is same as the SCS of </w:t>
            </w:r>
            <w:r>
              <w:rPr>
                <w:rFonts w:eastAsiaTheme="minorEastAsia"/>
                <w:bCs/>
                <w:lang w:eastAsia="zh-CN"/>
              </w:rPr>
              <w:t>scheduling</w:t>
            </w:r>
            <w:r>
              <w:rPr>
                <w:rFonts w:eastAsiaTheme="minorEastAsia" w:hint="eastAsia"/>
                <w:bCs/>
                <w:lang w:eastAsia="zh-CN"/>
              </w:rPr>
              <w:t xml:space="preserve"> cell.</w:t>
            </w:r>
          </w:p>
          <w:p w14:paraId="2E6831DD"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 xml:space="preserve">Case 2: The SCS of co-scheduled cells is </w:t>
            </w:r>
            <w:r>
              <w:rPr>
                <w:rFonts w:eastAsiaTheme="minorEastAsia"/>
                <w:bCs/>
                <w:lang w:eastAsia="zh-CN"/>
              </w:rPr>
              <w:t>larger</w:t>
            </w:r>
            <w:r>
              <w:rPr>
                <w:rFonts w:eastAsiaTheme="minorEastAsia" w:hint="eastAsia"/>
                <w:bCs/>
                <w:lang w:eastAsia="zh-CN"/>
              </w:rPr>
              <w:t xml:space="preserve"> than the SCS of </w:t>
            </w:r>
            <w:r>
              <w:rPr>
                <w:rFonts w:eastAsiaTheme="minorEastAsia"/>
                <w:bCs/>
                <w:lang w:eastAsia="zh-CN"/>
              </w:rPr>
              <w:t>scheduling</w:t>
            </w:r>
            <w:r>
              <w:rPr>
                <w:rFonts w:eastAsiaTheme="minorEastAsia" w:hint="eastAsia"/>
                <w:bCs/>
                <w:lang w:eastAsia="zh-CN"/>
              </w:rPr>
              <w:t xml:space="preserve"> cell, e.g. using </w:t>
            </w:r>
            <w:proofErr w:type="gramStart"/>
            <w:r>
              <w:rPr>
                <w:rFonts w:eastAsiaTheme="minorEastAsia" w:hint="eastAsia"/>
                <w:bCs/>
                <w:lang w:eastAsia="zh-CN"/>
              </w:rPr>
              <w:t>15kHz</w:t>
            </w:r>
            <w:proofErr w:type="gramEnd"/>
            <w:r>
              <w:rPr>
                <w:rFonts w:eastAsiaTheme="minorEastAsia" w:hint="eastAsia"/>
                <w:bCs/>
                <w:lang w:eastAsia="zh-CN"/>
              </w:rPr>
              <w:t xml:space="preserve"> scheduling cell schedules 60kHz co-scheduled cells.</w:t>
            </w:r>
          </w:p>
          <w:p w14:paraId="6E4DB889" w14:textId="77777777" w:rsidR="00F26DB5" w:rsidRDefault="00E10919">
            <w:pPr>
              <w:pStyle w:val="a"/>
              <w:numPr>
                <w:ilvl w:val="0"/>
                <w:numId w:val="16"/>
              </w:numPr>
              <w:wordWrap/>
              <w:rPr>
                <w:rFonts w:eastAsiaTheme="minorEastAsia"/>
                <w:bCs/>
                <w:lang w:eastAsia="zh-CN"/>
              </w:rPr>
            </w:pPr>
            <w:r>
              <w:rPr>
                <w:rFonts w:eastAsiaTheme="minorEastAsia" w:hint="eastAsia"/>
                <w:bCs/>
                <w:lang w:eastAsia="zh-CN"/>
              </w:rPr>
              <w:t>Case 3:</w:t>
            </w:r>
            <w:r>
              <w:t xml:space="preserve"> </w:t>
            </w:r>
            <w:r>
              <w:rPr>
                <w:rFonts w:eastAsiaTheme="minorEastAsia"/>
                <w:bCs/>
                <w:lang w:eastAsia="zh-CN"/>
              </w:rPr>
              <w:t xml:space="preserve">The SCS of co-scheduled cells is </w:t>
            </w:r>
            <w:r>
              <w:rPr>
                <w:rFonts w:eastAsiaTheme="minorEastAsia" w:hint="eastAsia"/>
                <w:bCs/>
                <w:lang w:eastAsia="zh-CN"/>
              </w:rPr>
              <w:t>smaller</w:t>
            </w:r>
            <w:r>
              <w:rPr>
                <w:rFonts w:eastAsiaTheme="minorEastAsia"/>
                <w:bCs/>
                <w:lang w:eastAsia="zh-CN"/>
              </w:rPr>
              <w:t xml:space="preserve"> than the SCS of scheduling cell.</w:t>
            </w:r>
            <w:r>
              <w:rPr>
                <w:rFonts w:eastAsiaTheme="minorEastAsia" w:hint="eastAsia"/>
                <w:bCs/>
                <w:lang w:eastAsia="zh-CN"/>
              </w:rPr>
              <w:t xml:space="preserve"> </w:t>
            </w:r>
            <w:proofErr w:type="gramStart"/>
            <w:r>
              <w:rPr>
                <w:rFonts w:eastAsiaTheme="minorEastAsia" w:hint="eastAsia"/>
                <w:bCs/>
                <w:lang w:eastAsia="zh-CN"/>
              </w:rPr>
              <w:t>e.g</w:t>
            </w:r>
            <w:proofErr w:type="gramEnd"/>
            <w:r>
              <w:rPr>
                <w:rFonts w:eastAsiaTheme="minorEastAsia" w:hint="eastAsia"/>
                <w:bCs/>
                <w:lang w:eastAsia="zh-CN"/>
              </w:rPr>
              <w:t>. using 60 kHz scheduling cell schedules 15kHz co-scheduled cells.</w:t>
            </w:r>
          </w:p>
        </w:tc>
      </w:tr>
      <w:tr w:rsidR="00F26DB5" w14:paraId="2F219B9D" w14:textId="77777777">
        <w:tc>
          <w:tcPr>
            <w:tcW w:w="2009" w:type="dxa"/>
          </w:tcPr>
          <w:p w14:paraId="30177585" w14:textId="77777777" w:rsidR="00F26DB5" w:rsidRDefault="00E10919">
            <w:pPr>
              <w:jc w:val="left"/>
              <w:rPr>
                <w:bCs/>
                <w:lang w:val="en-US" w:eastAsia="zh-CN"/>
              </w:rPr>
            </w:pPr>
            <w:r>
              <w:rPr>
                <w:bCs/>
                <w:lang w:val="en-US" w:eastAsia="zh-CN"/>
              </w:rPr>
              <w:lastRenderedPageBreak/>
              <w:t>ZTE</w:t>
            </w:r>
          </w:p>
        </w:tc>
        <w:tc>
          <w:tcPr>
            <w:tcW w:w="7353" w:type="dxa"/>
          </w:tcPr>
          <w:p w14:paraId="0F0432E8" w14:textId="77777777" w:rsidR="00F26DB5" w:rsidRDefault="00E10919">
            <w:pPr>
              <w:jc w:val="left"/>
              <w:rPr>
                <w:bCs/>
                <w:lang w:val="en-US" w:eastAsia="zh-CN"/>
              </w:rPr>
            </w:pPr>
            <w:r>
              <w:rPr>
                <w:bCs/>
                <w:lang w:val="en-US" w:eastAsia="zh-CN"/>
              </w:rPr>
              <w:t>We are OK with P1-7, P1-8 and P1-9.</w:t>
            </w:r>
          </w:p>
        </w:tc>
      </w:tr>
      <w:tr w:rsidR="00E52F3B" w14:paraId="13BFCFAC" w14:textId="77777777">
        <w:tc>
          <w:tcPr>
            <w:tcW w:w="2009" w:type="dxa"/>
          </w:tcPr>
          <w:p w14:paraId="7AC79B0E" w14:textId="1F7C23D1" w:rsidR="00E52F3B" w:rsidRDefault="00E52F3B">
            <w:pPr>
              <w:jc w:val="left"/>
              <w:rPr>
                <w:bCs/>
                <w:lang w:val="en-US" w:eastAsia="zh-CN"/>
              </w:rPr>
            </w:pPr>
            <w:r>
              <w:rPr>
                <w:bCs/>
                <w:lang w:val="en-US" w:eastAsia="zh-CN"/>
              </w:rPr>
              <w:t>Moderator2</w:t>
            </w:r>
          </w:p>
        </w:tc>
        <w:tc>
          <w:tcPr>
            <w:tcW w:w="7353" w:type="dxa"/>
          </w:tcPr>
          <w:p w14:paraId="66C699F0" w14:textId="77777777" w:rsidR="00E52F3B" w:rsidRDefault="00E52F3B">
            <w:pPr>
              <w:jc w:val="left"/>
              <w:rPr>
                <w:bCs/>
                <w:lang w:val="en-US" w:eastAsia="zh-CN"/>
              </w:rPr>
            </w:pPr>
            <w:r>
              <w:rPr>
                <w:bCs/>
                <w:lang w:val="en-US" w:eastAsia="zh-CN"/>
              </w:rPr>
              <w:t xml:space="preserve">@CATT: For P1-7, yes, both case 2 and case 3 are covered by “different SCS </w:t>
            </w:r>
            <w:r w:rsidRPr="00E52F3B">
              <w:rPr>
                <w:bCs/>
                <w:lang w:val="en-US" w:eastAsia="zh-CN"/>
              </w:rPr>
              <w:t>between co-scheduled cells and the scheduling cell in case of same SCS for co-scheduled cells by a DCI format 0-X/1-X</w:t>
            </w:r>
            <w:r>
              <w:rPr>
                <w:bCs/>
                <w:lang w:val="en-US" w:eastAsia="zh-CN"/>
              </w:rPr>
              <w:t>”.</w:t>
            </w:r>
          </w:p>
          <w:p w14:paraId="34B29532" w14:textId="77777777" w:rsidR="00E52F3B" w:rsidRDefault="00E52F3B">
            <w:pPr>
              <w:jc w:val="left"/>
              <w:rPr>
                <w:bCs/>
                <w:lang w:val="en-US" w:eastAsia="zh-CN"/>
              </w:rPr>
            </w:pPr>
          </w:p>
          <w:p w14:paraId="581100F9" w14:textId="77777777" w:rsidR="00E52F3B" w:rsidRDefault="00E52F3B">
            <w:pPr>
              <w:jc w:val="left"/>
              <w:rPr>
                <w:bCs/>
                <w:lang w:val="en-US" w:eastAsia="zh-CN"/>
              </w:rPr>
            </w:pPr>
            <w:r>
              <w:rPr>
                <w:bCs/>
                <w:lang w:val="en-US" w:eastAsia="zh-CN"/>
              </w:rPr>
              <w:t>@ALL: Based on companies’ input, further update from my side is listed below:</w:t>
            </w:r>
          </w:p>
          <w:p w14:paraId="4CD5F9BE" w14:textId="77777777" w:rsidR="00E52F3B" w:rsidRDefault="00E52F3B">
            <w:pPr>
              <w:jc w:val="left"/>
              <w:rPr>
                <w:bCs/>
                <w:lang w:val="en-US" w:eastAsia="zh-CN"/>
              </w:rPr>
            </w:pPr>
          </w:p>
          <w:p w14:paraId="47DAD460" w14:textId="44AA1ABC" w:rsidR="00E52F3B" w:rsidRDefault="00E52F3B" w:rsidP="00E52F3B">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3112455C" w14:textId="1CFF681A" w:rsidR="00E52F3B" w:rsidRDefault="00E52F3B" w:rsidP="00E52F3B">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41" w:author="Haipeng HP1 Lei" w:date="2022-05-11T10:37:00Z">
              <w:r>
                <w:rPr>
                  <w:lang w:eastAsia="en-US"/>
                </w:rPr>
                <w:delText xml:space="preserve">configuration </w:delText>
              </w:r>
            </w:del>
            <w:r>
              <w:rPr>
                <w:lang w:eastAsia="en-US"/>
              </w:rPr>
              <w:t>among co-scheduled cells</w:t>
            </w:r>
            <w:ins w:id="142" w:author="Haipeng HP1 Lei" w:date="2022-05-11T10:37:00Z">
              <w:r>
                <w:rPr>
                  <w:lang w:eastAsia="en-US"/>
                </w:rPr>
                <w:t xml:space="preserve"> and</w:t>
              </w:r>
            </w:ins>
            <w:r>
              <w:rPr>
                <w:lang w:eastAsia="en-US"/>
              </w:rPr>
              <w:t xml:space="preserve"> </w:t>
            </w:r>
            <w:ins w:id="143" w:author="Sigen Ye (Apple)" w:date="2022-05-11T14:55:00Z">
              <w:r>
                <w:rPr>
                  <w:lang w:eastAsia="en-US"/>
                </w:rPr>
                <w:t>same or</w:t>
              </w:r>
            </w:ins>
            <w:r>
              <w:rPr>
                <w:lang w:eastAsia="en-US"/>
              </w:rPr>
              <w:t xml:space="preserve"> </w:t>
            </w:r>
            <w:ins w:id="144"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45" w:author="Haipeng HP1 Lei" w:date="2022-05-10T21:49:00Z">
              <w:r>
                <w:rPr>
                  <w:color w:val="FF0000"/>
                  <w:lang w:eastAsia="en-US"/>
                </w:rPr>
                <w:t>by a DCI format 0-X/1-X</w:t>
              </w:r>
            </w:ins>
            <w:del w:id="146" w:author="Haipeng HP1 Lei" w:date="2022-05-10T21:49:00Z">
              <w:r>
                <w:rPr>
                  <w:lang w:eastAsia="en-US"/>
                </w:rPr>
                <w:delText>for multi-cell scheduling</w:delText>
              </w:r>
            </w:del>
            <w:r>
              <w:rPr>
                <w:lang w:eastAsia="en-US"/>
              </w:rPr>
              <w:t>.</w:t>
            </w:r>
            <w:r>
              <w:rPr>
                <w:rFonts w:hint="eastAsia"/>
                <w:lang w:eastAsia="en-US"/>
              </w:rPr>
              <w:t xml:space="preserve"> </w:t>
            </w:r>
          </w:p>
          <w:p w14:paraId="67871CC7" w14:textId="77777777" w:rsidR="00E52F3B" w:rsidRDefault="00E52F3B" w:rsidP="00E52F3B">
            <w:pPr>
              <w:pStyle w:val="a"/>
              <w:numPr>
                <w:ilvl w:val="0"/>
                <w:numId w:val="18"/>
              </w:numPr>
              <w:wordWrap/>
              <w:rPr>
                <w:ins w:id="147"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4567E3BF" w14:textId="77777777" w:rsidR="00E52F3B" w:rsidRDefault="00E52F3B" w:rsidP="00E52F3B">
            <w:pPr>
              <w:pStyle w:val="a"/>
              <w:numPr>
                <w:ilvl w:val="0"/>
                <w:numId w:val="17"/>
              </w:numPr>
              <w:wordWrap/>
              <w:rPr>
                <w:rFonts w:eastAsia="KaiTi"/>
                <w:szCs w:val="20"/>
                <w:lang w:eastAsia="zh-CN"/>
              </w:rPr>
            </w:pPr>
            <w:ins w:id="148" w:author="Haipeng HP1 Lei" w:date="2022-05-11T10:38:00Z">
              <w:r>
                <w:rPr>
                  <w:rFonts w:eastAsia="KaiTi"/>
                  <w:szCs w:val="20"/>
                  <w:lang w:eastAsia="zh-CN"/>
                </w:rPr>
                <w:t xml:space="preserve">At least support same carrier type </w:t>
              </w:r>
            </w:ins>
            <w:ins w:id="149"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50" w:author="Sigen Ye (Apple)" w:date="2022-05-11T14:56:00Z">
              <w:r>
                <w:rPr>
                  <w:rFonts w:eastAsia="KaiTi"/>
                  <w:szCs w:val="20"/>
                  <w:lang w:eastAsia="zh-CN"/>
                </w:rPr>
                <w:t xml:space="preserve">) </w:t>
              </w:r>
            </w:ins>
            <w:ins w:id="151" w:author="Haipeng HP1 Lei" w:date="2022-05-11T10:38:00Z">
              <w:r>
                <w:rPr>
                  <w:rFonts w:eastAsia="KaiTi"/>
                  <w:szCs w:val="20"/>
                  <w:lang w:eastAsia="zh-CN"/>
                </w:rPr>
                <w:t>among co-scheduled cells by a DCI format 0-X/1-X</w:t>
              </w:r>
            </w:ins>
          </w:p>
          <w:p w14:paraId="3D98EDFA" w14:textId="77777777" w:rsidR="00E52F3B" w:rsidRDefault="00E52F3B" w:rsidP="00E52F3B">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0BF05B19" w14:textId="77777777" w:rsidR="00E52F3B" w:rsidRDefault="00E52F3B">
            <w:pPr>
              <w:jc w:val="left"/>
              <w:rPr>
                <w:bCs/>
                <w:lang w:eastAsia="zh-CN"/>
              </w:rPr>
            </w:pPr>
          </w:p>
          <w:p w14:paraId="5694564E" w14:textId="41C70AA6" w:rsidR="00E52F3B" w:rsidRPr="00E52F3B" w:rsidRDefault="00E52F3B" w:rsidP="00E52F3B">
            <w:pPr>
              <w:pStyle w:val="a"/>
              <w:numPr>
                <w:ilvl w:val="0"/>
                <w:numId w:val="0"/>
              </w:numPr>
              <w:ind w:left="360"/>
              <w:rPr>
                <w:bCs/>
                <w:lang w:eastAsia="zh-CN"/>
              </w:rPr>
            </w:pPr>
          </w:p>
        </w:tc>
      </w:tr>
      <w:tr w:rsidR="000E44C7" w:rsidRPr="00A574AE" w14:paraId="075B9627" w14:textId="77777777" w:rsidTr="000E44C7">
        <w:tc>
          <w:tcPr>
            <w:tcW w:w="2009" w:type="dxa"/>
          </w:tcPr>
          <w:p w14:paraId="6FABB716" w14:textId="77777777" w:rsidR="000E44C7" w:rsidRDefault="000E44C7" w:rsidP="009821DC">
            <w:pPr>
              <w:jc w:val="left"/>
              <w:rPr>
                <w:bCs/>
                <w:lang w:eastAsia="zh-CN"/>
              </w:rPr>
            </w:pPr>
            <w:r>
              <w:rPr>
                <w:rFonts w:hint="eastAsia"/>
                <w:bCs/>
              </w:rPr>
              <w:t>L</w:t>
            </w:r>
            <w:r>
              <w:rPr>
                <w:bCs/>
              </w:rPr>
              <w:t>G</w:t>
            </w:r>
          </w:p>
        </w:tc>
        <w:tc>
          <w:tcPr>
            <w:tcW w:w="7353" w:type="dxa"/>
          </w:tcPr>
          <w:p w14:paraId="299BAE52" w14:textId="77777777" w:rsidR="000E44C7" w:rsidRDefault="000E44C7" w:rsidP="009821DC">
            <w:pPr>
              <w:jc w:val="left"/>
              <w:rPr>
                <w:bCs/>
              </w:rPr>
            </w:pPr>
            <w:r>
              <w:rPr>
                <w:rFonts w:hint="eastAsia"/>
                <w:bCs/>
              </w:rPr>
              <w:t>@FL: I guess your</w:t>
            </w:r>
            <w:r>
              <w:rPr>
                <w:bCs/>
              </w:rPr>
              <w:t xml:space="preserve"> answer “Yes” means the scheduling cell in the P1-7 can belong to co-scheduled cells. </w:t>
            </w:r>
          </w:p>
          <w:p w14:paraId="547B45D9" w14:textId="77777777" w:rsidR="000E44C7" w:rsidRDefault="000E44C7" w:rsidP="009821DC">
            <w:pPr>
              <w:jc w:val="left"/>
              <w:rPr>
                <w:rFonts w:eastAsia="KaiTi"/>
                <w:bCs/>
                <w:szCs w:val="20"/>
              </w:rPr>
            </w:pPr>
            <w:r>
              <w:rPr>
                <w:bCs/>
              </w:rPr>
              <w:t>Then, how can I interpret “</w:t>
            </w:r>
            <w:r>
              <w:rPr>
                <w:rFonts w:eastAsia="KaiTi" w:hint="eastAsia"/>
                <w:bCs/>
                <w:szCs w:val="20"/>
              </w:rPr>
              <w:t>different SCS between co-scheduled cells and the scheduling cell in case of same SCS for co-scheduled cells</w:t>
            </w:r>
            <w:r>
              <w:rPr>
                <w:rFonts w:eastAsia="KaiTi"/>
                <w:bCs/>
                <w:szCs w:val="20"/>
              </w:rPr>
              <w:t>” in the P1-7? Is this intended the case where scheduling cell #1 has different SCS from other scheduled cell #2 and #3 while two scheduled cells #2 and #3 has same SCS? But in this case, the scheduling cell #1 can be co-scheduled with cell #2 and/or #3, isn’t it?</w:t>
            </w:r>
          </w:p>
          <w:p w14:paraId="1833694E" w14:textId="77777777" w:rsidR="000E44C7" w:rsidRPr="00A574AE" w:rsidRDefault="000E44C7" w:rsidP="009821DC">
            <w:pPr>
              <w:jc w:val="left"/>
              <w:rPr>
                <w:bCs/>
              </w:rPr>
            </w:pPr>
            <w:r>
              <w:rPr>
                <w:rFonts w:eastAsia="KaiTi"/>
                <w:bCs/>
                <w:szCs w:val="20"/>
              </w:rPr>
              <w:t xml:space="preserve">If this is the case, it may be clearer to use scheduling cell and other scheduled cells rather than using “co-scheduled cells”. </w:t>
            </w:r>
          </w:p>
        </w:tc>
      </w:tr>
      <w:tr w:rsidR="009821DC" w:rsidRPr="00A574AE" w14:paraId="1BFB5F78" w14:textId="77777777" w:rsidTr="000E44C7">
        <w:tc>
          <w:tcPr>
            <w:tcW w:w="2009" w:type="dxa"/>
          </w:tcPr>
          <w:p w14:paraId="4A524909" w14:textId="197C5952" w:rsidR="009821DC" w:rsidRDefault="009821DC" w:rsidP="009821DC">
            <w:pPr>
              <w:jc w:val="left"/>
              <w:rPr>
                <w:bCs/>
              </w:rPr>
            </w:pPr>
            <w:r>
              <w:rPr>
                <w:rFonts w:hint="eastAsia"/>
                <w:bCs/>
              </w:rPr>
              <w:t>Huawei</w:t>
            </w:r>
            <w:r>
              <w:rPr>
                <w:bCs/>
              </w:rPr>
              <w:t xml:space="preserve">, </w:t>
            </w:r>
            <w:proofErr w:type="spellStart"/>
            <w:r>
              <w:rPr>
                <w:bCs/>
              </w:rPr>
              <w:t>HiSilicon</w:t>
            </w:r>
            <w:proofErr w:type="spellEnd"/>
          </w:p>
        </w:tc>
        <w:tc>
          <w:tcPr>
            <w:tcW w:w="7353" w:type="dxa"/>
          </w:tcPr>
          <w:p w14:paraId="51C8B603" w14:textId="2561E9C8" w:rsidR="009821DC" w:rsidRPr="009821DC" w:rsidRDefault="009821DC" w:rsidP="009821DC">
            <w:pPr>
              <w:jc w:val="left"/>
              <w:rPr>
                <w:rFonts w:eastAsiaTheme="minorEastAsia"/>
                <w:bCs/>
                <w:lang w:eastAsia="zh-CN"/>
              </w:rPr>
            </w:pPr>
            <w:r>
              <w:rPr>
                <w:rFonts w:eastAsiaTheme="minorEastAsia"/>
                <w:bCs/>
                <w:lang w:eastAsia="zh-CN"/>
              </w:rPr>
              <w:t xml:space="preserve">We’d like to ensure that NUL+SUL in a different cell can be co-scheduled as well. Not so sure it is carrier type related discussion. </w:t>
            </w:r>
          </w:p>
        </w:tc>
      </w:tr>
      <w:tr w:rsidR="00800364" w:rsidRPr="009913B3" w14:paraId="7B0A9A4E" w14:textId="77777777" w:rsidTr="00800364">
        <w:tc>
          <w:tcPr>
            <w:tcW w:w="2009" w:type="dxa"/>
          </w:tcPr>
          <w:p w14:paraId="01DFF200" w14:textId="77777777" w:rsidR="00800364" w:rsidRPr="001C2E52"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7539B4E" w14:textId="77777777" w:rsidR="00800364" w:rsidRDefault="00800364" w:rsidP="003F362A">
            <w:pPr>
              <w:jc w:val="left"/>
              <w:rPr>
                <w:bCs/>
                <w:snapToGrid/>
              </w:rPr>
            </w:pPr>
            <w:r>
              <w:rPr>
                <w:bCs/>
              </w:rPr>
              <w:t xml:space="preserve">@FL: Thank you for providing the reply. </w:t>
            </w:r>
          </w:p>
          <w:p w14:paraId="2D79C6BF" w14:textId="77777777" w:rsidR="00800364" w:rsidRDefault="00800364" w:rsidP="003F362A">
            <w:pPr>
              <w:jc w:val="left"/>
              <w:rPr>
                <w:rFonts w:eastAsiaTheme="minorEastAsia"/>
                <w:bCs/>
                <w:lang w:val="en-US" w:eastAsia="zh-CN"/>
              </w:rPr>
            </w:pPr>
            <w:r>
              <w:rPr>
                <w:rFonts w:eastAsiaTheme="minorEastAsia"/>
                <w:bCs/>
                <w:lang w:val="en-US" w:eastAsia="zh-CN"/>
              </w:rPr>
              <w:t>Regarding the proposal 1-9</w:t>
            </w:r>
          </w:p>
          <w:p w14:paraId="33CA5BD4"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3):</w:t>
            </w:r>
          </w:p>
          <w:p w14:paraId="7531A56C"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52" w:author="Haipeng HP1 Lei" w:date="2022-05-10T21:58:00Z">
              <w:r>
                <w:rPr>
                  <w:rFonts w:hint="eastAsia"/>
                  <w:lang w:eastAsia="en-US"/>
                </w:rPr>
                <w:delText xml:space="preserve"> or SCell</w:delText>
              </w:r>
            </w:del>
            <w:r>
              <w:rPr>
                <w:rFonts w:hint="eastAsia"/>
                <w:lang w:eastAsia="en-US"/>
              </w:rPr>
              <w:t>.</w:t>
            </w:r>
          </w:p>
          <w:p w14:paraId="0CA41AC8" w14:textId="77777777" w:rsidR="00800364" w:rsidRDefault="00800364" w:rsidP="003F362A">
            <w:pPr>
              <w:pStyle w:val="a"/>
              <w:numPr>
                <w:ilvl w:val="0"/>
                <w:numId w:val="17"/>
              </w:numPr>
              <w:rPr>
                <w:ins w:id="153" w:author="Haipeng HP1 Lei" w:date="2022-05-10T21:58:00Z"/>
                <w:lang w:eastAsia="en-US"/>
              </w:rPr>
            </w:pPr>
            <w:ins w:id="15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55" w:author="Haipeng HP1 Lei" w:date="2022-05-11T17:17:00Z">
              <w:r>
                <w:rPr>
                  <w:color w:val="00B050"/>
                  <w:u w:val="single"/>
                  <w:lang w:val="en-US" w:eastAsia="en-US"/>
                </w:rPr>
                <w:t xml:space="preserve">DCI format 0-X/1-X does not </w:t>
              </w:r>
            </w:ins>
            <w:ins w:id="156"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0EA4342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57"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58" w:author="Haipeng HP1 Lei" w:date="2022-05-10T22:08:00Z">
              <w:r>
                <w:rPr>
                  <w:lang w:eastAsia="en-US"/>
                </w:rPr>
                <w:t xml:space="preserve">if the </w:t>
              </w:r>
            </w:ins>
            <w:ins w:id="159" w:author="Haipeng HP1 Lei" w:date="2022-05-11T17:17:00Z">
              <w:r>
                <w:rPr>
                  <w:color w:val="00B050"/>
                  <w:u w:val="single"/>
                  <w:lang w:val="en-US" w:eastAsia="en-US"/>
                </w:rPr>
                <w:t xml:space="preserve">DCI format 0-X/1-X </w:t>
              </w:r>
            </w:ins>
            <w:ins w:id="160" w:author="Haipeng HP1 Lei" w:date="2022-05-10T22:08:00Z">
              <w:r>
                <w:rPr>
                  <w:lang w:eastAsia="en-US"/>
                </w:rPr>
                <w:t>schedule</w:t>
              </w:r>
            </w:ins>
            <w:ins w:id="161" w:author="Haipeng HP1 Lei" w:date="2022-05-11T17:17:00Z">
              <w:r>
                <w:rPr>
                  <w:lang w:eastAsia="en-US"/>
                </w:rPr>
                <w:t>s</w:t>
              </w:r>
            </w:ins>
            <w:ins w:id="162" w:author="Haipeng HP1 Lei" w:date="2022-05-10T22:08:00Z">
              <w:r>
                <w:rPr>
                  <w:lang w:eastAsia="en-US"/>
                </w:rPr>
                <w:t xml:space="preserve"> PUSCH/PDSCH</w:t>
              </w:r>
            </w:ins>
            <w:ins w:id="163" w:author="Haipeng HP1 Lei" w:date="2022-05-10T22:09:00Z">
              <w:r>
                <w:rPr>
                  <w:lang w:eastAsia="en-US"/>
                </w:rPr>
                <w:t xml:space="preserve"> on </w:t>
              </w:r>
              <w:proofErr w:type="spellStart"/>
              <w:r>
                <w:rPr>
                  <w:lang w:eastAsia="en-US"/>
                </w:rPr>
                <w:t>PCell</w:t>
              </w:r>
              <w:proofErr w:type="spellEnd"/>
              <w:r>
                <w:rPr>
                  <w:lang w:eastAsia="en-US"/>
                </w:rPr>
                <w:t xml:space="preserve">. </w:t>
              </w:r>
            </w:ins>
            <w:del w:id="164" w:author="Haipeng HP1 Lei" w:date="2022-05-10T22:09:00Z">
              <w:r>
                <w:rPr>
                  <w:rFonts w:hint="eastAsia"/>
                  <w:lang w:eastAsia="en-US"/>
                </w:rPr>
                <w:delText>can schedule multiple cells including PCell.</w:delText>
              </w:r>
            </w:del>
          </w:p>
          <w:p w14:paraId="4C71EA00"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492AEB6D"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round2):</w:t>
            </w:r>
          </w:p>
          <w:p w14:paraId="0E967DE2"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65" w:author="Haipeng HP1 Lei" w:date="2022-05-10T21:58:00Z">
              <w:r>
                <w:rPr>
                  <w:rFonts w:hint="eastAsia"/>
                  <w:lang w:eastAsia="en-US"/>
                </w:rPr>
                <w:delText xml:space="preserve"> or SCell</w:delText>
              </w:r>
            </w:del>
            <w:r>
              <w:rPr>
                <w:rFonts w:hint="eastAsia"/>
                <w:lang w:eastAsia="en-US"/>
              </w:rPr>
              <w:t>.</w:t>
            </w:r>
          </w:p>
          <w:p w14:paraId="3E67ECF1" w14:textId="77777777" w:rsidR="00800364" w:rsidRDefault="00800364" w:rsidP="003F362A">
            <w:pPr>
              <w:pStyle w:val="a"/>
              <w:numPr>
                <w:ilvl w:val="0"/>
                <w:numId w:val="17"/>
              </w:numPr>
              <w:rPr>
                <w:ins w:id="166" w:author="Haipeng HP1 Lei" w:date="2022-05-10T21:58:00Z"/>
                <w:lang w:eastAsia="en-US"/>
              </w:rPr>
            </w:pPr>
            <w:ins w:id="16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proofErr w:type="spellStart"/>
              <w:r>
                <w:rPr>
                  <w:color w:val="FF0000"/>
                  <w:u w:val="single"/>
                  <w:lang w:val="en-US" w:eastAsia="en-US"/>
                </w:rPr>
                <w:t>SCell</w:t>
              </w:r>
              <w:proofErr w:type="spellEnd"/>
              <w:r>
                <w:rPr>
                  <w:color w:val="FF0000"/>
                  <w:u w:val="single"/>
                  <w:lang w:val="en-US" w:eastAsia="en-US"/>
                </w:rPr>
                <w:t xml:space="preserve"> is not configured to schedule PUSCH/PDSCH on </w:t>
              </w:r>
              <w:proofErr w:type="spellStart"/>
              <w:r>
                <w:rPr>
                  <w:color w:val="FF0000"/>
                  <w:u w:val="single"/>
                  <w:lang w:val="en-US" w:eastAsia="en-US"/>
                </w:rPr>
                <w:t>PCell</w:t>
              </w:r>
              <w:proofErr w:type="spellEnd"/>
              <w:r>
                <w:rPr>
                  <w:rFonts w:hint="eastAsia"/>
                  <w:lang w:eastAsia="en-US"/>
                </w:rPr>
                <w:t>.</w:t>
              </w:r>
            </w:ins>
          </w:p>
          <w:p w14:paraId="33F9A8FA"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68"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69" w:author="Haipeng HP1 Lei" w:date="2022-05-10T22:08:00Z">
              <w:r>
                <w:rPr>
                  <w:lang w:eastAsia="en-US"/>
                </w:rPr>
                <w:t xml:space="preserve">if the </w:t>
              </w:r>
              <w:proofErr w:type="spellStart"/>
              <w:r>
                <w:rPr>
                  <w:lang w:eastAsia="en-US"/>
                </w:rPr>
                <w:t>SCell</w:t>
              </w:r>
              <w:proofErr w:type="spellEnd"/>
              <w:r>
                <w:rPr>
                  <w:lang w:eastAsia="en-US"/>
                </w:rPr>
                <w:t xml:space="preserve"> is configured to schedule PUSCH/PDSCH</w:t>
              </w:r>
            </w:ins>
            <w:ins w:id="170" w:author="Haipeng HP1 Lei" w:date="2022-05-10T22:09:00Z">
              <w:r>
                <w:rPr>
                  <w:lang w:eastAsia="en-US"/>
                </w:rPr>
                <w:t xml:space="preserve"> on </w:t>
              </w:r>
              <w:proofErr w:type="spellStart"/>
              <w:r>
                <w:rPr>
                  <w:lang w:eastAsia="en-US"/>
                </w:rPr>
                <w:t>PCell</w:t>
              </w:r>
              <w:proofErr w:type="spellEnd"/>
              <w:r>
                <w:rPr>
                  <w:lang w:eastAsia="en-US"/>
                </w:rPr>
                <w:t xml:space="preserve">. </w:t>
              </w:r>
            </w:ins>
            <w:del w:id="171" w:author="Haipeng HP1 Lei" w:date="2022-05-10T22:09:00Z">
              <w:r>
                <w:rPr>
                  <w:rFonts w:hint="eastAsia"/>
                  <w:lang w:eastAsia="en-US"/>
                </w:rPr>
                <w:delText>can schedule multiple cells including PCell.</w:delText>
              </w:r>
            </w:del>
          </w:p>
          <w:p w14:paraId="0BD446FB" w14:textId="77777777" w:rsidR="00800364" w:rsidRDefault="00800364" w:rsidP="003F362A">
            <w:pPr>
              <w:jc w:val="left"/>
              <w:rPr>
                <w:rFonts w:eastAsiaTheme="minorEastAsia"/>
                <w:bCs/>
                <w:lang w:eastAsia="zh-CN"/>
              </w:rPr>
            </w:pPr>
            <w:proofErr w:type="spellStart"/>
            <w:r>
              <w:rPr>
                <w:rFonts w:eastAsiaTheme="minorEastAsia"/>
                <w:bCs/>
                <w:lang w:eastAsia="zh-CN"/>
              </w:rPr>
              <w:t>Alternaively</w:t>
            </w:r>
            <w:proofErr w:type="spellEnd"/>
            <w:r>
              <w:rPr>
                <w:rFonts w:eastAsiaTheme="minorEastAsia"/>
                <w:bCs/>
                <w:lang w:eastAsia="zh-CN"/>
              </w:rPr>
              <w:t xml:space="preserve">, we suggest another wording based on P1-9 in round3 </w:t>
            </w:r>
          </w:p>
          <w:p w14:paraId="69B3BB96" w14:textId="77777777" w:rsidR="00800364" w:rsidRDefault="00800364" w:rsidP="003F362A">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 Proposal 1-9(round3):</w:t>
            </w:r>
          </w:p>
          <w:p w14:paraId="2F30505F" w14:textId="77777777" w:rsidR="00800364" w:rsidRDefault="00800364" w:rsidP="003F362A">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72" w:author="Haipeng HP1 Lei" w:date="2022-05-10T21:58:00Z">
              <w:r>
                <w:rPr>
                  <w:rFonts w:hint="eastAsia"/>
                  <w:lang w:eastAsia="en-US"/>
                </w:rPr>
                <w:delText xml:space="preserve"> or SCell</w:delText>
              </w:r>
            </w:del>
            <w:r>
              <w:rPr>
                <w:rFonts w:hint="eastAsia"/>
                <w:lang w:eastAsia="en-US"/>
              </w:rPr>
              <w:t>.</w:t>
            </w:r>
          </w:p>
          <w:p w14:paraId="6B880F0C" w14:textId="77777777" w:rsidR="00800364" w:rsidRDefault="00800364" w:rsidP="003F362A">
            <w:pPr>
              <w:pStyle w:val="a"/>
              <w:numPr>
                <w:ilvl w:val="0"/>
                <w:numId w:val="17"/>
              </w:numPr>
              <w:rPr>
                <w:ins w:id="173" w:author="Haipeng HP1 Lei" w:date="2022-05-10T21:58:00Z"/>
                <w:lang w:eastAsia="en-US"/>
              </w:rPr>
            </w:pPr>
            <w:ins w:id="174"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w:t>
              </w:r>
            </w:ins>
            <w:r>
              <w:rPr>
                <w:color w:val="FF0000"/>
                <w:u w:val="single"/>
                <w:lang w:val="en-US" w:eastAsia="en-US"/>
              </w:rPr>
              <w:t xml:space="preserve">there is no DCI format configured on the </w:t>
            </w:r>
            <w:proofErr w:type="spellStart"/>
            <w:r>
              <w:rPr>
                <w:color w:val="FF0000"/>
                <w:u w:val="single"/>
                <w:lang w:val="en-US" w:eastAsia="en-US"/>
              </w:rPr>
              <w:t>Scell</w:t>
            </w:r>
            <w:proofErr w:type="spellEnd"/>
            <w:r>
              <w:rPr>
                <w:color w:val="FF0000"/>
                <w:u w:val="single"/>
                <w:lang w:val="en-US" w:eastAsia="en-US"/>
              </w:rPr>
              <w:t xml:space="preserve"> to schedule</w:t>
            </w:r>
            <w:ins w:id="175" w:author="Haipeng HP1 Lei" w:date="2022-05-10T21:58:00Z">
              <w:r>
                <w:rPr>
                  <w:color w:val="FF0000"/>
                  <w:u w:val="single"/>
                  <w:lang w:val="en-US" w:eastAsia="en-US"/>
                </w:rPr>
                <w:t xml:space="preserve"> PUSCH/PDSCH on </w:t>
              </w:r>
              <w:proofErr w:type="spellStart"/>
              <w:r>
                <w:rPr>
                  <w:color w:val="FF0000"/>
                  <w:u w:val="single"/>
                  <w:lang w:val="en-US" w:eastAsia="en-US"/>
                </w:rPr>
                <w:t>PCell</w:t>
              </w:r>
              <w:proofErr w:type="spellEnd"/>
              <w:r>
                <w:rPr>
                  <w:rFonts w:hint="eastAsia"/>
                  <w:lang w:eastAsia="en-US"/>
                </w:rPr>
                <w:t>.</w:t>
              </w:r>
            </w:ins>
          </w:p>
          <w:p w14:paraId="5DB62496" w14:textId="77777777" w:rsidR="00800364" w:rsidRDefault="00800364" w:rsidP="003F362A">
            <w:pPr>
              <w:pStyle w:val="a"/>
              <w:numPr>
                <w:ilvl w:val="0"/>
                <w:numId w:val="17"/>
              </w:numPr>
              <w:rPr>
                <w:lang w:eastAsia="en-US"/>
              </w:rPr>
            </w:pPr>
            <w:r>
              <w:rPr>
                <w:rFonts w:hint="eastAsia"/>
                <w:lang w:eastAsia="en-US"/>
              </w:rPr>
              <w:t xml:space="preserve">FFS whether a DCI format 0-X/1-X </w:t>
            </w:r>
            <w:ins w:id="176"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177" w:author="Haipeng HP1 Lei" w:date="2022-05-10T22:08:00Z">
              <w:r>
                <w:rPr>
                  <w:lang w:eastAsia="en-US"/>
                </w:rPr>
                <w:t xml:space="preserve">if the </w:t>
              </w:r>
            </w:ins>
            <w:ins w:id="178" w:author="Haipeng HP1 Lei" w:date="2022-05-11T17:17:00Z">
              <w:r>
                <w:rPr>
                  <w:color w:val="00B050"/>
                  <w:u w:val="single"/>
                  <w:lang w:val="en-US" w:eastAsia="en-US"/>
                </w:rPr>
                <w:t xml:space="preserve">DCI format 0-X/1-X </w:t>
              </w:r>
            </w:ins>
            <w:ins w:id="179" w:author="Haipeng HP1 Lei" w:date="2022-05-10T22:08:00Z">
              <w:r>
                <w:rPr>
                  <w:lang w:eastAsia="en-US"/>
                </w:rPr>
                <w:t>schedule</w:t>
              </w:r>
            </w:ins>
            <w:ins w:id="180" w:author="Haipeng HP1 Lei" w:date="2022-05-11T17:17:00Z">
              <w:r>
                <w:rPr>
                  <w:lang w:eastAsia="en-US"/>
                </w:rPr>
                <w:t>s</w:t>
              </w:r>
            </w:ins>
            <w:ins w:id="181" w:author="Haipeng HP1 Lei" w:date="2022-05-10T22:08:00Z">
              <w:r>
                <w:rPr>
                  <w:lang w:eastAsia="en-US"/>
                </w:rPr>
                <w:t xml:space="preserve"> PUSCH/PDSCH</w:t>
              </w:r>
            </w:ins>
            <w:ins w:id="182" w:author="Haipeng HP1 Lei" w:date="2022-05-10T22:09:00Z">
              <w:r>
                <w:rPr>
                  <w:lang w:eastAsia="en-US"/>
                </w:rPr>
                <w:t xml:space="preserve"> on </w:t>
              </w:r>
              <w:proofErr w:type="spellStart"/>
              <w:r>
                <w:rPr>
                  <w:lang w:eastAsia="en-US"/>
                </w:rPr>
                <w:t>PCell</w:t>
              </w:r>
              <w:proofErr w:type="spellEnd"/>
              <w:r>
                <w:rPr>
                  <w:lang w:eastAsia="en-US"/>
                </w:rPr>
                <w:t xml:space="preserve">. </w:t>
              </w:r>
            </w:ins>
            <w:del w:id="183" w:author="Haipeng HP1 Lei" w:date="2022-05-10T22:09:00Z">
              <w:r>
                <w:rPr>
                  <w:rFonts w:hint="eastAsia"/>
                  <w:lang w:eastAsia="en-US"/>
                </w:rPr>
                <w:delText>can schedule multiple cells including PCell.</w:delText>
              </w:r>
            </w:del>
          </w:p>
          <w:p w14:paraId="2FA6779E" w14:textId="77777777" w:rsidR="00800364" w:rsidRDefault="00800364" w:rsidP="003F362A">
            <w:pPr>
              <w:jc w:val="left"/>
              <w:rPr>
                <w:rFonts w:eastAsiaTheme="minorEastAsia"/>
                <w:bCs/>
                <w:lang w:val="en-US" w:eastAsia="zh-CN"/>
              </w:rPr>
            </w:pPr>
            <w:r>
              <w:rPr>
                <w:rFonts w:eastAsiaTheme="minorEastAsia"/>
                <w:bCs/>
                <w:lang w:val="en-US" w:eastAsia="zh-CN"/>
              </w:rPr>
              <w:t xml:space="preserve">My point is </w:t>
            </w:r>
            <w:r>
              <w:rPr>
                <w:rFonts w:eastAsiaTheme="minorEastAsia" w:hint="eastAsia"/>
                <w:bCs/>
                <w:lang w:val="en-US" w:eastAsia="zh-CN"/>
              </w:rPr>
              <w:t>that</w:t>
            </w:r>
            <w:r>
              <w:rPr>
                <w:rFonts w:eastAsiaTheme="minorEastAsia"/>
                <w:bCs/>
                <w:lang w:val="en-US" w:eastAsia="zh-CN"/>
              </w:rPr>
              <w:t xml:space="preserve"> the 2</w:t>
            </w:r>
            <w:r w:rsidRPr="001C2E52">
              <w:rPr>
                <w:rFonts w:eastAsiaTheme="minorEastAsia"/>
                <w:bCs/>
                <w:vertAlign w:val="superscript"/>
                <w:lang w:val="en-US" w:eastAsia="zh-CN"/>
              </w:rPr>
              <w:t>nd</w:t>
            </w:r>
            <w:r>
              <w:rPr>
                <w:rFonts w:eastAsiaTheme="minorEastAsia"/>
                <w:bCs/>
                <w:lang w:val="en-US" w:eastAsia="zh-CN"/>
              </w:rPr>
              <w:t xml:space="preserve"> bullet still includes </w:t>
            </w:r>
            <w:proofErr w:type="spellStart"/>
            <w:r>
              <w:rPr>
                <w:rFonts w:eastAsiaTheme="minorEastAsia"/>
                <w:bCs/>
                <w:lang w:val="en-US" w:eastAsia="zh-CN"/>
              </w:rPr>
              <w:t>sScell</w:t>
            </w:r>
            <w:proofErr w:type="spellEnd"/>
            <w:r>
              <w:rPr>
                <w:rFonts w:eastAsiaTheme="minorEastAsia"/>
                <w:bCs/>
                <w:lang w:val="en-US" w:eastAsia="zh-CN"/>
              </w:rPr>
              <w:t xml:space="preserve"> scheduling </w:t>
            </w:r>
            <w:proofErr w:type="spellStart"/>
            <w:r>
              <w:rPr>
                <w:rFonts w:eastAsiaTheme="minorEastAsia"/>
                <w:bCs/>
                <w:lang w:val="en-US" w:eastAsia="zh-CN"/>
              </w:rPr>
              <w:t>Pcell</w:t>
            </w:r>
            <w:proofErr w:type="spellEnd"/>
            <w:r>
              <w:rPr>
                <w:rFonts w:eastAsiaTheme="minorEastAsia"/>
                <w:bCs/>
                <w:lang w:val="en-US" w:eastAsia="zh-CN"/>
              </w:rPr>
              <w:t xml:space="preserve">, more specifically, the case where the </w:t>
            </w:r>
            <w:proofErr w:type="spellStart"/>
            <w:r>
              <w:rPr>
                <w:rFonts w:eastAsiaTheme="minorEastAsia"/>
                <w:bCs/>
                <w:lang w:val="en-US" w:eastAsia="zh-CN"/>
              </w:rPr>
              <w:t>Scell</w:t>
            </w:r>
            <w:proofErr w:type="spellEnd"/>
            <w:r>
              <w:rPr>
                <w:rFonts w:eastAsiaTheme="minorEastAsia"/>
                <w:bCs/>
                <w:lang w:val="en-US" w:eastAsia="zh-CN"/>
              </w:rPr>
              <w:t xml:space="preserve"> use DCI formats other than </w:t>
            </w:r>
            <w:r w:rsidRPr="001C2E52">
              <w:rPr>
                <w:rFonts w:eastAsiaTheme="minorEastAsia"/>
                <w:bCs/>
                <w:lang w:val="en-US" w:eastAsia="zh-CN"/>
              </w:rPr>
              <w:t>DCI format 0-X/1-X</w:t>
            </w:r>
            <w:r>
              <w:rPr>
                <w:rFonts w:eastAsiaTheme="minorEastAsia"/>
                <w:bCs/>
                <w:lang w:val="en-US" w:eastAsia="zh-CN"/>
              </w:rPr>
              <w:t xml:space="preserve"> to schedule </w:t>
            </w:r>
            <w:proofErr w:type="spellStart"/>
            <w:r>
              <w:rPr>
                <w:rFonts w:eastAsiaTheme="minorEastAsia"/>
                <w:bCs/>
                <w:lang w:val="en-US" w:eastAsia="zh-CN"/>
              </w:rPr>
              <w:t>Pcell</w:t>
            </w:r>
            <w:proofErr w:type="spellEnd"/>
            <w:r>
              <w:rPr>
                <w:rFonts w:eastAsiaTheme="minorEastAsia"/>
                <w:bCs/>
                <w:lang w:val="en-US" w:eastAsia="zh-CN"/>
              </w:rPr>
              <w:t xml:space="preserve"> also fits the 2</w:t>
            </w:r>
            <w:r w:rsidRPr="00322B3F">
              <w:rPr>
                <w:rFonts w:eastAsiaTheme="minorEastAsia"/>
                <w:bCs/>
                <w:vertAlign w:val="superscript"/>
                <w:lang w:val="en-US" w:eastAsia="zh-CN"/>
              </w:rPr>
              <w:t>nd</w:t>
            </w:r>
            <w:r>
              <w:rPr>
                <w:rFonts w:eastAsiaTheme="minorEastAsia"/>
                <w:bCs/>
                <w:lang w:val="en-US" w:eastAsia="zh-CN"/>
              </w:rPr>
              <w:t xml:space="preserve"> sub-bullet, right? That’s why we want to go back to the version in round2 as below </w:t>
            </w:r>
          </w:p>
          <w:p w14:paraId="2047BC2C" w14:textId="77777777" w:rsidR="00800364" w:rsidRPr="009913B3" w:rsidRDefault="00800364" w:rsidP="003F362A">
            <w:pPr>
              <w:jc w:val="left"/>
              <w:rPr>
                <w:rFonts w:eastAsiaTheme="minorEastAsia"/>
                <w:bCs/>
                <w:lang w:eastAsia="zh-CN"/>
              </w:rPr>
            </w:pPr>
          </w:p>
        </w:tc>
      </w:tr>
      <w:tr w:rsidR="0093625A" w:rsidRPr="009913B3" w14:paraId="263506D6" w14:textId="77777777" w:rsidTr="00800364">
        <w:tc>
          <w:tcPr>
            <w:tcW w:w="2009" w:type="dxa"/>
          </w:tcPr>
          <w:p w14:paraId="3667B64E" w14:textId="1F24F095" w:rsidR="0093625A" w:rsidRDefault="0093625A" w:rsidP="003F362A">
            <w:pPr>
              <w:jc w:val="left"/>
              <w:rPr>
                <w:rFonts w:eastAsiaTheme="minorEastAsia"/>
                <w:bCs/>
                <w:lang w:val="en-US" w:eastAsia="zh-CN"/>
              </w:rPr>
            </w:pPr>
            <w:proofErr w:type="spellStart"/>
            <w:r>
              <w:rPr>
                <w:rFonts w:eastAsiaTheme="minorEastAsia"/>
                <w:bCs/>
                <w:lang w:val="en-US" w:eastAsia="zh-CN"/>
              </w:rPr>
              <w:lastRenderedPageBreak/>
              <w:t>InterDigital</w:t>
            </w:r>
            <w:proofErr w:type="spellEnd"/>
          </w:p>
        </w:tc>
        <w:tc>
          <w:tcPr>
            <w:tcW w:w="7353" w:type="dxa"/>
          </w:tcPr>
          <w:p w14:paraId="43C98D0D" w14:textId="4865F75C" w:rsidR="0093625A" w:rsidRDefault="0093625A" w:rsidP="003F362A">
            <w:pPr>
              <w:jc w:val="left"/>
              <w:rPr>
                <w:bCs/>
              </w:rPr>
            </w:pPr>
            <w:r>
              <w:rPr>
                <w:bCs/>
              </w:rPr>
              <w:t>Fine with updated P1-7 from Moderator as well as P1-8 and P1-9.</w:t>
            </w:r>
          </w:p>
        </w:tc>
      </w:tr>
      <w:tr w:rsidR="0022601F" w:rsidRPr="009913B3" w14:paraId="6F91DCD1" w14:textId="77777777" w:rsidTr="00800364">
        <w:tc>
          <w:tcPr>
            <w:tcW w:w="2009" w:type="dxa"/>
          </w:tcPr>
          <w:p w14:paraId="23973900" w14:textId="7A162104" w:rsidR="0022601F" w:rsidRDefault="0022601F" w:rsidP="0022601F">
            <w:pPr>
              <w:jc w:val="left"/>
              <w:rPr>
                <w:rFonts w:eastAsiaTheme="minorEastAsia"/>
                <w:bCs/>
                <w:lang w:val="en-US" w:eastAsia="zh-CN"/>
              </w:rPr>
            </w:pPr>
            <w:r>
              <w:rPr>
                <w:rFonts w:eastAsiaTheme="minorEastAsia"/>
                <w:bCs/>
                <w:lang w:val="en-US" w:eastAsia="zh-CN"/>
              </w:rPr>
              <w:t>Samsung3</w:t>
            </w:r>
          </w:p>
        </w:tc>
        <w:tc>
          <w:tcPr>
            <w:tcW w:w="7353" w:type="dxa"/>
          </w:tcPr>
          <w:p w14:paraId="3DFD9B74" w14:textId="64F1CD91" w:rsidR="0022601F" w:rsidRDefault="0022601F" w:rsidP="0022601F">
            <w:pPr>
              <w:jc w:val="left"/>
              <w:rPr>
                <w:bCs/>
              </w:rPr>
            </w:pPr>
            <w:r>
              <w:rPr>
                <w:bCs/>
              </w:rPr>
              <w:t>Regarding Proposal 1-7, thanks to Moderator for providing some explanation. However, in our view, the following reasoning is not clear yet: “</w:t>
            </w:r>
            <w:r w:rsidRPr="008F1BAD">
              <w:rPr>
                <w:rFonts w:eastAsia="MS Mincho"/>
                <w:bCs/>
                <w:i/>
                <w:lang w:eastAsia="ja-JP"/>
              </w:rPr>
              <w:t xml:space="preserve">In Rel-18, high complexity will be caused if too many different subcarrier </w:t>
            </w:r>
            <w:proofErr w:type="spellStart"/>
            <w:r w:rsidRPr="008F1BAD">
              <w:rPr>
                <w:rFonts w:eastAsia="MS Mincho"/>
                <w:bCs/>
                <w:i/>
                <w:lang w:eastAsia="ja-JP"/>
              </w:rPr>
              <w:t>spacings</w:t>
            </w:r>
            <w:proofErr w:type="spellEnd"/>
            <w:r w:rsidRPr="008F1BAD">
              <w:rPr>
                <w:rFonts w:eastAsia="MS Mincho"/>
                <w:bCs/>
                <w:i/>
                <w:lang w:eastAsia="ja-JP"/>
              </w:rPr>
              <w:t xml:space="preserve"> are used for co-scheduled cells by a single multi-cell DCI because the processing timeline for decoding/preparing control/data for different numerologies can be widely varying. That is reason why a FFS is needed for different SCS case</w:t>
            </w:r>
            <w:r>
              <w:rPr>
                <w:bCs/>
              </w:rPr>
              <w:t xml:space="preserve">”. We agree no new timeline should be defined in order to support multi-cell scheduling, and we are fine to clarify any timeline </w:t>
            </w:r>
            <w:r w:rsidR="000009D6">
              <w:rPr>
                <w:bCs/>
              </w:rPr>
              <w:t>behaviours</w:t>
            </w:r>
            <w:r>
              <w:rPr>
                <w:bCs/>
              </w:rPr>
              <w:t xml:space="preserve"> for a MC-DCI format (they will be needed regardless of same/different SCS, or same different carrier type). </w:t>
            </w:r>
          </w:p>
          <w:p w14:paraId="45417480" w14:textId="77777777" w:rsidR="0022601F" w:rsidRDefault="0022601F" w:rsidP="0022601F">
            <w:pPr>
              <w:jc w:val="left"/>
              <w:rPr>
                <w:bCs/>
              </w:rPr>
            </w:pPr>
          </w:p>
          <w:p w14:paraId="7B726B78" w14:textId="7B1F37A6" w:rsidR="0022601F" w:rsidRDefault="0022601F" w:rsidP="0022601F">
            <w:pPr>
              <w:jc w:val="left"/>
              <w:rPr>
                <w:bCs/>
              </w:rPr>
            </w:pPr>
            <w:r>
              <w:rPr>
                <w:bCs/>
              </w:rPr>
              <w:t xml:space="preserve">Therefore, we are not OK to agree with Proposal 1-7 at this point. More analysis and discussion would be needed. If clear/major issues are identified, restrictions can be imposed later accordingly. </w:t>
            </w:r>
          </w:p>
        </w:tc>
      </w:tr>
      <w:tr w:rsidR="007E26FD" w:rsidRPr="009913B3" w14:paraId="6093DC5B" w14:textId="77777777" w:rsidTr="00512FAC">
        <w:tc>
          <w:tcPr>
            <w:tcW w:w="2009" w:type="dxa"/>
          </w:tcPr>
          <w:p w14:paraId="372E914A" w14:textId="77777777" w:rsidR="007E26FD" w:rsidRDefault="007E26FD" w:rsidP="00512FAC">
            <w:pPr>
              <w:jc w:val="left"/>
              <w:rPr>
                <w:rFonts w:eastAsiaTheme="minorEastAsia"/>
                <w:bCs/>
                <w:lang w:val="en-US" w:eastAsia="zh-CN"/>
              </w:rPr>
            </w:pPr>
            <w:r>
              <w:rPr>
                <w:rFonts w:ascii="PMingLiU" w:eastAsia="PMingLiU" w:hAnsi="PMingLiU" w:hint="eastAsia"/>
                <w:bCs/>
                <w:lang w:val="en-US" w:eastAsia="zh-TW"/>
              </w:rPr>
              <w:t>FGI</w:t>
            </w:r>
          </w:p>
        </w:tc>
        <w:tc>
          <w:tcPr>
            <w:tcW w:w="7353" w:type="dxa"/>
          </w:tcPr>
          <w:p w14:paraId="10888646" w14:textId="77777777" w:rsidR="007E26FD" w:rsidRPr="007672A9" w:rsidRDefault="007E26FD" w:rsidP="00512FAC">
            <w:pPr>
              <w:jc w:val="left"/>
              <w:rPr>
                <w:rFonts w:eastAsia="PMingLiU"/>
                <w:bCs/>
                <w:lang w:eastAsia="zh-TW"/>
              </w:rPr>
            </w:pPr>
            <w:r>
              <w:rPr>
                <w:rFonts w:eastAsia="PMingLiU"/>
                <w:bCs/>
                <w:lang w:eastAsia="zh-TW"/>
              </w:rPr>
              <w:t xml:space="preserve">We are fine with the updated proposals. </w:t>
            </w:r>
          </w:p>
        </w:tc>
      </w:tr>
      <w:tr w:rsidR="00C44649" w:rsidRPr="009913B3" w14:paraId="32DC9728" w14:textId="77777777" w:rsidTr="00512FAC">
        <w:tc>
          <w:tcPr>
            <w:tcW w:w="2009" w:type="dxa"/>
          </w:tcPr>
          <w:p w14:paraId="6A50A320" w14:textId="1EE82EE9" w:rsidR="00C44649" w:rsidRPr="00C44649" w:rsidRDefault="00C44649" w:rsidP="00C44649">
            <w:pPr>
              <w:jc w:val="left"/>
              <w:rPr>
                <w:rFonts w:ascii="PMingLiU" w:eastAsia="PMingLiU" w:hAnsi="PMingLiU"/>
                <w:bCs/>
                <w:lang w:eastAsia="zh-TW"/>
              </w:rPr>
            </w:pPr>
            <w:r>
              <w:rPr>
                <w:rFonts w:eastAsiaTheme="minorEastAsia"/>
                <w:bCs/>
                <w:lang w:eastAsia="zh-CN"/>
              </w:rPr>
              <w:t>Moderator3</w:t>
            </w:r>
          </w:p>
        </w:tc>
        <w:tc>
          <w:tcPr>
            <w:tcW w:w="7353" w:type="dxa"/>
          </w:tcPr>
          <w:p w14:paraId="4C5C71B7" w14:textId="77777777" w:rsidR="00C44649" w:rsidRDefault="00C44649" w:rsidP="00C44649">
            <w:pPr>
              <w:jc w:val="left"/>
              <w:rPr>
                <w:bCs/>
              </w:rPr>
            </w:pPr>
            <w:r>
              <w:rPr>
                <w:bCs/>
              </w:rPr>
              <w:t>@LG: Based on below update, all the co-scheduled cells have same SCS which can be same or different to SCS of scheduling cell. If a scheduling cell also schedules itself, then the scheduling cell is regarded as one of the co-scheduled cells.</w:t>
            </w:r>
          </w:p>
          <w:p w14:paraId="118367DA" w14:textId="77777777" w:rsidR="00C44649" w:rsidRDefault="00C44649" w:rsidP="00C44649">
            <w:pPr>
              <w:jc w:val="left"/>
              <w:rPr>
                <w:bCs/>
              </w:rPr>
            </w:pPr>
          </w:p>
          <w:p w14:paraId="7933DF06"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1-7:</w:t>
            </w:r>
          </w:p>
          <w:p w14:paraId="55FFD84C" w14:textId="77777777" w:rsidR="00C44649" w:rsidRDefault="00C44649" w:rsidP="00C44649">
            <w:pPr>
              <w:pStyle w:val="a"/>
              <w:numPr>
                <w:ilvl w:val="0"/>
                <w:numId w:val="17"/>
              </w:numPr>
              <w:wordWrap/>
              <w:rPr>
                <w:lang w:eastAsia="en-US"/>
              </w:rPr>
            </w:pPr>
            <w:r>
              <w:rPr>
                <w:lang w:eastAsia="en-US"/>
              </w:rPr>
              <w:t xml:space="preserve">At least support </w:t>
            </w:r>
            <w:r>
              <w:rPr>
                <w:rFonts w:hint="eastAsia"/>
                <w:lang w:eastAsia="en-US"/>
              </w:rPr>
              <w:t xml:space="preserve">same </w:t>
            </w:r>
            <w:r>
              <w:rPr>
                <w:lang w:eastAsia="en-US"/>
              </w:rPr>
              <w:t xml:space="preserve">SCS </w:t>
            </w:r>
            <w:del w:id="184" w:author="Haipeng HP1 Lei" w:date="2022-05-11T10:37:00Z">
              <w:r>
                <w:rPr>
                  <w:lang w:eastAsia="en-US"/>
                </w:rPr>
                <w:delText xml:space="preserve">configuration </w:delText>
              </w:r>
            </w:del>
            <w:r>
              <w:rPr>
                <w:lang w:eastAsia="en-US"/>
              </w:rPr>
              <w:t>among co-scheduled cells</w:t>
            </w:r>
            <w:ins w:id="185" w:author="Haipeng HP1 Lei" w:date="2022-05-11T10:37:00Z">
              <w:r>
                <w:rPr>
                  <w:lang w:eastAsia="en-US"/>
                </w:rPr>
                <w:t xml:space="preserve"> and</w:t>
              </w:r>
            </w:ins>
            <w:r>
              <w:rPr>
                <w:lang w:eastAsia="en-US"/>
              </w:rPr>
              <w:t xml:space="preserve"> </w:t>
            </w:r>
            <w:ins w:id="186" w:author="Sigen Ye (Apple)" w:date="2022-05-11T14:55:00Z">
              <w:r>
                <w:rPr>
                  <w:lang w:eastAsia="en-US"/>
                </w:rPr>
                <w:t>same or</w:t>
              </w:r>
            </w:ins>
            <w:r>
              <w:rPr>
                <w:lang w:eastAsia="en-US"/>
              </w:rPr>
              <w:t xml:space="preserve"> </w:t>
            </w:r>
            <w:ins w:id="187" w:author="Haipeng HP1 Lei" w:date="2022-05-11T10:37:00Z">
              <w:r>
                <w:rPr>
                  <w:rFonts w:eastAsia="KaiTi" w:hint="eastAsia"/>
                  <w:bCs/>
                  <w:szCs w:val="20"/>
                </w:rPr>
                <w:t>different SCS between co-scheduled cells and the scheduling cell in case of same SCS for co-scheduled cells</w:t>
              </w:r>
              <w:r>
                <w:rPr>
                  <w:color w:val="FF0000"/>
                  <w:lang w:eastAsia="en-US"/>
                </w:rPr>
                <w:t xml:space="preserve"> </w:t>
              </w:r>
            </w:ins>
            <w:ins w:id="188" w:author="Haipeng HP1 Lei" w:date="2022-05-10T21:49:00Z">
              <w:r>
                <w:rPr>
                  <w:color w:val="FF0000"/>
                  <w:lang w:eastAsia="en-US"/>
                </w:rPr>
                <w:t>by a DCI format 0-X/1-X</w:t>
              </w:r>
            </w:ins>
            <w:del w:id="189" w:author="Haipeng HP1 Lei" w:date="2022-05-10T21:49:00Z">
              <w:r>
                <w:rPr>
                  <w:lang w:eastAsia="en-US"/>
                </w:rPr>
                <w:delText>for multi-cell scheduling</w:delText>
              </w:r>
            </w:del>
            <w:r>
              <w:rPr>
                <w:lang w:eastAsia="en-US"/>
              </w:rPr>
              <w:t>.</w:t>
            </w:r>
            <w:r>
              <w:rPr>
                <w:rFonts w:hint="eastAsia"/>
                <w:lang w:eastAsia="en-US"/>
              </w:rPr>
              <w:t xml:space="preserve"> </w:t>
            </w:r>
          </w:p>
          <w:p w14:paraId="5319C3D5" w14:textId="77777777" w:rsidR="00C44649" w:rsidRDefault="00C44649" w:rsidP="00C44649">
            <w:pPr>
              <w:pStyle w:val="a"/>
              <w:numPr>
                <w:ilvl w:val="0"/>
                <w:numId w:val="18"/>
              </w:numPr>
              <w:wordWrap/>
              <w:rPr>
                <w:ins w:id="190" w:author="Haipeng HP1 Lei" w:date="2022-05-11T10:38:00Z"/>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rFonts w:eastAsia="KaiTi" w:hint="eastAsia"/>
                <w:bCs/>
                <w:szCs w:val="20"/>
              </w:rPr>
              <w:t xml:space="preserve"> </w:t>
            </w:r>
          </w:p>
          <w:p w14:paraId="1E7AB59F" w14:textId="77777777" w:rsidR="00C44649" w:rsidRDefault="00C44649" w:rsidP="00C44649">
            <w:pPr>
              <w:pStyle w:val="a"/>
              <w:numPr>
                <w:ilvl w:val="0"/>
                <w:numId w:val="17"/>
              </w:numPr>
              <w:wordWrap/>
              <w:rPr>
                <w:rFonts w:eastAsia="KaiTi"/>
                <w:szCs w:val="20"/>
                <w:lang w:eastAsia="zh-CN"/>
              </w:rPr>
            </w:pPr>
            <w:ins w:id="191" w:author="Haipeng HP1 Lei" w:date="2022-05-11T10:38:00Z">
              <w:r>
                <w:rPr>
                  <w:rFonts w:eastAsia="KaiTi"/>
                  <w:szCs w:val="20"/>
                  <w:lang w:eastAsia="zh-CN"/>
                </w:rPr>
                <w:t xml:space="preserve">At least support same carrier type </w:t>
              </w:r>
            </w:ins>
            <w:ins w:id="192" w:author="Sigen Ye (Apple)" w:date="2022-05-11T14:56:00Z">
              <w:r>
                <w:rPr>
                  <w:rFonts w:eastAsia="KaiTi"/>
                  <w:szCs w:val="20"/>
                  <w:lang w:eastAsia="zh-CN"/>
                </w:rPr>
                <w:t>(FDD or TDD, licensed or unlicensed</w:t>
              </w:r>
            </w:ins>
            <w:r>
              <w:rPr>
                <w:rFonts w:eastAsia="KaiTi"/>
                <w:szCs w:val="20"/>
                <w:lang w:eastAsia="zh-CN"/>
              </w:rPr>
              <w:t xml:space="preserve">, </w:t>
            </w:r>
            <w:r>
              <w:rPr>
                <w:rFonts w:eastAsia="KaiTi"/>
                <w:color w:val="FF0000"/>
                <w:szCs w:val="20"/>
                <w:lang w:eastAsia="zh-CN"/>
              </w:rPr>
              <w:t>FR1 or FR2-1 or FR2-2</w:t>
            </w:r>
            <w:ins w:id="193" w:author="Sigen Ye (Apple)" w:date="2022-05-11T14:56:00Z">
              <w:r>
                <w:rPr>
                  <w:rFonts w:eastAsia="KaiTi"/>
                  <w:szCs w:val="20"/>
                  <w:lang w:eastAsia="zh-CN"/>
                </w:rPr>
                <w:t xml:space="preserve">) </w:t>
              </w:r>
            </w:ins>
            <w:ins w:id="194" w:author="Haipeng HP1 Lei" w:date="2022-05-11T10:38:00Z">
              <w:r>
                <w:rPr>
                  <w:rFonts w:eastAsia="KaiTi"/>
                  <w:szCs w:val="20"/>
                  <w:lang w:eastAsia="zh-CN"/>
                </w:rPr>
                <w:t>among co-scheduled cells by a DCI format 0-X/1-X</w:t>
              </w:r>
            </w:ins>
          </w:p>
          <w:p w14:paraId="6496562C" w14:textId="77777777" w:rsidR="00C44649" w:rsidRDefault="00C44649" w:rsidP="00C44649">
            <w:pPr>
              <w:pStyle w:val="a"/>
              <w:numPr>
                <w:ilvl w:val="0"/>
                <w:numId w:val="18"/>
              </w:numPr>
              <w:wordWrap/>
              <w:rPr>
                <w:rFonts w:eastAsia="KaiTi"/>
                <w:bCs/>
                <w:szCs w:val="20"/>
              </w:rPr>
            </w:pPr>
            <w:r>
              <w:rPr>
                <w:rFonts w:eastAsia="KaiTi" w:hint="eastAsia"/>
                <w:bCs/>
                <w:szCs w:val="20"/>
              </w:rPr>
              <w:t>FFS: Whether to support different carrier types (e.g., FDD+TDD, licensed + unlicensed) among co-scheduled cells</w:t>
            </w:r>
          </w:p>
          <w:p w14:paraId="7674C5C6" w14:textId="77777777" w:rsidR="00C44649" w:rsidRDefault="00C44649" w:rsidP="00C44649">
            <w:pPr>
              <w:jc w:val="left"/>
              <w:rPr>
                <w:bCs/>
              </w:rPr>
            </w:pPr>
          </w:p>
          <w:p w14:paraId="78D43D6E" w14:textId="77777777" w:rsidR="00C44649" w:rsidRDefault="00C44649" w:rsidP="00C44649">
            <w:pPr>
              <w:ind w:left="360" w:hanging="360"/>
              <w:rPr>
                <w:bCs/>
              </w:rPr>
            </w:pPr>
            <w:r>
              <w:rPr>
                <w:bCs/>
              </w:rPr>
              <w:t xml:space="preserve">@Huawei: regarding SUL/NUL, I think it is included in multi-cell PUSCH scheduling. With one-bit NUL/SUL indicator, </w:t>
            </w:r>
            <w:proofErr w:type="spellStart"/>
            <w:r>
              <w:rPr>
                <w:bCs/>
              </w:rPr>
              <w:t>gNB</w:t>
            </w:r>
            <w:proofErr w:type="spellEnd"/>
            <w:r>
              <w:rPr>
                <w:bCs/>
              </w:rPr>
              <w:t xml:space="preserve"> can schedule NUL or SUL for a serving cell. So the legacy </w:t>
            </w:r>
            <w:proofErr w:type="spellStart"/>
            <w:r>
              <w:rPr>
                <w:bCs/>
              </w:rPr>
              <w:t>behavior</w:t>
            </w:r>
            <w:proofErr w:type="spellEnd"/>
            <w:r>
              <w:rPr>
                <w:bCs/>
              </w:rPr>
              <w:t xml:space="preserve"> may not be changed.</w:t>
            </w:r>
          </w:p>
          <w:p w14:paraId="01459296" w14:textId="77777777" w:rsidR="00C44649" w:rsidRDefault="00C44649" w:rsidP="00C44649">
            <w:pPr>
              <w:ind w:left="360" w:hanging="360"/>
              <w:rPr>
                <w:bCs/>
              </w:rPr>
            </w:pPr>
          </w:p>
          <w:p w14:paraId="65152E13" w14:textId="77777777" w:rsidR="00C44649" w:rsidRDefault="00C44649" w:rsidP="00C44649">
            <w:pPr>
              <w:ind w:left="360" w:hanging="360"/>
              <w:rPr>
                <w:bCs/>
              </w:rPr>
            </w:pPr>
            <w:r>
              <w:rPr>
                <w:bCs/>
              </w:rPr>
              <w:t xml:space="preserve">@vivo: I think 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at’s the reason for the update. </w:t>
            </w:r>
          </w:p>
          <w:p w14:paraId="328EFF15" w14:textId="77777777" w:rsidR="00C44649" w:rsidRDefault="00C44649" w:rsidP="00C44649">
            <w:pPr>
              <w:jc w:val="left"/>
              <w:rPr>
                <w:rFonts w:eastAsia="PMingLiU"/>
                <w:bCs/>
                <w:lang w:eastAsia="zh-TW"/>
              </w:rPr>
            </w:pPr>
          </w:p>
        </w:tc>
      </w:tr>
      <w:tr w:rsidR="00512FAC" w:rsidRPr="00A574AE" w14:paraId="34B015F4" w14:textId="77777777" w:rsidTr="00512FAC">
        <w:tc>
          <w:tcPr>
            <w:tcW w:w="2009" w:type="dxa"/>
          </w:tcPr>
          <w:p w14:paraId="7E721E88" w14:textId="77777777" w:rsidR="00512FAC" w:rsidRDefault="00512FAC" w:rsidP="00512FAC">
            <w:pPr>
              <w:wordWrap/>
              <w:jc w:val="left"/>
              <w:rPr>
                <w:bCs/>
                <w:lang w:eastAsia="zh-CN"/>
              </w:rPr>
            </w:pPr>
            <w:r>
              <w:rPr>
                <w:rFonts w:hint="eastAsia"/>
                <w:bCs/>
              </w:rPr>
              <w:t>L</w:t>
            </w:r>
            <w:r>
              <w:rPr>
                <w:bCs/>
              </w:rPr>
              <w:t>G</w:t>
            </w:r>
          </w:p>
        </w:tc>
        <w:tc>
          <w:tcPr>
            <w:tcW w:w="7353" w:type="dxa"/>
          </w:tcPr>
          <w:p w14:paraId="39415B4C" w14:textId="3738AE38" w:rsidR="00512FAC" w:rsidRDefault="00512FAC" w:rsidP="00512FAC">
            <w:pPr>
              <w:wordWrap/>
              <w:jc w:val="left"/>
              <w:rPr>
                <w:rFonts w:eastAsia="KaiTi"/>
                <w:bCs/>
                <w:szCs w:val="20"/>
              </w:rPr>
            </w:pPr>
            <w:r>
              <w:rPr>
                <w:rFonts w:hint="eastAsia"/>
                <w:bCs/>
              </w:rPr>
              <w:t xml:space="preserve">@FL: </w:t>
            </w:r>
            <w:r>
              <w:rPr>
                <w:bCs/>
              </w:rPr>
              <w:t xml:space="preserve">If scheduling cell schedules itself as one of the co-scheduled cells as you mentioned in above, then it seems </w:t>
            </w:r>
            <w:r w:rsidR="00CF0F14">
              <w:rPr>
                <w:bCs/>
              </w:rPr>
              <w:t>a bit contradictive</w:t>
            </w:r>
            <w:r>
              <w:rPr>
                <w:bCs/>
              </w:rPr>
              <w:t xml:space="preserve"> </w:t>
            </w:r>
            <w:r w:rsidR="00001554">
              <w:rPr>
                <w:bCs/>
              </w:rPr>
              <w:t>on interpreting the part “</w:t>
            </w:r>
            <w:r w:rsidR="00001554">
              <w:rPr>
                <w:rFonts w:eastAsia="KaiTi" w:hint="eastAsia"/>
                <w:bCs/>
                <w:szCs w:val="20"/>
              </w:rPr>
              <w:t>different SCS between co-scheduled cells and the scheduling cell in case of same SCS for co-scheduled cells</w:t>
            </w:r>
            <w:r w:rsidR="00001554">
              <w:rPr>
                <w:rFonts w:eastAsia="KaiTi"/>
                <w:bCs/>
                <w:szCs w:val="20"/>
              </w:rPr>
              <w:t>” since the scheduling cell can be co-scheduled cell as you mentioned.</w:t>
            </w:r>
            <w:r w:rsidR="00001554">
              <w:rPr>
                <w:rFonts w:eastAsia="Malgun Gothic" w:hint="eastAsia"/>
                <w:bCs/>
                <w:szCs w:val="20"/>
              </w:rPr>
              <w:t xml:space="preserve"> </w:t>
            </w:r>
            <w:r w:rsidR="00001554">
              <w:rPr>
                <w:rFonts w:eastAsia="KaiTi"/>
                <w:bCs/>
                <w:szCs w:val="20"/>
              </w:rPr>
              <w:lastRenderedPageBreak/>
              <w:t>According to the part, co-scheduled cells have same SCS while scheduling cell have different SCS, but the scheduling cell can also be co-scheduled cell.</w:t>
            </w:r>
          </w:p>
          <w:p w14:paraId="01AB1605" w14:textId="6DC28EA0" w:rsidR="00512FAC" w:rsidRDefault="00001554" w:rsidP="00512FAC">
            <w:pPr>
              <w:wordWrap/>
              <w:jc w:val="left"/>
              <w:rPr>
                <w:bCs/>
              </w:rPr>
            </w:pPr>
            <w:r>
              <w:rPr>
                <w:bCs/>
              </w:rPr>
              <w:t>Are you consid</w:t>
            </w:r>
            <w:r w:rsidR="00CF0F14">
              <w:rPr>
                <w:bCs/>
              </w:rPr>
              <w:t>ering that the scheduling</w:t>
            </w:r>
            <w:r>
              <w:rPr>
                <w:bCs/>
              </w:rPr>
              <w:t xml:space="preserve"> cell is not co-scheduled with other scheduled cell? </w:t>
            </w:r>
          </w:p>
          <w:p w14:paraId="1B785CFD" w14:textId="566B2F88" w:rsidR="00001554" w:rsidRDefault="00001554" w:rsidP="00512FAC">
            <w:pPr>
              <w:wordWrap/>
              <w:jc w:val="left"/>
              <w:rPr>
                <w:bCs/>
              </w:rPr>
            </w:pPr>
          </w:p>
          <w:p w14:paraId="690B67B8" w14:textId="7596EC96" w:rsidR="005C3F82" w:rsidRDefault="005C3F82" w:rsidP="00512FAC">
            <w:pPr>
              <w:wordWrap/>
              <w:jc w:val="left"/>
              <w:rPr>
                <w:bCs/>
              </w:rPr>
            </w:pPr>
            <w:r>
              <w:rPr>
                <w:bCs/>
              </w:rPr>
              <w:t xml:space="preserve">Another different question on the second main bullet in the update P1-7 is the carrier type of the scheduling cell. Does the P1-7 propose that the scheduling cell can have same or different carrier type with co-scheduled cells? </w:t>
            </w:r>
            <w:proofErr w:type="gramStart"/>
            <w:r>
              <w:rPr>
                <w:bCs/>
              </w:rPr>
              <w:t>or</w:t>
            </w:r>
            <w:proofErr w:type="gramEnd"/>
            <w:r>
              <w:rPr>
                <w:bCs/>
              </w:rPr>
              <w:t xml:space="preserve"> all of scheduling cell and scheduled cell have same carrier type?</w:t>
            </w:r>
          </w:p>
          <w:p w14:paraId="6779549E" w14:textId="7E38719A" w:rsidR="00001554" w:rsidRPr="00001554" w:rsidRDefault="00001554" w:rsidP="00001554">
            <w:pPr>
              <w:wordWrap/>
              <w:jc w:val="left"/>
              <w:rPr>
                <w:bCs/>
              </w:rPr>
            </w:pPr>
          </w:p>
        </w:tc>
      </w:tr>
      <w:tr w:rsidR="00403535" w:rsidRPr="00A574AE" w14:paraId="33236092" w14:textId="77777777" w:rsidTr="00512FAC">
        <w:tc>
          <w:tcPr>
            <w:tcW w:w="2009" w:type="dxa"/>
          </w:tcPr>
          <w:p w14:paraId="72B70C35" w14:textId="0A48E91D" w:rsidR="00403535" w:rsidRDefault="00403535" w:rsidP="00403535">
            <w:pPr>
              <w:jc w:val="left"/>
              <w:rPr>
                <w:bCs/>
              </w:rPr>
            </w:pPr>
            <w:r>
              <w:rPr>
                <w:rFonts w:eastAsiaTheme="minorEastAsia" w:hint="eastAsia"/>
                <w:bCs/>
                <w:lang w:eastAsia="zh-CN"/>
              </w:rPr>
              <w:lastRenderedPageBreak/>
              <w:t>M</w:t>
            </w:r>
            <w:r>
              <w:rPr>
                <w:rFonts w:eastAsiaTheme="minorEastAsia"/>
                <w:bCs/>
                <w:lang w:eastAsia="zh-CN"/>
              </w:rPr>
              <w:t>TK</w:t>
            </w:r>
          </w:p>
        </w:tc>
        <w:tc>
          <w:tcPr>
            <w:tcW w:w="7353" w:type="dxa"/>
          </w:tcPr>
          <w:p w14:paraId="735C3327" w14:textId="2A23AA75" w:rsidR="00403535" w:rsidRDefault="00403535" w:rsidP="00403535">
            <w:pPr>
              <w:jc w:val="left"/>
              <w:rPr>
                <w:bCs/>
              </w:rPr>
            </w:pPr>
            <w:r>
              <w:rPr>
                <w:bCs/>
              </w:rPr>
              <w:t>Fine with updated P1-7 from Moderator as well as P1-8/P1-9.</w:t>
            </w:r>
          </w:p>
        </w:tc>
      </w:tr>
      <w:tr w:rsidR="005C3F82" w:rsidRPr="00A574AE" w14:paraId="7EE268D3" w14:textId="77777777" w:rsidTr="00512FAC">
        <w:tc>
          <w:tcPr>
            <w:tcW w:w="2009" w:type="dxa"/>
          </w:tcPr>
          <w:p w14:paraId="216E40BE" w14:textId="099BA8B7" w:rsidR="005C3F82" w:rsidRDefault="005C3F82" w:rsidP="00403535">
            <w:pPr>
              <w:jc w:val="left"/>
              <w:rPr>
                <w:rFonts w:eastAsiaTheme="minorEastAsia"/>
                <w:bCs/>
                <w:lang w:eastAsia="zh-CN"/>
              </w:rPr>
            </w:pPr>
            <w:r>
              <w:rPr>
                <w:rFonts w:eastAsiaTheme="minorEastAsia"/>
                <w:bCs/>
                <w:lang w:eastAsia="zh-CN"/>
              </w:rPr>
              <w:t>Moderator4</w:t>
            </w:r>
          </w:p>
        </w:tc>
        <w:tc>
          <w:tcPr>
            <w:tcW w:w="7353" w:type="dxa"/>
          </w:tcPr>
          <w:p w14:paraId="7D69A7DE" w14:textId="77777777" w:rsidR="005C3F82" w:rsidRDefault="005C3F82" w:rsidP="00403535">
            <w:pPr>
              <w:jc w:val="left"/>
              <w:rPr>
                <w:bCs/>
              </w:rPr>
            </w:pPr>
            <w:r>
              <w:rPr>
                <w:bCs/>
              </w:rPr>
              <w:t>@LG: Thanks for the good comments. I think it is better to list all the cases one by one on SCS and carrier type. Please kindly check whether below update is fine:</w:t>
            </w:r>
          </w:p>
          <w:p w14:paraId="6B7882C0" w14:textId="77777777" w:rsidR="005C3F82" w:rsidRDefault="005C3F82" w:rsidP="00403535">
            <w:pPr>
              <w:jc w:val="left"/>
              <w:rPr>
                <w:bCs/>
              </w:rPr>
            </w:pPr>
          </w:p>
          <w:p w14:paraId="093CE1C3" w14:textId="5EEA9DFD" w:rsidR="005C3F82" w:rsidRDefault="005C3F82" w:rsidP="005C3F82">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Further update) Proposal 1-7:</w:t>
            </w:r>
          </w:p>
          <w:p w14:paraId="7FAD996D" w14:textId="77777777" w:rsidR="005C3F82" w:rsidRPr="009C285B" w:rsidRDefault="005C3F82" w:rsidP="005C3F82">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41E3F584" w14:textId="4BBCD520" w:rsidR="005C3F82" w:rsidRPr="009C285B" w:rsidRDefault="005C3F82" w:rsidP="005C3F82">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614E99CD" w14:textId="5AF9EFDB"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1F6F26F0" w14:textId="77777777" w:rsidR="005C3F82" w:rsidRPr="009C285B" w:rsidRDefault="005C3F82" w:rsidP="005C3F82">
            <w:pPr>
              <w:pStyle w:val="a"/>
              <w:numPr>
                <w:ilvl w:val="0"/>
                <w:numId w:val="17"/>
              </w:numPr>
              <w:rPr>
                <w:lang w:eastAsia="en-US"/>
              </w:rPr>
            </w:pPr>
            <w:r w:rsidRPr="009C285B">
              <w:rPr>
                <w:lang w:eastAsia="en-US"/>
              </w:rPr>
              <w:t>FFS:</w:t>
            </w:r>
          </w:p>
          <w:p w14:paraId="06359A63" w14:textId="77777777"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5170693B" w14:textId="62B5B10E" w:rsidR="005C3F82" w:rsidRPr="009C285B" w:rsidRDefault="005C3F82" w:rsidP="005C3F82">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6081EF26" w14:textId="77777777" w:rsidR="005C3F82" w:rsidRPr="009C285B" w:rsidRDefault="005C3F82" w:rsidP="005C3F82">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p>
          <w:p w14:paraId="73C0622A" w14:textId="0B5C8BD6" w:rsidR="005C3F82" w:rsidRPr="005C3F82" w:rsidRDefault="005C3F82" w:rsidP="005C3F82">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3682CB89" w14:textId="132C868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52C71E5C" w14:textId="77777777" w:rsidR="005C3F82" w:rsidRPr="005C3F82" w:rsidRDefault="005C3F82" w:rsidP="005C3F82">
            <w:pPr>
              <w:pStyle w:val="a"/>
              <w:numPr>
                <w:ilvl w:val="0"/>
                <w:numId w:val="17"/>
              </w:numPr>
              <w:rPr>
                <w:color w:val="000000" w:themeColor="text1"/>
                <w:lang w:eastAsia="en-US"/>
              </w:rPr>
            </w:pPr>
            <w:r w:rsidRPr="005C3F82">
              <w:rPr>
                <w:color w:val="000000" w:themeColor="text1"/>
                <w:lang w:eastAsia="en-US"/>
              </w:rPr>
              <w:t>FFS:</w:t>
            </w:r>
          </w:p>
          <w:p w14:paraId="3BE49639" w14:textId="77777777" w:rsidR="005C3F82" w:rsidRPr="005C3F82" w:rsidRDefault="005C3F82" w:rsidP="005C3F82">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4B63EAA3" w14:textId="40D2A60A" w:rsidR="005C3F82" w:rsidRPr="005C3F82" w:rsidRDefault="005C3F82" w:rsidP="005C3F82">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54C29B86" w14:textId="77777777" w:rsidR="005C3F82" w:rsidRDefault="005C3F82" w:rsidP="00403535">
            <w:pPr>
              <w:jc w:val="left"/>
              <w:rPr>
                <w:bCs/>
              </w:rPr>
            </w:pPr>
          </w:p>
          <w:p w14:paraId="52DE900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DB68A40" w14:textId="6087154B" w:rsidR="005C3F82" w:rsidRDefault="005C3F82" w:rsidP="00403535">
            <w:pPr>
              <w:jc w:val="left"/>
              <w:rPr>
                <w:bCs/>
              </w:rPr>
            </w:pPr>
          </w:p>
        </w:tc>
      </w:tr>
    </w:tbl>
    <w:p w14:paraId="2379805A" w14:textId="77777777" w:rsidR="007E26FD" w:rsidRPr="00512FAC" w:rsidRDefault="007E26FD" w:rsidP="007E26FD">
      <w:pPr>
        <w:rPr>
          <w:lang w:eastAsia="en-US"/>
        </w:rPr>
      </w:pPr>
    </w:p>
    <w:p w14:paraId="375BABC1" w14:textId="77777777" w:rsidR="00F26DB5" w:rsidRPr="007E26FD" w:rsidRDefault="00F26DB5">
      <w:pPr>
        <w:rPr>
          <w:lang w:eastAsia="en-US"/>
        </w:rPr>
      </w:pPr>
    </w:p>
    <w:p w14:paraId="52D8DD29" w14:textId="77777777" w:rsidR="00F26DB5" w:rsidRDefault="00F26DB5">
      <w:pPr>
        <w:rPr>
          <w:lang w:eastAsia="en-US"/>
        </w:rPr>
      </w:pPr>
    </w:p>
    <w:p w14:paraId="7FA16F51" w14:textId="250A90CE" w:rsidR="00493961" w:rsidRDefault="00493961" w:rsidP="00493961">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4A943C3" w14:textId="2161E9F5" w:rsidR="00F26DB5" w:rsidRDefault="00F26DB5">
      <w:pPr>
        <w:rPr>
          <w:lang w:eastAsia="en-US"/>
        </w:rPr>
      </w:pPr>
    </w:p>
    <w:p w14:paraId="73640489" w14:textId="770EE464"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5F0EF1C8" w14:textId="77777777" w:rsidR="005E4436" w:rsidRPr="009C285B" w:rsidRDefault="005E4436" w:rsidP="005E4436">
      <w:pPr>
        <w:pStyle w:val="a"/>
        <w:numPr>
          <w:ilvl w:val="0"/>
          <w:numId w:val="17"/>
        </w:numPr>
        <w:rPr>
          <w:lang w:eastAsia="en-US"/>
        </w:rPr>
      </w:pPr>
      <w:r w:rsidRPr="009C285B">
        <w:rPr>
          <w:lang w:eastAsia="en-US"/>
        </w:rPr>
        <w:t xml:space="preserve">At least below cases </w:t>
      </w:r>
      <w:r>
        <w:rPr>
          <w:lang w:eastAsia="en-US"/>
        </w:rPr>
        <w:t xml:space="preserve">on SCS </w:t>
      </w:r>
      <w:r w:rsidRPr="009C285B">
        <w:rPr>
          <w:lang w:eastAsia="en-US"/>
        </w:rPr>
        <w:t>are supported:</w:t>
      </w:r>
    </w:p>
    <w:p w14:paraId="5B5E62CA" w14:textId="77777777" w:rsidR="005E4436" w:rsidRPr="009C285B" w:rsidRDefault="005E4436" w:rsidP="005E4436">
      <w:pPr>
        <w:pStyle w:val="a"/>
        <w:numPr>
          <w:ilvl w:val="0"/>
          <w:numId w:val="18"/>
        </w:numPr>
        <w:rPr>
          <w:rFonts w:eastAsia="KaiTi"/>
          <w:bCs/>
          <w:szCs w:val="20"/>
        </w:rPr>
      </w:pPr>
      <w:r w:rsidRPr="009C285B">
        <w:rPr>
          <w:rFonts w:eastAsia="KaiTi"/>
          <w:bCs/>
          <w:szCs w:val="20"/>
        </w:rPr>
        <w:t>Case 1</w:t>
      </w:r>
      <w:r>
        <w:rPr>
          <w:rFonts w:eastAsia="KaiTi"/>
          <w:bCs/>
          <w:szCs w:val="20"/>
        </w:rPr>
        <w:t>-1</w:t>
      </w:r>
      <w:r w:rsidRPr="009C285B">
        <w:rPr>
          <w:rFonts w:eastAsia="KaiTi"/>
          <w:bCs/>
          <w:szCs w:val="20"/>
        </w:rPr>
        <w:t>: A DCI format 0-X/1-X on a scheduling cell schedules multiple cells including the scheduling cell and same SCS is used among all the co-scheduled cells including the scheduling cell.</w:t>
      </w:r>
    </w:p>
    <w:p w14:paraId="4F00D71E" w14:textId="77777777" w:rsidR="005E4436" w:rsidRPr="009C285B" w:rsidRDefault="005E4436" w:rsidP="005E4436">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2: A DCI format 0-X/1-X on a scheduling cell schedules multiple cells not including the scheduling cell and same SCS is used among all the co-scheduled cells which may be same or different to the SCS of the scheduling cell.</w:t>
      </w:r>
    </w:p>
    <w:p w14:paraId="6E497DC6" w14:textId="77777777" w:rsidR="005E4436" w:rsidRPr="009C285B" w:rsidRDefault="005E4436" w:rsidP="005E4436">
      <w:pPr>
        <w:pStyle w:val="a"/>
        <w:numPr>
          <w:ilvl w:val="0"/>
          <w:numId w:val="17"/>
        </w:numPr>
        <w:wordWrap w:val="0"/>
        <w:rPr>
          <w:lang w:eastAsia="en-US"/>
        </w:rPr>
      </w:pPr>
      <w:r w:rsidRPr="009C285B">
        <w:rPr>
          <w:lang w:eastAsia="en-US"/>
        </w:rPr>
        <w:t>FFS:</w:t>
      </w:r>
    </w:p>
    <w:p w14:paraId="146B1A01"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3: A DCI format 0-X/1-X on a scheduling cell schedules multiple cells including the scheduling cell and different SCS is used among all the co-scheduled cells including the scheduling cell.</w:t>
      </w:r>
    </w:p>
    <w:p w14:paraId="6BD1629D" w14:textId="77777777" w:rsidR="005E4436" w:rsidRPr="009C285B" w:rsidRDefault="005E4436" w:rsidP="005E4436">
      <w:pPr>
        <w:pStyle w:val="a"/>
        <w:numPr>
          <w:ilvl w:val="0"/>
          <w:numId w:val="18"/>
        </w:numPr>
        <w:wordWrap w:val="0"/>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all the co-scheduled cells.</w:t>
      </w:r>
    </w:p>
    <w:p w14:paraId="232E91B1" w14:textId="77777777" w:rsidR="005E4436" w:rsidRDefault="005E4436" w:rsidP="005E4436">
      <w:pPr>
        <w:pStyle w:val="a"/>
        <w:numPr>
          <w:ilvl w:val="0"/>
          <w:numId w:val="0"/>
        </w:numPr>
        <w:ind w:left="360"/>
        <w:rPr>
          <w:lang w:eastAsia="en-US"/>
        </w:rPr>
      </w:pPr>
    </w:p>
    <w:p w14:paraId="5AC12176" w14:textId="5CEA9FE5" w:rsidR="005E4436" w:rsidRPr="009C285B" w:rsidRDefault="005E4436" w:rsidP="005E4436">
      <w:pPr>
        <w:pStyle w:val="a"/>
        <w:numPr>
          <w:ilvl w:val="0"/>
          <w:numId w:val="17"/>
        </w:numPr>
        <w:rPr>
          <w:lang w:eastAsia="en-US"/>
        </w:rPr>
      </w:pPr>
      <w:r w:rsidRPr="009C285B">
        <w:rPr>
          <w:lang w:eastAsia="en-US"/>
        </w:rPr>
        <w:t>At least below cases</w:t>
      </w:r>
      <w:r>
        <w:rPr>
          <w:lang w:eastAsia="en-US"/>
        </w:rPr>
        <w:t xml:space="preserve"> on carrier type</w:t>
      </w:r>
      <w:r w:rsidRPr="009C285B">
        <w:rPr>
          <w:lang w:eastAsia="en-US"/>
        </w:rPr>
        <w:t xml:space="preserve"> are supported:</w:t>
      </w:r>
      <w:r w:rsidR="00EA1EF7">
        <w:rPr>
          <w:lang w:eastAsia="en-US"/>
        </w:rPr>
        <w:t xml:space="preserve"> </w:t>
      </w:r>
    </w:p>
    <w:p w14:paraId="3E2D9298" w14:textId="77777777" w:rsidR="005E4436" w:rsidRPr="005C3F82" w:rsidRDefault="005E4436" w:rsidP="005E4436">
      <w:pPr>
        <w:pStyle w:val="a"/>
        <w:numPr>
          <w:ilvl w:val="0"/>
          <w:numId w:val="18"/>
        </w:numPr>
        <w:rPr>
          <w:rFonts w:eastAsia="KaiTi"/>
          <w:bCs/>
          <w:color w:val="000000" w:themeColor="text1"/>
          <w:szCs w:val="20"/>
        </w:rPr>
      </w:pPr>
      <w:r w:rsidRPr="009C285B">
        <w:rPr>
          <w:rFonts w:eastAsia="KaiTi"/>
          <w:bCs/>
          <w:szCs w:val="20"/>
        </w:rPr>
        <w:t xml:space="preserve">Case </w:t>
      </w:r>
      <w:r>
        <w:rPr>
          <w:rFonts w:eastAsia="KaiTi"/>
          <w:bCs/>
          <w:szCs w:val="20"/>
        </w:rPr>
        <w:t>2-</w:t>
      </w:r>
      <w:r w:rsidRPr="009C285B">
        <w:rPr>
          <w:rFonts w:eastAsia="KaiTi"/>
          <w:bCs/>
          <w:szCs w:val="20"/>
        </w:rPr>
        <w:t xml:space="preserve">1: A DCI format 0-X/1-X on a scheduling cell schedules multiple cells including the scheduling cell and same </w:t>
      </w:r>
      <w:r>
        <w:rPr>
          <w:rFonts w:eastAsia="KaiTi"/>
          <w:szCs w:val="20"/>
          <w:lang w:eastAsia="zh-CN"/>
        </w:rPr>
        <w:t xml:space="preserve">carrier type (FDD or TDD, licensed or </w:t>
      </w:r>
      <w:r w:rsidRPr="005C3F82">
        <w:rPr>
          <w:rFonts w:eastAsia="KaiTi"/>
          <w:color w:val="000000" w:themeColor="text1"/>
          <w:szCs w:val="20"/>
          <w:lang w:eastAsia="zh-CN"/>
        </w:rPr>
        <w:t>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including the scheduling cell.</w:t>
      </w:r>
    </w:p>
    <w:p w14:paraId="755DAC2E"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to the SCS of the scheduling cell.</w:t>
      </w:r>
    </w:p>
    <w:p w14:paraId="25A34E2F" w14:textId="77777777" w:rsidR="005E4436" w:rsidRPr="005C3F82" w:rsidRDefault="005E4436" w:rsidP="005E4436">
      <w:pPr>
        <w:pStyle w:val="a"/>
        <w:numPr>
          <w:ilvl w:val="0"/>
          <w:numId w:val="17"/>
        </w:numPr>
        <w:rPr>
          <w:color w:val="000000" w:themeColor="text1"/>
          <w:lang w:eastAsia="en-US"/>
        </w:rPr>
      </w:pPr>
      <w:r w:rsidRPr="005C3F82">
        <w:rPr>
          <w:color w:val="000000" w:themeColor="text1"/>
          <w:lang w:eastAsia="en-US"/>
        </w:rPr>
        <w:t>FFS:</w:t>
      </w:r>
    </w:p>
    <w:p w14:paraId="04FB2317" w14:textId="77777777" w:rsidR="005E4436" w:rsidRPr="005C3F82" w:rsidRDefault="005E4436" w:rsidP="005E443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3: A DCI format 0-X/1-X on a scheduling cell schedules multiple cells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among all the co-scheduled cells including the scheduling cell.</w:t>
      </w:r>
    </w:p>
    <w:p w14:paraId="317DDDCE" w14:textId="77777777" w:rsidR="005E4436" w:rsidRPr="005C3F82" w:rsidRDefault="005E4436" w:rsidP="005E4436">
      <w:pPr>
        <w:pStyle w:val="a"/>
        <w:numPr>
          <w:ilvl w:val="0"/>
          <w:numId w:val="18"/>
        </w:numPr>
        <w:rPr>
          <w:rFonts w:eastAsia="KaiTi"/>
          <w:bCs/>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4: A DCI format 0-X/1-X on a scheduling cell schedules multiple cells not including the scheduling cell and different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w:t>
      </w:r>
      <w:r w:rsidRPr="009C285B">
        <w:rPr>
          <w:rFonts w:eastAsia="KaiTi"/>
          <w:bCs/>
          <w:szCs w:val="20"/>
        </w:rPr>
        <w:t>used among all the co-scheduled cells</w:t>
      </w:r>
    </w:p>
    <w:p w14:paraId="7F52D4AE" w14:textId="27B6116C" w:rsidR="00493961" w:rsidRDefault="00493961">
      <w:pPr>
        <w:rPr>
          <w:lang w:eastAsia="en-US"/>
        </w:rPr>
      </w:pPr>
    </w:p>
    <w:p w14:paraId="0EC7199B" w14:textId="17B7ADD4" w:rsidR="00493961" w:rsidRDefault="00493961">
      <w:pPr>
        <w:rPr>
          <w:lang w:eastAsia="en-US"/>
        </w:rPr>
      </w:pPr>
    </w:p>
    <w:p w14:paraId="61579CD3" w14:textId="77777777" w:rsidR="005E4436" w:rsidRDefault="005E4436" w:rsidP="005E4436">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9:</w:t>
      </w:r>
    </w:p>
    <w:p w14:paraId="792823E4" w14:textId="77777777" w:rsidR="005E4436" w:rsidRDefault="005E4436" w:rsidP="005E4436">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195" w:author="Haipeng HP1 Lei" w:date="2022-05-10T21:58:00Z">
        <w:r>
          <w:rPr>
            <w:rFonts w:hint="eastAsia"/>
            <w:lang w:eastAsia="en-US"/>
          </w:rPr>
          <w:delText xml:space="preserve"> or SCell</w:delText>
        </w:r>
      </w:del>
      <w:r>
        <w:rPr>
          <w:rFonts w:hint="eastAsia"/>
          <w:lang w:eastAsia="en-US"/>
        </w:rPr>
        <w:t>.</w:t>
      </w:r>
    </w:p>
    <w:p w14:paraId="13F5C87C" w14:textId="77777777" w:rsidR="005E4436" w:rsidRDefault="005E4436" w:rsidP="005E4436">
      <w:pPr>
        <w:pStyle w:val="a"/>
        <w:numPr>
          <w:ilvl w:val="0"/>
          <w:numId w:val="17"/>
        </w:numPr>
        <w:rPr>
          <w:ins w:id="196" w:author="Haipeng HP1 Lei" w:date="2022-05-10T21:58:00Z"/>
          <w:lang w:eastAsia="en-US"/>
        </w:rPr>
      </w:pPr>
      <w:ins w:id="197"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198" w:author="Haipeng HP1 Lei" w:date="2022-05-11T17:17:00Z">
        <w:r>
          <w:rPr>
            <w:color w:val="00B050"/>
            <w:u w:val="single"/>
            <w:lang w:val="en-US" w:eastAsia="en-US"/>
          </w:rPr>
          <w:t xml:space="preserve">DCI format 0-X/1-X does not </w:t>
        </w:r>
      </w:ins>
      <w:ins w:id="199"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5718EAD4" w14:textId="77777777" w:rsidR="005E4436" w:rsidRDefault="005E4436" w:rsidP="005E4436">
      <w:pPr>
        <w:pStyle w:val="a"/>
        <w:numPr>
          <w:ilvl w:val="0"/>
          <w:numId w:val="17"/>
        </w:numPr>
        <w:rPr>
          <w:lang w:eastAsia="en-US"/>
        </w:rPr>
      </w:pPr>
      <w:r>
        <w:rPr>
          <w:rFonts w:hint="eastAsia"/>
          <w:lang w:eastAsia="en-US"/>
        </w:rPr>
        <w:t xml:space="preserve">FFS whether a DCI format 0-X/1-X </w:t>
      </w:r>
      <w:ins w:id="200"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01" w:author="Haipeng HP1 Lei" w:date="2022-05-10T22:08:00Z">
        <w:r>
          <w:rPr>
            <w:lang w:eastAsia="en-US"/>
          </w:rPr>
          <w:t xml:space="preserve">if the </w:t>
        </w:r>
      </w:ins>
      <w:ins w:id="202" w:author="Haipeng HP1 Lei" w:date="2022-05-11T17:17:00Z">
        <w:r>
          <w:rPr>
            <w:color w:val="00B050"/>
            <w:u w:val="single"/>
            <w:lang w:val="en-US" w:eastAsia="en-US"/>
          </w:rPr>
          <w:t xml:space="preserve">DCI format 0-X/1-X </w:t>
        </w:r>
      </w:ins>
      <w:ins w:id="203" w:author="Haipeng HP1 Lei" w:date="2022-05-10T22:08:00Z">
        <w:r>
          <w:rPr>
            <w:lang w:eastAsia="en-US"/>
          </w:rPr>
          <w:t>schedule</w:t>
        </w:r>
      </w:ins>
      <w:ins w:id="204" w:author="Haipeng HP1 Lei" w:date="2022-05-11T17:17:00Z">
        <w:r>
          <w:rPr>
            <w:lang w:eastAsia="en-US"/>
          </w:rPr>
          <w:t>s</w:t>
        </w:r>
      </w:ins>
      <w:ins w:id="205" w:author="Haipeng HP1 Lei" w:date="2022-05-10T22:08:00Z">
        <w:r>
          <w:rPr>
            <w:lang w:eastAsia="en-US"/>
          </w:rPr>
          <w:t xml:space="preserve"> PUSCH/PDSCH</w:t>
        </w:r>
      </w:ins>
      <w:ins w:id="206" w:author="Haipeng HP1 Lei" w:date="2022-05-10T22:09:00Z">
        <w:r>
          <w:rPr>
            <w:lang w:eastAsia="en-US"/>
          </w:rPr>
          <w:t xml:space="preserve"> on </w:t>
        </w:r>
        <w:proofErr w:type="spellStart"/>
        <w:r>
          <w:rPr>
            <w:lang w:eastAsia="en-US"/>
          </w:rPr>
          <w:t>PCell</w:t>
        </w:r>
        <w:proofErr w:type="spellEnd"/>
        <w:r>
          <w:rPr>
            <w:lang w:eastAsia="en-US"/>
          </w:rPr>
          <w:t xml:space="preserve">. </w:t>
        </w:r>
      </w:ins>
      <w:del w:id="207" w:author="Haipeng HP1 Lei" w:date="2022-05-10T22:09:00Z">
        <w:r>
          <w:rPr>
            <w:rFonts w:hint="eastAsia"/>
            <w:lang w:eastAsia="en-US"/>
          </w:rPr>
          <w:delText>can schedule multiple cells including PCell.</w:delText>
        </w:r>
      </w:del>
    </w:p>
    <w:p w14:paraId="7C945396" w14:textId="77777777" w:rsidR="005E4436" w:rsidRDefault="005E4436">
      <w:pPr>
        <w:rPr>
          <w:lang w:eastAsia="en-US"/>
        </w:rPr>
      </w:pPr>
    </w:p>
    <w:p w14:paraId="09D1DA58" w14:textId="77777777" w:rsidR="00493961" w:rsidRDefault="00493961">
      <w:pPr>
        <w:rPr>
          <w:lang w:eastAsia="en-US"/>
        </w:rPr>
      </w:pPr>
    </w:p>
    <w:p w14:paraId="588FB6A6" w14:textId="77777777" w:rsidR="00493961" w:rsidRDefault="00493961" w:rsidP="00493961">
      <w:pPr>
        <w:rPr>
          <w:lang w:eastAsia="en-US"/>
        </w:rPr>
      </w:pPr>
    </w:p>
    <w:p w14:paraId="1C5EEBB4" w14:textId="77777777" w:rsidR="00493961" w:rsidRDefault="00493961" w:rsidP="00493961">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493961" w14:paraId="3C31213F" w14:textId="77777777" w:rsidTr="00EA1EF7">
        <w:tc>
          <w:tcPr>
            <w:tcW w:w="2009" w:type="dxa"/>
            <w:tcBorders>
              <w:top w:val="single" w:sz="4" w:space="0" w:color="auto"/>
              <w:left w:val="single" w:sz="4" w:space="0" w:color="auto"/>
              <w:bottom w:val="single" w:sz="4" w:space="0" w:color="auto"/>
              <w:right w:val="single" w:sz="4" w:space="0" w:color="auto"/>
            </w:tcBorders>
          </w:tcPr>
          <w:p w14:paraId="0085135D" w14:textId="77777777" w:rsidR="00493961" w:rsidRDefault="00493961"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C448864" w14:textId="77777777" w:rsidR="00493961" w:rsidRDefault="00493961" w:rsidP="00EA1EF7">
            <w:pPr>
              <w:jc w:val="center"/>
              <w:rPr>
                <w:b/>
                <w:lang w:eastAsia="zh-CN"/>
              </w:rPr>
            </w:pPr>
            <w:r>
              <w:rPr>
                <w:b/>
                <w:lang w:eastAsia="zh-CN"/>
              </w:rPr>
              <w:t>Comment</w:t>
            </w:r>
          </w:p>
        </w:tc>
      </w:tr>
      <w:tr w:rsidR="00493961" w14:paraId="634C2A74" w14:textId="77777777" w:rsidTr="00EA1EF7">
        <w:tc>
          <w:tcPr>
            <w:tcW w:w="2009" w:type="dxa"/>
            <w:tcBorders>
              <w:top w:val="single" w:sz="4" w:space="0" w:color="auto"/>
              <w:left w:val="single" w:sz="4" w:space="0" w:color="auto"/>
              <w:bottom w:val="single" w:sz="4" w:space="0" w:color="auto"/>
              <w:right w:val="single" w:sz="4" w:space="0" w:color="auto"/>
            </w:tcBorders>
          </w:tcPr>
          <w:p w14:paraId="43D546B7" w14:textId="2BBFACD4" w:rsidR="00493961" w:rsidRDefault="00AC03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368191F3" w14:textId="77777777" w:rsidR="00493961" w:rsidRDefault="00AC03C8" w:rsidP="00EA1EF7">
            <w:pPr>
              <w:jc w:val="left"/>
              <w:rPr>
                <w:bCs/>
                <w:lang w:eastAsia="zh-CN"/>
              </w:rPr>
            </w:pPr>
            <w:r>
              <w:rPr>
                <w:bCs/>
                <w:lang w:eastAsia="zh-CN"/>
              </w:rPr>
              <w:t>For P1-7, we are generally fine. Just a minor editorial suggestion:</w:t>
            </w:r>
          </w:p>
          <w:p w14:paraId="0B52CED8" w14:textId="77777777" w:rsidR="00AC03C8" w:rsidRPr="009C285B" w:rsidRDefault="00AC03C8" w:rsidP="00AC03C8">
            <w:pPr>
              <w:pStyle w:val="a"/>
              <w:numPr>
                <w:ilvl w:val="0"/>
                <w:numId w:val="17"/>
              </w:numPr>
              <w:rPr>
                <w:lang w:eastAsia="en-US"/>
              </w:rPr>
            </w:pPr>
            <w:r w:rsidRPr="009C285B">
              <w:rPr>
                <w:lang w:eastAsia="en-US"/>
              </w:rPr>
              <w:t>FFS:</w:t>
            </w:r>
          </w:p>
          <w:p w14:paraId="02D5E27B" w14:textId="77777777" w:rsidR="00AC03C8" w:rsidRPr="009C285B" w:rsidRDefault="00AC03C8" w:rsidP="00AC03C8">
            <w:pPr>
              <w:pStyle w:val="a"/>
              <w:numPr>
                <w:ilvl w:val="0"/>
                <w:numId w:val="18"/>
              </w:numPr>
              <w:rPr>
                <w:rFonts w:eastAsia="KaiTi"/>
                <w:bCs/>
                <w:szCs w:val="20"/>
              </w:rPr>
            </w:pPr>
            <w:r w:rsidRPr="009C285B">
              <w:rPr>
                <w:rFonts w:eastAsia="KaiTi"/>
                <w:bCs/>
                <w:szCs w:val="20"/>
              </w:rPr>
              <w:t xml:space="preserve">Case </w:t>
            </w:r>
            <w:r>
              <w:rPr>
                <w:rFonts w:eastAsia="KaiTi"/>
                <w:bCs/>
                <w:szCs w:val="20"/>
              </w:rPr>
              <w:t>1-</w:t>
            </w:r>
            <w:r w:rsidRPr="009C285B">
              <w:rPr>
                <w:rFonts w:eastAsia="KaiTi"/>
                <w:bCs/>
                <w:szCs w:val="20"/>
              </w:rPr>
              <w:t xml:space="preserve">3: A DCI format 0-X/1-X on a scheduling cell schedules multiple cells including the scheduling cell and different SCS is used among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 including the scheduling cell.</w:t>
            </w:r>
          </w:p>
          <w:p w14:paraId="625E2A06" w14:textId="77777777" w:rsidR="00AC03C8" w:rsidRPr="009C285B" w:rsidRDefault="00AC03C8" w:rsidP="00AC03C8">
            <w:pPr>
              <w:pStyle w:val="a"/>
              <w:numPr>
                <w:ilvl w:val="0"/>
                <w:numId w:val="18"/>
              </w:numPr>
              <w:rPr>
                <w:rFonts w:eastAsia="KaiTi"/>
                <w:bCs/>
                <w:szCs w:val="20"/>
              </w:rPr>
            </w:pPr>
            <w:r w:rsidRPr="009C285B">
              <w:rPr>
                <w:rFonts w:eastAsia="KaiTi"/>
                <w:bCs/>
                <w:szCs w:val="20"/>
              </w:rPr>
              <w:lastRenderedPageBreak/>
              <w:t xml:space="preserve">Case </w:t>
            </w:r>
            <w:r>
              <w:rPr>
                <w:rFonts w:eastAsia="KaiTi"/>
                <w:bCs/>
                <w:szCs w:val="20"/>
              </w:rPr>
              <w:t>1-</w:t>
            </w:r>
            <w:r w:rsidRPr="009C285B">
              <w:rPr>
                <w:rFonts w:eastAsia="KaiTi"/>
                <w:bCs/>
                <w:szCs w:val="20"/>
              </w:rPr>
              <w:t xml:space="preserve">4: A DCI format 0-X/1-X on a scheduling cell schedules multiple cells not including the scheduling cell and different SCS is used </w:t>
            </w:r>
            <w:r>
              <w:rPr>
                <w:rFonts w:eastAsia="KaiTi"/>
                <w:bCs/>
                <w:szCs w:val="20"/>
              </w:rPr>
              <w:t>among</w:t>
            </w:r>
            <w:r w:rsidRPr="009C285B">
              <w:rPr>
                <w:rFonts w:eastAsia="KaiTi"/>
                <w:bCs/>
                <w:szCs w:val="20"/>
              </w:rPr>
              <w:t xml:space="preserve"> </w:t>
            </w:r>
            <w:r w:rsidRPr="00AC03C8">
              <w:rPr>
                <w:rFonts w:eastAsia="KaiTi"/>
                <w:bCs/>
                <w:strike/>
                <w:color w:val="FF0000"/>
                <w:szCs w:val="20"/>
              </w:rPr>
              <w:t>all</w:t>
            </w:r>
            <w:r w:rsidRPr="00AC03C8">
              <w:rPr>
                <w:rFonts w:eastAsia="KaiTi"/>
                <w:bCs/>
                <w:color w:val="FF0000"/>
                <w:szCs w:val="20"/>
              </w:rPr>
              <w:t xml:space="preserve"> </w:t>
            </w:r>
            <w:r w:rsidRPr="009C285B">
              <w:rPr>
                <w:rFonts w:eastAsia="KaiTi"/>
                <w:bCs/>
                <w:szCs w:val="20"/>
              </w:rPr>
              <w:t>the co-scheduled cells.</w:t>
            </w:r>
          </w:p>
          <w:p w14:paraId="1E5A5A9C" w14:textId="471CB4F2" w:rsidR="00AC03C8" w:rsidRDefault="00AC03C8" w:rsidP="00EA1EF7">
            <w:pPr>
              <w:jc w:val="left"/>
              <w:rPr>
                <w:bCs/>
                <w:lang w:eastAsia="zh-CN"/>
              </w:rPr>
            </w:pPr>
            <w:r>
              <w:rPr>
                <w:bCs/>
                <w:lang w:eastAsia="zh-CN"/>
              </w:rPr>
              <w:t xml:space="preserve">In fact, if we want to go with something more concise, we could just use the original FFS </w:t>
            </w:r>
            <w:r>
              <w:rPr>
                <w:rFonts w:eastAsia="KaiTi"/>
                <w:bCs/>
                <w:szCs w:val="20"/>
              </w:rPr>
              <w:t xml:space="preserve">(FFS: </w:t>
            </w:r>
            <w:r>
              <w:rPr>
                <w:rFonts w:eastAsia="KaiTi" w:hint="eastAsia"/>
                <w:bCs/>
                <w:szCs w:val="20"/>
              </w:rPr>
              <w:t xml:space="preserve">Whether to support different </w:t>
            </w:r>
            <w:r>
              <w:rPr>
                <w:rFonts w:eastAsia="KaiTi"/>
                <w:bCs/>
                <w:szCs w:val="20"/>
              </w:rPr>
              <w:t>SCS configurations among co-scheduled cells)</w:t>
            </w:r>
            <w:r>
              <w:rPr>
                <w:bCs/>
                <w:lang w:eastAsia="zh-CN"/>
              </w:rPr>
              <w:t xml:space="preserve"> which can cover both case 1-3 and 1-4. </w:t>
            </w:r>
            <w:r w:rsidR="00CB3374">
              <w:rPr>
                <w:bCs/>
                <w:lang w:eastAsia="zh-CN"/>
              </w:rPr>
              <w:t>But we are also fine with the current form.</w:t>
            </w:r>
          </w:p>
          <w:p w14:paraId="33567910" w14:textId="176F29CA" w:rsidR="00CB3374" w:rsidRDefault="00CB3374" w:rsidP="00EA1EF7">
            <w:pPr>
              <w:jc w:val="left"/>
              <w:rPr>
                <w:bCs/>
                <w:lang w:eastAsia="zh-CN"/>
              </w:rPr>
            </w:pPr>
          </w:p>
          <w:p w14:paraId="1EA2EF18" w14:textId="0D8A06BF" w:rsidR="00CB3374" w:rsidRDefault="00CB3374" w:rsidP="00EA1EF7">
            <w:pPr>
              <w:jc w:val="left"/>
              <w:rPr>
                <w:bCs/>
                <w:lang w:eastAsia="zh-CN"/>
              </w:rPr>
            </w:pPr>
            <w:r>
              <w:rPr>
                <w:bCs/>
                <w:lang w:eastAsia="zh-CN"/>
              </w:rPr>
              <w:t>Fine with P1-9.</w:t>
            </w:r>
          </w:p>
          <w:p w14:paraId="615633F2" w14:textId="77777777" w:rsidR="00AC03C8" w:rsidRDefault="00AC03C8" w:rsidP="00EA1EF7">
            <w:pPr>
              <w:jc w:val="left"/>
              <w:rPr>
                <w:bCs/>
                <w:lang w:eastAsia="zh-CN"/>
              </w:rPr>
            </w:pPr>
          </w:p>
          <w:p w14:paraId="6806ADF3" w14:textId="6B224FC0" w:rsidR="00AC03C8" w:rsidRDefault="00AC03C8" w:rsidP="00EA1EF7">
            <w:pPr>
              <w:jc w:val="left"/>
              <w:rPr>
                <w:bCs/>
                <w:lang w:eastAsia="zh-CN"/>
              </w:rPr>
            </w:pPr>
          </w:p>
        </w:tc>
      </w:tr>
      <w:tr w:rsidR="00BF1202" w14:paraId="7033015A" w14:textId="77777777" w:rsidTr="00EA1EF7">
        <w:tc>
          <w:tcPr>
            <w:tcW w:w="2009" w:type="dxa"/>
            <w:tcBorders>
              <w:top w:val="single" w:sz="4" w:space="0" w:color="auto"/>
              <w:left w:val="single" w:sz="4" w:space="0" w:color="auto"/>
              <w:bottom w:val="single" w:sz="4" w:space="0" w:color="auto"/>
              <w:right w:val="single" w:sz="4" w:space="0" w:color="auto"/>
            </w:tcBorders>
          </w:tcPr>
          <w:p w14:paraId="7C05828C" w14:textId="4D8CF273" w:rsidR="00BF1202" w:rsidRPr="00394E74" w:rsidRDefault="00BF1202" w:rsidP="00BF1202">
            <w:pPr>
              <w:rPr>
                <w:rFonts w:eastAsiaTheme="minorEastAsia"/>
                <w:bCs/>
                <w:lang w:eastAsia="zh-CN"/>
              </w:rPr>
            </w:pPr>
            <w:r>
              <w:rPr>
                <w:bCs/>
                <w:lang w:eastAsia="zh-CN"/>
              </w:rPr>
              <w:lastRenderedPageBreak/>
              <w:t>Qualcomm</w:t>
            </w:r>
          </w:p>
        </w:tc>
        <w:tc>
          <w:tcPr>
            <w:tcW w:w="7353" w:type="dxa"/>
            <w:tcBorders>
              <w:top w:val="single" w:sz="4" w:space="0" w:color="auto"/>
              <w:left w:val="single" w:sz="4" w:space="0" w:color="auto"/>
              <w:bottom w:val="single" w:sz="4" w:space="0" w:color="auto"/>
              <w:right w:val="single" w:sz="4" w:space="0" w:color="auto"/>
            </w:tcBorders>
          </w:tcPr>
          <w:p w14:paraId="333DF5BA" w14:textId="77777777" w:rsidR="00BF1202" w:rsidRDefault="00BF1202" w:rsidP="00BF1202">
            <w:pPr>
              <w:rPr>
                <w:rFonts w:eastAsia="MS Mincho"/>
                <w:bCs/>
                <w:lang w:eastAsia="ja-JP"/>
              </w:rPr>
            </w:pPr>
            <w:r>
              <w:rPr>
                <w:rFonts w:eastAsia="MS Mincho"/>
                <w:bCs/>
                <w:lang w:eastAsia="ja-JP"/>
              </w:rPr>
              <w:t xml:space="preserve">P1-7: Agree with Apple. </w:t>
            </w:r>
          </w:p>
          <w:p w14:paraId="7A6E2FF7" w14:textId="6B08B324" w:rsidR="00BF1202" w:rsidRPr="00394E74" w:rsidRDefault="00BF1202" w:rsidP="00BF1202">
            <w:pPr>
              <w:rPr>
                <w:rFonts w:eastAsiaTheme="minorEastAsia"/>
                <w:bCs/>
                <w:lang w:eastAsia="zh-CN"/>
              </w:rPr>
            </w:pPr>
            <w:r>
              <w:rPr>
                <w:rFonts w:eastAsia="MS Mincho" w:hint="eastAsia"/>
                <w:bCs/>
                <w:lang w:eastAsia="ja-JP"/>
              </w:rPr>
              <w:t>P</w:t>
            </w:r>
            <w:r>
              <w:rPr>
                <w:rFonts w:eastAsia="MS Mincho"/>
                <w:bCs/>
                <w:lang w:eastAsia="ja-JP"/>
              </w:rPr>
              <w:t>1-9: OK</w:t>
            </w:r>
          </w:p>
        </w:tc>
      </w:tr>
      <w:tr w:rsidR="00BF1202" w14:paraId="448375B5" w14:textId="77777777" w:rsidTr="00EA1EF7">
        <w:tc>
          <w:tcPr>
            <w:tcW w:w="2009" w:type="dxa"/>
            <w:tcBorders>
              <w:top w:val="single" w:sz="4" w:space="0" w:color="auto"/>
              <w:left w:val="single" w:sz="4" w:space="0" w:color="auto"/>
              <w:bottom w:val="single" w:sz="4" w:space="0" w:color="auto"/>
              <w:right w:val="single" w:sz="4" w:space="0" w:color="auto"/>
            </w:tcBorders>
          </w:tcPr>
          <w:p w14:paraId="6FC7C5D0" w14:textId="6CCD3628" w:rsidR="00BF1202" w:rsidRDefault="00336662" w:rsidP="00BF1202">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25B90458" w14:textId="14C2EC64" w:rsidR="00BF1202" w:rsidRDefault="00336662" w:rsidP="00BF1202">
            <w:pPr>
              <w:rPr>
                <w:bCs/>
                <w:lang w:eastAsia="zh-CN"/>
              </w:rPr>
            </w:pPr>
            <w:r>
              <w:rPr>
                <w:bCs/>
                <w:lang w:eastAsia="zh-CN"/>
              </w:rPr>
              <w:t xml:space="preserve">@Apple @Qualcomm: As commented by LG, the original FFS does not mention the relationship between the scheduling cell and the scheduled cells. To be more precise, I divided it into two sub-cases although it may be a bit redundant. </w:t>
            </w:r>
          </w:p>
          <w:p w14:paraId="5DFCC0F6" w14:textId="59016628" w:rsidR="00336662" w:rsidRDefault="00336662" w:rsidP="00BF1202">
            <w:pPr>
              <w:rPr>
                <w:bCs/>
                <w:lang w:eastAsia="zh-CN"/>
              </w:rPr>
            </w:pPr>
          </w:p>
        </w:tc>
      </w:tr>
      <w:tr w:rsidR="00BF1202" w14:paraId="5C98B395" w14:textId="77777777" w:rsidTr="00EA1EF7">
        <w:tc>
          <w:tcPr>
            <w:tcW w:w="2009" w:type="dxa"/>
            <w:tcBorders>
              <w:top w:val="single" w:sz="4" w:space="0" w:color="auto"/>
              <w:left w:val="single" w:sz="4" w:space="0" w:color="auto"/>
              <w:bottom w:val="single" w:sz="4" w:space="0" w:color="auto"/>
              <w:right w:val="single" w:sz="4" w:space="0" w:color="auto"/>
            </w:tcBorders>
          </w:tcPr>
          <w:p w14:paraId="02478084" w14:textId="63968709" w:rsidR="00BF1202" w:rsidRDefault="007A6506" w:rsidP="00BF1202">
            <w:pPr>
              <w:rPr>
                <w:rFonts w:eastAsia="MS Mincho"/>
                <w:bCs/>
                <w:lang w:eastAsia="ja-JP"/>
              </w:rPr>
            </w:pPr>
            <w:r>
              <w:rPr>
                <w:rFonts w:eastAsia="MS Mincho"/>
                <w:bCs/>
                <w:lang w:eastAsia="ja-JP"/>
              </w:rPr>
              <w:t xml:space="preserve">Huawei, </w:t>
            </w:r>
            <w:proofErr w:type="spellStart"/>
            <w:r>
              <w:rPr>
                <w:rFonts w:eastAsia="MS Mincho"/>
                <w:bCs/>
                <w:lang w:eastAsia="ja-JP"/>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3C74AB2F" w14:textId="1116406D" w:rsidR="00BF1202" w:rsidRDefault="007A6506" w:rsidP="007A6506">
            <w:pPr>
              <w:rPr>
                <w:rFonts w:eastAsiaTheme="minorEastAsia"/>
                <w:bCs/>
                <w:lang w:eastAsia="zh-CN"/>
              </w:rPr>
            </w:pPr>
            <w:r>
              <w:rPr>
                <w:rFonts w:eastAsiaTheme="minorEastAsia" w:hint="eastAsia"/>
                <w:bCs/>
                <w:lang w:eastAsia="zh-CN"/>
              </w:rPr>
              <w:t>T</w:t>
            </w:r>
            <w:r>
              <w:rPr>
                <w:rFonts w:eastAsiaTheme="minorEastAsia"/>
                <w:bCs/>
                <w:lang w:eastAsia="zh-CN"/>
              </w:rPr>
              <w:t>hanks for FL clarification however, since NUL/SUL as carrier type is also captured in 306, we’d like to make sure this proposal does not preclude these carrier types. Can we add a note that:</w:t>
            </w:r>
          </w:p>
          <w:p w14:paraId="0C1A00AD" w14:textId="7E43BE3B" w:rsidR="007A6506" w:rsidRPr="007A6506" w:rsidRDefault="007A6506" w:rsidP="007A6506">
            <w:pPr>
              <w:rPr>
                <w:rFonts w:eastAsiaTheme="minorEastAsia"/>
                <w:bCs/>
                <w:lang w:eastAsia="zh-CN"/>
              </w:rPr>
            </w:pPr>
            <w:r>
              <w:rPr>
                <w:rFonts w:eastAsiaTheme="minorEastAsia"/>
                <w:bCs/>
                <w:lang w:eastAsia="zh-CN"/>
              </w:rPr>
              <w:t>The co-scheduled cells include an NUL of one cell and an SUL of another cell.</w:t>
            </w:r>
          </w:p>
        </w:tc>
      </w:tr>
      <w:tr w:rsidR="00E3780E" w14:paraId="6B15D493" w14:textId="77777777" w:rsidTr="00EA1EF7">
        <w:tc>
          <w:tcPr>
            <w:tcW w:w="2009" w:type="dxa"/>
          </w:tcPr>
          <w:p w14:paraId="692E3794" w14:textId="20A39CAC" w:rsidR="00E3780E" w:rsidRDefault="00E3780E" w:rsidP="00E3780E">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BE4521" w14:textId="77777777" w:rsidR="00E3780E" w:rsidRDefault="00E3780E" w:rsidP="00E3780E">
            <w:pPr>
              <w:rPr>
                <w:bCs/>
                <w:lang w:eastAsia="zh-CN"/>
              </w:rPr>
            </w:pPr>
            <w:r>
              <w:rPr>
                <w:bCs/>
                <w:lang w:eastAsia="zh-CN"/>
              </w:rPr>
              <w:t>For P1-7 ok</w:t>
            </w:r>
          </w:p>
          <w:p w14:paraId="016EEA3E" w14:textId="77777777" w:rsidR="00E3780E" w:rsidRDefault="00E3780E" w:rsidP="00E3780E">
            <w:pPr>
              <w:rPr>
                <w:bCs/>
                <w:lang w:eastAsia="zh-CN"/>
              </w:rPr>
            </w:pPr>
            <w:r>
              <w:rPr>
                <w:bCs/>
                <w:lang w:eastAsia="zh-CN"/>
              </w:rPr>
              <w:t>For P1-9 not ok</w:t>
            </w:r>
          </w:p>
          <w:p w14:paraId="171D0B8A" w14:textId="77777777" w:rsidR="00E3780E" w:rsidRDefault="00E3780E" w:rsidP="00E3780E">
            <w:pPr>
              <w:rPr>
                <w:lang w:eastAsia="zh-CN"/>
              </w:rPr>
            </w:pPr>
            <w:r>
              <w:rPr>
                <w:lang w:eastAsia="zh-CN"/>
              </w:rPr>
              <w:t xml:space="preserve">Regarding moderator’s comment on P2-5: </w:t>
            </w:r>
            <w:r w:rsidRPr="007852A1">
              <w:rPr>
                <w:i/>
                <w:iCs/>
                <w:lang w:eastAsia="zh-CN"/>
              </w:rPr>
              <w:t>On Proposal 2-5: we can hold this discussion to wait for the conclusion from other issue.</w:t>
            </w:r>
            <w:r>
              <w:rPr>
                <w:rFonts w:eastAsiaTheme="minorEastAsia" w:hint="eastAsia"/>
                <w:lang w:eastAsia="zh-CN"/>
              </w:rPr>
              <w:t xml:space="preserve"> </w:t>
            </w:r>
            <w:r>
              <w:rPr>
                <w:rFonts w:eastAsiaTheme="minorEastAsia"/>
                <w:bCs/>
                <w:lang w:eastAsia="zh-CN"/>
              </w:rPr>
              <w:t>Whether UE configured with mc-DCI may have more than 1 scheduling cell for a scheduled cell is deferred because some companies think it may be</w:t>
            </w:r>
            <w:r>
              <w:t xml:space="preserve"> a bit early to discuss this.</w:t>
            </w:r>
          </w:p>
          <w:p w14:paraId="50507DC2"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3AF54B8A" w14:textId="77777777" w:rsidR="00E3780E" w:rsidRDefault="00E3780E" w:rsidP="00E3780E">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6F5FB702" w14:textId="77777777" w:rsidR="00E3780E" w:rsidRPr="007852A1" w:rsidRDefault="00E3780E" w:rsidP="00E3780E">
            <w:pPr>
              <w:pStyle w:val="a"/>
              <w:numPr>
                <w:ilvl w:val="0"/>
                <w:numId w:val="17"/>
              </w:numPr>
              <w:rPr>
                <w:rFonts w:eastAsia="KaiTi"/>
                <w:szCs w:val="20"/>
                <w:highlight w:val="yellow"/>
                <w:lang w:eastAsia="zh-CN"/>
              </w:rPr>
            </w:pPr>
            <w:r w:rsidRPr="007852A1">
              <w:rPr>
                <w:highlight w:val="yellow"/>
                <w:lang w:eastAsia="en-US"/>
              </w:rPr>
              <w:t>FFS whether there is at most one scheduling cell for each scheduled cell.</w:t>
            </w:r>
          </w:p>
          <w:p w14:paraId="45FCCBAD"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0E1E80BF" w14:textId="77777777" w:rsidR="00E3780E" w:rsidRDefault="00E3780E" w:rsidP="00E3780E">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433DCB25" w14:textId="77777777" w:rsidR="00E3780E" w:rsidRPr="007852A1" w:rsidRDefault="00E3780E" w:rsidP="00E3780E">
            <w:pPr>
              <w:rPr>
                <w:bCs/>
              </w:rPr>
            </w:pPr>
            <w:r>
              <w:rPr>
                <w:rFonts w:eastAsiaTheme="minorEastAsia"/>
                <w:bCs/>
                <w:lang w:eastAsia="zh-CN"/>
              </w:rPr>
              <w:t>And as I commented several times, the updated 2</w:t>
            </w:r>
            <w:r w:rsidRPr="007852A1">
              <w:rPr>
                <w:rFonts w:eastAsiaTheme="minorEastAsia"/>
                <w:bCs/>
                <w:vertAlign w:val="superscript"/>
                <w:lang w:eastAsia="zh-CN"/>
              </w:rPr>
              <w:t>nd</w:t>
            </w:r>
            <w:r>
              <w:rPr>
                <w:rFonts w:eastAsiaTheme="minorEastAsia"/>
                <w:bCs/>
                <w:lang w:eastAsia="zh-CN"/>
              </w:rPr>
              <w:t xml:space="preserve"> bullet in P1-9 still allows </w:t>
            </w:r>
            <w:proofErr w:type="spellStart"/>
            <w:r>
              <w:rPr>
                <w:rFonts w:eastAsiaTheme="minorEastAsia"/>
                <w:bCs/>
                <w:lang w:eastAsia="zh-CN"/>
              </w:rPr>
              <w:t>sScell</w:t>
            </w:r>
            <w:proofErr w:type="spellEnd"/>
            <w:r>
              <w:rPr>
                <w:rFonts w:eastAsiaTheme="minorEastAsia"/>
                <w:bCs/>
                <w:lang w:eastAsia="zh-CN"/>
              </w:rPr>
              <w:t xml:space="preserve"> scheduling </w:t>
            </w:r>
            <w:proofErr w:type="spellStart"/>
            <w:proofErr w:type="gramStart"/>
            <w:r>
              <w:rPr>
                <w:rFonts w:eastAsiaTheme="minorEastAsia"/>
                <w:bCs/>
                <w:lang w:eastAsia="zh-CN"/>
              </w:rPr>
              <w:t>Pcell</w:t>
            </w:r>
            <w:proofErr w:type="spellEnd"/>
            <w:r>
              <w:rPr>
                <w:rFonts w:eastAsiaTheme="minorEastAsia"/>
                <w:bCs/>
                <w:lang w:eastAsia="zh-CN"/>
              </w:rPr>
              <w:t>(</w:t>
            </w:r>
            <w:proofErr w:type="gramEnd"/>
            <w:r>
              <w:rPr>
                <w:rFonts w:eastAsiaTheme="minorEastAsia"/>
                <w:bCs/>
                <w:lang w:eastAsia="zh-CN"/>
              </w:rPr>
              <w:t xml:space="preserve">SSP) by using other DCI format, in which cases two scheduling cell are supported when mc-DCI is configured, and thus P1-9 should be modified to </w:t>
            </w:r>
            <w:r>
              <w:rPr>
                <w:rFonts w:eastAsiaTheme="minorEastAsia" w:hint="eastAsia"/>
                <w:bCs/>
                <w:lang w:eastAsia="zh-CN"/>
              </w:rPr>
              <w:t>make</w:t>
            </w:r>
            <w:r>
              <w:rPr>
                <w:rFonts w:eastAsiaTheme="minorEastAsia"/>
                <w:bCs/>
                <w:lang w:eastAsia="zh-CN"/>
              </w:rPr>
              <w:t xml:space="preserve"> the SSP part for FFS considering that we have not approved P2-5 yet, but the moderator replied that </w:t>
            </w:r>
            <w:r>
              <w:rPr>
                <w:bCs/>
              </w:rPr>
              <w:t xml:space="preserve">it may be a bit early to exclude </w:t>
            </w:r>
            <w:proofErr w:type="spellStart"/>
            <w:r>
              <w:rPr>
                <w:bCs/>
              </w:rPr>
              <w:t>sSCell</w:t>
            </w:r>
            <w:proofErr w:type="spellEnd"/>
            <w:r>
              <w:rPr>
                <w:bCs/>
              </w:rPr>
              <w:t xml:space="preserve"> scheduling </w:t>
            </w:r>
            <w:proofErr w:type="spellStart"/>
            <w:r>
              <w:rPr>
                <w:bCs/>
              </w:rPr>
              <w:t>PCell</w:t>
            </w:r>
            <w:proofErr w:type="spellEnd"/>
            <w:r>
              <w:rPr>
                <w:bCs/>
              </w:rPr>
              <w:t xml:space="preserve"> following Rel-17 CCS. Then I am a bit confused now, what I am trying to do is not to preclude </w:t>
            </w:r>
            <w:proofErr w:type="spellStart"/>
            <w:r>
              <w:rPr>
                <w:bCs/>
              </w:rPr>
              <w:t>sScell</w:t>
            </w:r>
            <w:proofErr w:type="spellEnd"/>
            <w:r>
              <w:rPr>
                <w:bCs/>
              </w:rPr>
              <w:t xml:space="preserve"> scheduling </w:t>
            </w:r>
            <w:proofErr w:type="spellStart"/>
            <w:r>
              <w:rPr>
                <w:bCs/>
              </w:rPr>
              <w:t>Pcell</w:t>
            </w:r>
            <w:proofErr w:type="spellEnd"/>
            <w:r>
              <w:rPr>
                <w:bCs/>
              </w:rPr>
              <w:t xml:space="preserve"> but to put FFS for the case with two scheduling cells, just as what FL suggested on P2-5. </w:t>
            </w:r>
            <w:proofErr w:type="spellStart"/>
            <w:proofErr w:type="gramStart"/>
            <w:r>
              <w:rPr>
                <w:bCs/>
              </w:rPr>
              <w:t>sScell</w:t>
            </w:r>
            <w:proofErr w:type="spellEnd"/>
            <w:proofErr w:type="gramEnd"/>
            <w:r>
              <w:rPr>
                <w:bCs/>
              </w:rPr>
              <w:t xml:space="preserve"> scheduling </w:t>
            </w:r>
            <w:proofErr w:type="spellStart"/>
            <w:r>
              <w:rPr>
                <w:bCs/>
              </w:rPr>
              <w:t>Pcell</w:t>
            </w:r>
            <w:proofErr w:type="spellEnd"/>
            <w:r>
              <w:rPr>
                <w:bCs/>
              </w:rPr>
              <w:t xml:space="preserve"> is a very special case allowing two scheduling cell, while what is proposed in P2-5 is more high level. </w:t>
            </w:r>
            <w:r w:rsidRPr="00CD0E8B">
              <w:rPr>
                <w:bCs/>
              </w:rPr>
              <w:t xml:space="preserve">We would prefer to discuss such a specific case after progress has been made in the more general </w:t>
            </w:r>
            <w:r>
              <w:rPr>
                <w:bCs/>
              </w:rPr>
              <w:t>part in P2-5. If most companies prefer the wording in the latest P1-9</w:t>
            </w:r>
            <w:proofErr w:type="gramStart"/>
            <w:r>
              <w:rPr>
                <w:bCs/>
              </w:rPr>
              <w:t>,  we</w:t>
            </w:r>
            <w:proofErr w:type="gramEnd"/>
            <w:r>
              <w:rPr>
                <w:bCs/>
              </w:rPr>
              <w:t xml:space="preserve"> can live with it and add a sub-bullet to clarify that SSP is for further discussion.</w:t>
            </w:r>
          </w:p>
          <w:p w14:paraId="34A72747" w14:textId="77777777" w:rsidR="00E3780E" w:rsidRDefault="00E3780E" w:rsidP="00E3780E">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1-9:</w:t>
            </w:r>
          </w:p>
          <w:p w14:paraId="0B9AAAA9" w14:textId="77777777" w:rsidR="00E3780E" w:rsidRDefault="00E3780E" w:rsidP="00E3780E">
            <w:pPr>
              <w:pStyle w:val="a"/>
              <w:numPr>
                <w:ilvl w:val="0"/>
                <w:numId w:val="17"/>
              </w:numPr>
              <w:rPr>
                <w:lang w:eastAsia="en-US"/>
              </w:rPr>
            </w:pPr>
            <w:r>
              <w:rPr>
                <w:rFonts w:hint="eastAsia"/>
                <w:lang w:eastAsia="en-US"/>
              </w:rPr>
              <w:t xml:space="preserve">DCI format 0-X/1-X can be transmitted on </w:t>
            </w:r>
            <w:proofErr w:type="spellStart"/>
            <w:r>
              <w:rPr>
                <w:rFonts w:hint="eastAsia"/>
                <w:lang w:eastAsia="en-US"/>
              </w:rPr>
              <w:t>PCell</w:t>
            </w:r>
            <w:proofErr w:type="spellEnd"/>
            <w:del w:id="208" w:author="Haipeng HP1 Lei" w:date="2022-05-10T21:58:00Z">
              <w:r>
                <w:rPr>
                  <w:rFonts w:hint="eastAsia"/>
                  <w:lang w:eastAsia="en-US"/>
                </w:rPr>
                <w:delText xml:space="preserve"> or SCell</w:delText>
              </w:r>
            </w:del>
            <w:r>
              <w:rPr>
                <w:rFonts w:hint="eastAsia"/>
                <w:lang w:eastAsia="en-US"/>
              </w:rPr>
              <w:t>.</w:t>
            </w:r>
          </w:p>
          <w:p w14:paraId="4791BD08" w14:textId="77777777" w:rsidR="00E3780E" w:rsidRDefault="00E3780E" w:rsidP="00E3780E">
            <w:pPr>
              <w:pStyle w:val="a"/>
              <w:numPr>
                <w:ilvl w:val="0"/>
                <w:numId w:val="17"/>
              </w:numPr>
              <w:rPr>
                <w:lang w:eastAsia="en-US"/>
              </w:rPr>
            </w:pPr>
            <w:ins w:id="209" w:author="Haipeng HP1 Lei" w:date="2022-05-10T21:58:00Z">
              <w:r>
                <w:rPr>
                  <w:rFonts w:hint="eastAsia"/>
                  <w:lang w:eastAsia="en-US"/>
                </w:rPr>
                <w:t xml:space="preserve">DCI format 0-X/1-X can be transmitted on </w:t>
              </w:r>
              <w:r>
                <w:rPr>
                  <w:lang w:eastAsia="en-US"/>
                </w:rPr>
                <w:t xml:space="preserve">a </w:t>
              </w:r>
              <w:proofErr w:type="spellStart"/>
              <w:r>
                <w:rPr>
                  <w:lang w:eastAsia="en-US"/>
                </w:rPr>
                <w:t>S</w:t>
              </w:r>
              <w:r>
                <w:rPr>
                  <w:rFonts w:hint="eastAsia"/>
                  <w:lang w:eastAsia="en-US"/>
                </w:rPr>
                <w:t>Cell</w:t>
              </w:r>
              <w:proofErr w:type="spellEnd"/>
              <w:r>
                <w:rPr>
                  <w:color w:val="FF0000"/>
                  <w:u w:val="single"/>
                  <w:lang w:val="en-US" w:eastAsia="en-US"/>
                </w:rPr>
                <w:t xml:space="preserve"> if the </w:t>
              </w:r>
            </w:ins>
            <w:ins w:id="210" w:author="Haipeng HP1 Lei" w:date="2022-05-11T17:17:00Z">
              <w:r>
                <w:rPr>
                  <w:color w:val="00B050"/>
                  <w:u w:val="single"/>
                  <w:lang w:val="en-US" w:eastAsia="en-US"/>
                </w:rPr>
                <w:t xml:space="preserve">DCI format 0-X/1-X does not </w:t>
              </w:r>
            </w:ins>
            <w:ins w:id="211" w:author="Haipeng HP1 Lei" w:date="2022-05-10T21:58:00Z">
              <w:r>
                <w:rPr>
                  <w:color w:val="FF0000"/>
                  <w:u w:val="single"/>
                  <w:lang w:val="en-US" w:eastAsia="en-US"/>
                </w:rPr>
                <w:t xml:space="preserve">schedule PUSCH/PDSCH on </w:t>
              </w:r>
              <w:proofErr w:type="spellStart"/>
              <w:r>
                <w:rPr>
                  <w:color w:val="FF0000"/>
                  <w:u w:val="single"/>
                  <w:lang w:val="en-US" w:eastAsia="en-US"/>
                </w:rPr>
                <w:t>PCell</w:t>
              </w:r>
              <w:proofErr w:type="spellEnd"/>
              <w:r>
                <w:rPr>
                  <w:rFonts w:hint="eastAsia"/>
                  <w:lang w:eastAsia="en-US"/>
                </w:rPr>
                <w:t>.</w:t>
              </w:r>
            </w:ins>
          </w:p>
          <w:p w14:paraId="3D0DB91E" w14:textId="77777777" w:rsidR="00E3780E" w:rsidRPr="007852A1" w:rsidRDefault="00E3780E" w:rsidP="00E3780E">
            <w:pPr>
              <w:pStyle w:val="a"/>
              <w:numPr>
                <w:ilvl w:val="1"/>
                <w:numId w:val="17"/>
              </w:numPr>
              <w:rPr>
                <w:ins w:id="212" w:author="Haipeng HP1 Lei" w:date="2022-05-10T21:58:00Z"/>
                <w:highlight w:val="yellow"/>
                <w:lang w:eastAsia="en-US"/>
              </w:rPr>
            </w:pPr>
            <w:r>
              <w:rPr>
                <w:rFonts w:eastAsiaTheme="minorEastAsia"/>
                <w:highlight w:val="yellow"/>
                <w:lang w:eastAsia="zh-CN"/>
              </w:rPr>
              <w:lastRenderedPageBreak/>
              <w:t>FFS w</w:t>
            </w:r>
            <w:r w:rsidRPr="007852A1">
              <w:rPr>
                <w:rFonts w:eastAsiaTheme="minorEastAsia"/>
                <w:highlight w:val="yellow"/>
                <w:lang w:eastAsia="zh-CN"/>
              </w:rPr>
              <w:t xml:space="preserve">hether DCI format 0-X/1-X can be transmitted on a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when the </w:t>
            </w:r>
            <w:proofErr w:type="spellStart"/>
            <w:r w:rsidRPr="007852A1">
              <w:rPr>
                <w:rFonts w:eastAsiaTheme="minorEastAsia"/>
                <w:highlight w:val="yellow"/>
                <w:lang w:eastAsia="zh-CN"/>
              </w:rPr>
              <w:t>Scell</w:t>
            </w:r>
            <w:proofErr w:type="spellEnd"/>
            <w:r w:rsidRPr="007852A1">
              <w:rPr>
                <w:rFonts w:eastAsiaTheme="minorEastAsia"/>
                <w:highlight w:val="yellow"/>
                <w:lang w:eastAsia="zh-CN"/>
              </w:rPr>
              <w:t xml:space="preserve"> schedules </w:t>
            </w:r>
            <w:proofErr w:type="spellStart"/>
            <w:r w:rsidRPr="007852A1">
              <w:rPr>
                <w:rFonts w:eastAsiaTheme="minorEastAsia"/>
                <w:highlight w:val="yellow"/>
                <w:lang w:eastAsia="zh-CN"/>
              </w:rPr>
              <w:t>Pcell</w:t>
            </w:r>
            <w:proofErr w:type="spellEnd"/>
            <w:r w:rsidRPr="007852A1">
              <w:rPr>
                <w:rFonts w:eastAsiaTheme="minorEastAsia"/>
                <w:highlight w:val="yellow"/>
                <w:lang w:eastAsia="zh-CN"/>
              </w:rPr>
              <w:t xml:space="preserve"> by DCI format</w:t>
            </w:r>
            <w:r>
              <w:rPr>
                <w:rFonts w:eastAsiaTheme="minorEastAsia"/>
                <w:highlight w:val="yellow"/>
                <w:lang w:eastAsia="zh-CN"/>
              </w:rPr>
              <w:t>(s)</w:t>
            </w:r>
            <w:r w:rsidRPr="007852A1">
              <w:rPr>
                <w:rFonts w:eastAsiaTheme="minorEastAsia"/>
                <w:highlight w:val="yellow"/>
                <w:lang w:eastAsia="zh-CN"/>
              </w:rPr>
              <w:t xml:space="preserve"> other</w:t>
            </w:r>
            <w:r>
              <w:rPr>
                <w:rFonts w:eastAsiaTheme="minorEastAsia"/>
                <w:highlight w:val="yellow"/>
                <w:lang w:eastAsia="zh-CN"/>
              </w:rPr>
              <w:t xml:space="preserve"> than</w:t>
            </w:r>
            <w:r w:rsidRPr="007852A1">
              <w:rPr>
                <w:rFonts w:eastAsiaTheme="minorEastAsia"/>
                <w:highlight w:val="yellow"/>
                <w:lang w:eastAsia="zh-CN"/>
              </w:rPr>
              <w:t xml:space="preserve"> DCI format 0-X/1-X </w:t>
            </w:r>
          </w:p>
          <w:p w14:paraId="52838C3D" w14:textId="77777777" w:rsidR="00E3780E" w:rsidRDefault="00E3780E" w:rsidP="00E3780E">
            <w:pPr>
              <w:pStyle w:val="a"/>
              <w:numPr>
                <w:ilvl w:val="0"/>
                <w:numId w:val="17"/>
              </w:numPr>
              <w:rPr>
                <w:lang w:eastAsia="en-US"/>
              </w:rPr>
            </w:pPr>
            <w:r>
              <w:rPr>
                <w:rFonts w:hint="eastAsia"/>
                <w:lang w:eastAsia="en-US"/>
              </w:rPr>
              <w:t xml:space="preserve">FFS whether a DCI format 0-X/1-X </w:t>
            </w:r>
            <w:ins w:id="213" w:author="Haipeng HP1 Lei" w:date="2022-05-10T22:01:00Z">
              <w:r>
                <w:rPr>
                  <w:lang w:eastAsia="en-US"/>
                </w:rPr>
                <w:t xml:space="preserve">can be transmitted </w:t>
              </w:r>
            </w:ins>
            <w:r>
              <w:rPr>
                <w:rFonts w:hint="eastAsia"/>
                <w:lang w:eastAsia="en-US"/>
              </w:rPr>
              <w:t xml:space="preserve">on </w:t>
            </w:r>
            <w:proofErr w:type="gramStart"/>
            <w:r>
              <w:rPr>
                <w:rFonts w:hint="eastAsia"/>
                <w:lang w:eastAsia="en-US"/>
              </w:rPr>
              <w:t>an</w:t>
            </w:r>
            <w:proofErr w:type="gramEnd"/>
            <w:r>
              <w:rPr>
                <w:rFonts w:hint="eastAsia"/>
                <w:lang w:eastAsia="en-US"/>
              </w:rPr>
              <w:t xml:space="preserve"> </w:t>
            </w:r>
            <w:proofErr w:type="spellStart"/>
            <w:r>
              <w:rPr>
                <w:rFonts w:hint="eastAsia"/>
                <w:lang w:eastAsia="en-US"/>
              </w:rPr>
              <w:t>SCell</w:t>
            </w:r>
            <w:proofErr w:type="spellEnd"/>
            <w:r>
              <w:rPr>
                <w:rFonts w:hint="eastAsia"/>
                <w:lang w:eastAsia="en-US"/>
              </w:rPr>
              <w:t xml:space="preserve"> </w:t>
            </w:r>
            <w:ins w:id="214" w:author="Haipeng HP1 Lei" w:date="2022-05-10T22:08:00Z">
              <w:r>
                <w:rPr>
                  <w:lang w:eastAsia="en-US"/>
                </w:rPr>
                <w:t xml:space="preserve">if the </w:t>
              </w:r>
            </w:ins>
            <w:ins w:id="215" w:author="Haipeng HP1 Lei" w:date="2022-05-11T17:17:00Z">
              <w:r>
                <w:rPr>
                  <w:color w:val="00B050"/>
                  <w:u w:val="single"/>
                  <w:lang w:val="en-US" w:eastAsia="en-US"/>
                </w:rPr>
                <w:t xml:space="preserve">DCI format 0-X/1-X </w:t>
              </w:r>
            </w:ins>
            <w:ins w:id="216" w:author="Haipeng HP1 Lei" w:date="2022-05-10T22:08:00Z">
              <w:r>
                <w:rPr>
                  <w:lang w:eastAsia="en-US"/>
                </w:rPr>
                <w:t>schedule</w:t>
              </w:r>
            </w:ins>
            <w:ins w:id="217" w:author="Haipeng HP1 Lei" w:date="2022-05-11T17:17:00Z">
              <w:r>
                <w:rPr>
                  <w:lang w:eastAsia="en-US"/>
                </w:rPr>
                <w:t>s</w:t>
              </w:r>
            </w:ins>
            <w:ins w:id="218" w:author="Haipeng HP1 Lei" w:date="2022-05-10T22:08:00Z">
              <w:r>
                <w:rPr>
                  <w:lang w:eastAsia="en-US"/>
                </w:rPr>
                <w:t xml:space="preserve"> PUSCH/PDSCH</w:t>
              </w:r>
            </w:ins>
            <w:ins w:id="219" w:author="Haipeng HP1 Lei" w:date="2022-05-10T22:09:00Z">
              <w:r>
                <w:rPr>
                  <w:lang w:eastAsia="en-US"/>
                </w:rPr>
                <w:t xml:space="preserve"> on </w:t>
              </w:r>
              <w:proofErr w:type="spellStart"/>
              <w:r>
                <w:rPr>
                  <w:lang w:eastAsia="en-US"/>
                </w:rPr>
                <w:t>PCell</w:t>
              </w:r>
              <w:proofErr w:type="spellEnd"/>
              <w:r>
                <w:rPr>
                  <w:lang w:eastAsia="en-US"/>
                </w:rPr>
                <w:t xml:space="preserve">. </w:t>
              </w:r>
            </w:ins>
            <w:del w:id="220" w:author="Haipeng HP1 Lei" w:date="2022-05-10T22:09:00Z">
              <w:r>
                <w:rPr>
                  <w:rFonts w:hint="eastAsia"/>
                  <w:lang w:eastAsia="en-US"/>
                </w:rPr>
                <w:delText>can schedule multiple cells including PCell.</w:delText>
              </w:r>
            </w:del>
          </w:p>
          <w:p w14:paraId="2D171F3B" w14:textId="7F56DE38" w:rsidR="00E3780E" w:rsidRDefault="00E3780E" w:rsidP="00E3780E">
            <w:pPr>
              <w:jc w:val="left"/>
              <w:rPr>
                <w:rFonts w:eastAsia="MS Mincho"/>
                <w:bCs/>
                <w:lang w:eastAsia="ja-JP"/>
              </w:rPr>
            </w:pPr>
          </w:p>
        </w:tc>
      </w:tr>
      <w:tr w:rsidR="002F6826" w14:paraId="3F0E0B11" w14:textId="77777777" w:rsidTr="00EA1EF7">
        <w:tc>
          <w:tcPr>
            <w:tcW w:w="2009" w:type="dxa"/>
          </w:tcPr>
          <w:p w14:paraId="3F8909CF" w14:textId="1DEAD4CF" w:rsidR="002F6826" w:rsidRDefault="002F6826" w:rsidP="002F6826">
            <w:pPr>
              <w:jc w:val="left"/>
              <w:rPr>
                <w:bCs/>
                <w:lang w:eastAsia="zh-CN"/>
              </w:rPr>
            </w:pPr>
            <w:r>
              <w:rPr>
                <w:bCs/>
                <w:lang w:eastAsia="zh-CN"/>
              </w:rPr>
              <w:lastRenderedPageBreak/>
              <w:t>Intel</w:t>
            </w:r>
          </w:p>
        </w:tc>
        <w:tc>
          <w:tcPr>
            <w:tcW w:w="7353" w:type="dxa"/>
          </w:tcPr>
          <w:p w14:paraId="54F2D9E5" w14:textId="77777777" w:rsidR="002F6826" w:rsidRDefault="002F6826" w:rsidP="002F6826">
            <w:pPr>
              <w:jc w:val="left"/>
              <w:rPr>
                <w:bCs/>
                <w:lang w:eastAsia="zh-CN"/>
              </w:rPr>
            </w:pPr>
            <w:r>
              <w:rPr>
                <w:bCs/>
                <w:lang w:eastAsia="zh-CN"/>
              </w:rPr>
              <w:t xml:space="preserve">We are generally fine with the proposal. </w:t>
            </w:r>
          </w:p>
          <w:p w14:paraId="039E1816" w14:textId="77777777" w:rsidR="002F6826" w:rsidRDefault="002F6826" w:rsidP="002F6826">
            <w:pPr>
              <w:jc w:val="left"/>
              <w:rPr>
                <w:bCs/>
                <w:lang w:eastAsia="zh-CN"/>
              </w:rPr>
            </w:pPr>
          </w:p>
          <w:p w14:paraId="630EBB10" w14:textId="7C2B3B2C" w:rsidR="002F6826" w:rsidRDefault="00F73665" w:rsidP="002F6826">
            <w:pPr>
              <w:jc w:val="left"/>
              <w:rPr>
                <w:bCs/>
                <w:lang w:eastAsia="zh-CN"/>
              </w:rPr>
            </w:pPr>
            <w:r>
              <w:rPr>
                <w:bCs/>
                <w:lang w:eastAsia="zh-CN"/>
              </w:rPr>
              <w:t xml:space="preserve">For Proposal 1-7, </w:t>
            </w:r>
            <w:r w:rsidR="00403B23">
              <w:rPr>
                <w:bCs/>
                <w:lang w:eastAsia="zh-CN"/>
              </w:rPr>
              <w:t>w</w:t>
            </w:r>
            <w:r w:rsidR="002F6826">
              <w:rPr>
                <w:bCs/>
                <w:lang w:eastAsia="zh-CN"/>
              </w:rPr>
              <w:t xml:space="preserve">e need further discussion on Case 2-2. We are fine to consider different carrier types for FDD or TDD, FR1/FR2-1/FR2-2 for scheduling and co-scheduled cells. However, for unlicensed/licensed case, it may not be desirable to consider unlicensed scheduling cell schedules multiple scheduled cells. </w:t>
            </w:r>
          </w:p>
          <w:p w14:paraId="472B420F" w14:textId="77777777" w:rsidR="002F6826" w:rsidRDefault="002F6826" w:rsidP="002F6826">
            <w:pPr>
              <w:jc w:val="left"/>
              <w:rPr>
                <w:bCs/>
                <w:lang w:eastAsia="zh-CN"/>
              </w:rPr>
            </w:pPr>
          </w:p>
          <w:p w14:paraId="61920CD8" w14:textId="77777777" w:rsidR="002F6826" w:rsidRDefault="002F6826" w:rsidP="002F6826">
            <w:pPr>
              <w:jc w:val="left"/>
              <w:rPr>
                <w:bCs/>
                <w:lang w:eastAsia="zh-CN"/>
              </w:rPr>
            </w:pPr>
            <w:r>
              <w:rPr>
                <w:bCs/>
                <w:lang w:eastAsia="zh-CN"/>
              </w:rPr>
              <w:t>In Case 2-2, SCS should be carrier type as updated below:</w:t>
            </w:r>
          </w:p>
          <w:p w14:paraId="3B039AAD" w14:textId="77777777" w:rsidR="002F6826" w:rsidRDefault="002F6826" w:rsidP="002F6826">
            <w:pPr>
              <w:jc w:val="left"/>
              <w:rPr>
                <w:bCs/>
                <w:lang w:eastAsia="zh-CN"/>
              </w:rPr>
            </w:pPr>
          </w:p>
          <w:p w14:paraId="1451C162" w14:textId="77777777" w:rsidR="002F6826" w:rsidRPr="005C3F82" w:rsidRDefault="002F6826" w:rsidP="002F6826">
            <w:pPr>
              <w:pStyle w:val="a"/>
              <w:numPr>
                <w:ilvl w:val="0"/>
                <w:numId w:val="18"/>
              </w:numPr>
              <w:rPr>
                <w:rFonts w:eastAsia="KaiTi"/>
                <w:bCs/>
                <w:color w:val="000000" w:themeColor="text1"/>
                <w:szCs w:val="20"/>
              </w:rPr>
            </w:pPr>
            <w:r w:rsidRPr="005C3F82">
              <w:rPr>
                <w:rFonts w:eastAsia="KaiTi"/>
                <w:bCs/>
                <w:color w:val="000000" w:themeColor="text1"/>
                <w:szCs w:val="20"/>
              </w:rPr>
              <w:t xml:space="preserve">Case </w:t>
            </w:r>
            <w:r>
              <w:rPr>
                <w:rFonts w:eastAsia="KaiTi"/>
                <w:bCs/>
                <w:color w:val="000000" w:themeColor="text1"/>
                <w:szCs w:val="20"/>
              </w:rPr>
              <w:t>2-</w:t>
            </w:r>
            <w:r w:rsidRPr="005C3F82">
              <w:rPr>
                <w:rFonts w:eastAsia="KaiTi"/>
                <w:bCs/>
                <w:color w:val="000000" w:themeColor="text1"/>
                <w:szCs w:val="20"/>
              </w:rPr>
              <w:t xml:space="preserve">2: A DCI format 0-X/1-X on a scheduling cell schedules multiple cells not including the scheduling cell and same </w:t>
            </w:r>
            <w:r w:rsidRPr="005C3F82">
              <w:rPr>
                <w:rFonts w:eastAsia="KaiTi"/>
                <w:color w:val="000000" w:themeColor="text1"/>
                <w:szCs w:val="20"/>
                <w:lang w:eastAsia="zh-CN"/>
              </w:rPr>
              <w:t>carrier type (FDD or TDD, licensed or unlicensed, FR1 or FR2-1 or FR2-2)</w:t>
            </w:r>
            <w:r w:rsidRPr="005C3F82">
              <w:rPr>
                <w:rFonts w:eastAsia="KaiTi"/>
                <w:bCs/>
                <w:color w:val="000000" w:themeColor="text1"/>
                <w:szCs w:val="20"/>
              </w:rPr>
              <w:t xml:space="preserve"> is used </w:t>
            </w:r>
            <w:r w:rsidRPr="009C285B">
              <w:rPr>
                <w:rFonts w:eastAsia="KaiTi"/>
                <w:bCs/>
                <w:szCs w:val="20"/>
              </w:rPr>
              <w:t>among</w:t>
            </w:r>
            <w:r w:rsidRPr="005C3F82">
              <w:rPr>
                <w:rFonts w:eastAsia="KaiTi"/>
                <w:bCs/>
                <w:color w:val="000000" w:themeColor="text1"/>
                <w:szCs w:val="20"/>
              </w:rPr>
              <w:t xml:space="preserve"> all the co-scheduled cells which may be same or different </w:t>
            </w:r>
            <w:r w:rsidRPr="000D4508">
              <w:rPr>
                <w:rFonts w:eastAsia="KaiTi"/>
                <w:color w:val="FF0000"/>
                <w:szCs w:val="20"/>
                <w:u w:val="single"/>
                <w:lang w:eastAsia="zh-CN"/>
              </w:rPr>
              <w:t>carrier type</w:t>
            </w:r>
            <w:r w:rsidRPr="000D4508">
              <w:rPr>
                <w:rFonts w:eastAsia="KaiTi"/>
                <w:color w:val="FF0000"/>
                <w:szCs w:val="20"/>
                <w:lang w:eastAsia="zh-CN"/>
              </w:rPr>
              <w:t xml:space="preserve"> </w:t>
            </w:r>
            <w:r w:rsidRPr="000D4508">
              <w:rPr>
                <w:rFonts w:eastAsia="KaiTi"/>
                <w:bCs/>
                <w:strike/>
                <w:color w:val="FF0000"/>
                <w:szCs w:val="20"/>
              </w:rPr>
              <w:t>to the SCS</w:t>
            </w:r>
            <w:r w:rsidRPr="000D4508">
              <w:rPr>
                <w:rFonts w:eastAsia="KaiTi"/>
                <w:bCs/>
                <w:color w:val="FF0000"/>
                <w:szCs w:val="20"/>
              </w:rPr>
              <w:t xml:space="preserve"> </w:t>
            </w:r>
            <w:r w:rsidRPr="005C3F82">
              <w:rPr>
                <w:rFonts w:eastAsia="KaiTi"/>
                <w:bCs/>
                <w:color w:val="000000" w:themeColor="text1"/>
                <w:szCs w:val="20"/>
              </w:rPr>
              <w:t>of the scheduling cell.</w:t>
            </w:r>
          </w:p>
          <w:p w14:paraId="074A0E2A" w14:textId="5AEB306F" w:rsidR="002F6826" w:rsidRDefault="002F6826" w:rsidP="002F6826">
            <w:pPr>
              <w:jc w:val="left"/>
              <w:rPr>
                <w:bCs/>
                <w:lang w:eastAsia="zh-CN"/>
              </w:rPr>
            </w:pPr>
          </w:p>
        </w:tc>
      </w:tr>
      <w:tr w:rsidR="002F6826" w14:paraId="4F26191D" w14:textId="77777777" w:rsidTr="00EA1EF7">
        <w:tc>
          <w:tcPr>
            <w:tcW w:w="2009" w:type="dxa"/>
          </w:tcPr>
          <w:p w14:paraId="18CB72A8" w14:textId="7015F139" w:rsidR="002F6826" w:rsidRPr="00AA64E8" w:rsidRDefault="00AA64E8" w:rsidP="002F6826">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4FFA4496" w14:textId="0F226449" w:rsidR="002F6826" w:rsidRDefault="00AA64E8" w:rsidP="002F6826">
            <w:pPr>
              <w:jc w:val="left"/>
              <w:rPr>
                <w:bCs/>
                <w:lang w:eastAsia="zh-CN"/>
              </w:rPr>
            </w:pPr>
            <w:r>
              <w:rPr>
                <w:rFonts w:eastAsiaTheme="minorEastAsia"/>
                <w:bCs/>
                <w:lang w:eastAsia="zh-CN"/>
              </w:rPr>
              <w:t>We share the view from Huawei on SUL and NUL. This may need to be clarified.</w:t>
            </w:r>
          </w:p>
        </w:tc>
      </w:tr>
      <w:tr w:rsidR="002F6826" w14:paraId="5542FAAE" w14:textId="77777777" w:rsidTr="00EA1EF7">
        <w:tc>
          <w:tcPr>
            <w:tcW w:w="2009" w:type="dxa"/>
          </w:tcPr>
          <w:p w14:paraId="039E5996" w14:textId="507A0E50" w:rsidR="002F6826" w:rsidRDefault="00401371" w:rsidP="002F6826">
            <w:pPr>
              <w:rPr>
                <w:bCs/>
                <w:lang w:val="en-US" w:eastAsia="zh-CN"/>
              </w:rPr>
            </w:pPr>
            <w:r>
              <w:rPr>
                <w:bCs/>
                <w:lang w:val="en-US" w:eastAsia="zh-CN"/>
              </w:rPr>
              <w:t>New H3C</w:t>
            </w:r>
          </w:p>
        </w:tc>
        <w:tc>
          <w:tcPr>
            <w:tcW w:w="7353" w:type="dxa"/>
          </w:tcPr>
          <w:p w14:paraId="6CDF801E" w14:textId="244BAD0C" w:rsidR="002F6826" w:rsidRDefault="00401371" w:rsidP="002F6826">
            <w:pPr>
              <w:pStyle w:val="a7"/>
              <w:rPr>
                <w:bCs/>
                <w:lang w:val="en-US" w:eastAsia="zh-CN"/>
              </w:rPr>
            </w:pPr>
            <w:r>
              <w:rPr>
                <w:bCs/>
                <w:lang w:val="en-US" w:eastAsia="zh-CN"/>
              </w:rPr>
              <w:t>We are fine with Proposal 1-7 and 1-9.</w:t>
            </w:r>
          </w:p>
        </w:tc>
      </w:tr>
      <w:tr w:rsidR="002F6826" w14:paraId="0FA00B26" w14:textId="77777777" w:rsidTr="00EA1EF7">
        <w:tc>
          <w:tcPr>
            <w:tcW w:w="2009" w:type="dxa"/>
          </w:tcPr>
          <w:p w14:paraId="0597C1C0" w14:textId="76A49715" w:rsidR="002F6826" w:rsidRDefault="002F6826" w:rsidP="002F6826">
            <w:pPr>
              <w:jc w:val="left"/>
              <w:rPr>
                <w:rFonts w:eastAsia="PMingLiU"/>
                <w:bCs/>
                <w:lang w:eastAsia="zh-TW"/>
              </w:rPr>
            </w:pPr>
          </w:p>
        </w:tc>
        <w:tc>
          <w:tcPr>
            <w:tcW w:w="7353" w:type="dxa"/>
          </w:tcPr>
          <w:p w14:paraId="29F0A2BE" w14:textId="5CD87245" w:rsidR="002F6826" w:rsidRDefault="002F6826" w:rsidP="002F6826">
            <w:pPr>
              <w:jc w:val="left"/>
              <w:rPr>
                <w:rFonts w:eastAsia="PMingLiU"/>
                <w:bCs/>
                <w:lang w:eastAsia="zh-TW"/>
              </w:rPr>
            </w:pPr>
          </w:p>
        </w:tc>
      </w:tr>
      <w:tr w:rsidR="002F6826" w14:paraId="515CC8AC" w14:textId="77777777" w:rsidTr="00EA1EF7">
        <w:tc>
          <w:tcPr>
            <w:tcW w:w="2009" w:type="dxa"/>
          </w:tcPr>
          <w:p w14:paraId="09D86628" w14:textId="26805CAF" w:rsidR="002F6826" w:rsidRDefault="002F6826" w:rsidP="002F6826">
            <w:pPr>
              <w:jc w:val="left"/>
              <w:rPr>
                <w:rFonts w:eastAsia="PMingLiU"/>
                <w:bCs/>
                <w:lang w:eastAsia="zh-TW"/>
              </w:rPr>
            </w:pPr>
          </w:p>
        </w:tc>
        <w:tc>
          <w:tcPr>
            <w:tcW w:w="7353" w:type="dxa"/>
          </w:tcPr>
          <w:p w14:paraId="4DD3CC98" w14:textId="2344EE8D" w:rsidR="002F6826" w:rsidRDefault="002F6826" w:rsidP="002F6826">
            <w:pPr>
              <w:jc w:val="left"/>
              <w:rPr>
                <w:rFonts w:eastAsia="PMingLiU"/>
                <w:bCs/>
                <w:lang w:eastAsia="zh-TW"/>
              </w:rPr>
            </w:pPr>
          </w:p>
        </w:tc>
      </w:tr>
      <w:tr w:rsidR="002F6826" w14:paraId="67423452" w14:textId="77777777" w:rsidTr="00EA1EF7">
        <w:tc>
          <w:tcPr>
            <w:tcW w:w="2009" w:type="dxa"/>
          </w:tcPr>
          <w:p w14:paraId="6F8B4613" w14:textId="6445A02D" w:rsidR="002F6826" w:rsidRDefault="002F6826" w:rsidP="002F6826">
            <w:pPr>
              <w:jc w:val="left"/>
              <w:rPr>
                <w:rFonts w:eastAsiaTheme="minorEastAsia"/>
                <w:bCs/>
                <w:lang w:eastAsia="zh-CN"/>
              </w:rPr>
            </w:pPr>
          </w:p>
        </w:tc>
        <w:tc>
          <w:tcPr>
            <w:tcW w:w="7353" w:type="dxa"/>
          </w:tcPr>
          <w:p w14:paraId="4D0C2DB4" w14:textId="257067AA" w:rsidR="002F6826" w:rsidRDefault="002F6826" w:rsidP="002F6826">
            <w:pPr>
              <w:jc w:val="left"/>
              <w:rPr>
                <w:rFonts w:eastAsiaTheme="minorEastAsia"/>
                <w:bCs/>
                <w:lang w:eastAsia="zh-CN"/>
              </w:rPr>
            </w:pPr>
          </w:p>
        </w:tc>
      </w:tr>
      <w:tr w:rsidR="002F6826" w14:paraId="29D906BA" w14:textId="77777777" w:rsidTr="00EA1EF7">
        <w:tc>
          <w:tcPr>
            <w:tcW w:w="2009" w:type="dxa"/>
          </w:tcPr>
          <w:p w14:paraId="71DE1723" w14:textId="5BC93864" w:rsidR="002F6826" w:rsidRDefault="002F6826" w:rsidP="002F6826">
            <w:pPr>
              <w:rPr>
                <w:rFonts w:eastAsia="MS Mincho"/>
                <w:bCs/>
                <w:lang w:val="en-US" w:eastAsia="zh-CN"/>
              </w:rPr>
            </w:pPr>
          </w:p>
        </w:tc>
        <w:tc>
          <w:tcPr>
            <w:tcW w:w="7353" w:type="dxa"/>
          </w:tcPr>
          <w:p w14:paraId="702A8263" w14:textId="5E1EB9C2" w:rsidR="002F6826" w:rsidRDefault="002F6826" w:rsidP="002F6826">
            <w:pPr>
              <w:rPr>
                <w:rFonts w:eastAsia="MS Mincho"/>
                <w:bCs/>
                <w:lang w:val="en-US" w:eastAsia="zh-CN"/>
              </w:rPr>
            </w:pPr>
          </w:p>
        </w:tc>
      </w:tr>
      <w:tr w:rsidR="002F6826" w14:paraId="623414C8" w14:textId="77777777" w:rsidTr="00EA1EF7">
        <w:tc>
          <w:tcPr>
            <w:tcW w:w="2009" w:type="dxa"/>
          </w:tcPr>
          <w:p w14:paraId="05E3E3AB" w14:textId="017EE8CD" w:rsidR="002F6826" w:rsidRPr="00ED47D9" w:rsidRDefault="002F6826" w:rsidP="002F6826">
            <w:pPr>
              <w:rPr>
                <w:rFonts w:eastAsiaTheme="minorEastAsia"/>
                <w:bCs/>
                <w:lang w:val="en-US" w:eastAsia="zh-CN"/>
              </w:rPr>
            </w:pPr>
          </w:p>
        </w:tc>
        <w:tc>
          <w:tcPr>
            <w:tcW w:w="7353" w:type="dxa"/>
          </w:tcPr>
          <w:p w14:paraId="12A1BF49" w14:textId="51854A44" w:rsidR="002F6826" w:rsidRPr="00ED47D9" w:rsidRDefault="002F6826" w:rsidP="002F6826">
            <w:pPr>
              <w:rPr>
                <w:rFonts w:eastAsiaTheme="minorEastAsia"/>
                <w:bCs/>
                <w:lang w:val="en-US" w:eastAsia="zh-CN"/>
              </w:rPr>
            </w:pPr>
          </w:p>
        </w:tc>
      </w:tr>
      <w:tr w:rsidR="002F6826" w14:paraId="7DAF3BE3" w14:textId="77777777" w:rsidTr="00EA1EF7">
        <w:tc>
          <w:tcPr>
            <w:tcW w:w="2009" w:type="dxa"/>
          </w:tcPr>
          <w:p w14:paraId="030E1E84" w14:textId="6013367A" w:rsidR="002F6826" w:rsidRDefault="002F6826" w:rsidP="002F6826">
            <w:pPr>
              <w:rPr>
                <w:rFonts w:eastAsia="MS Mincho"/>
                <w:bCs/>
                <w:lang w:val="en-US" w:eastAsia="zh-CN"/>
              </w:rPr>
            </w:pPr>
          </w:p>
        </w:tc>
        <w:tc>
          <w:tcPr>
            <w:tcW w:w="7353" w:type="dxa"/>
          </w:tcPr>
          <w:p w14:paraId="4FB569F8" w14:textId="7CB5A8A1" w:rsidR="002F6826" w:rsidRDefault="002F6826" w:rsidP="002F6826">
            <w:pPr>
              <w:rPr>
                <w:rFonts w:eastAsia="MS Mincho"/>
                <w:bCs/>
                <w:lang w:val="en-US" w:eastAsia="zh-CN"/>
              </w:rPr>
            </w:pPr>
          </w:p>
        </w:tc>
      </w:tr>
    </w:tbl>
    <w:p w14:paraId="469980C8" w14:textId="77777777" w:rsidR="00493961" w:rsidRDefault="00493961" w:rsidP="00493961">
      <w:pPr>
        <w:rPr>
          <w:lang w:eastAsia="en-US"/>
        </w:rPr>
      </w:pPr>
    </w:p>
    <w:p w14:paraId="09EE4250" w14:textId="77777777" w:rsidR="00493961" w:rsidRDefault="00493961" w:rsidP="00493961">
      <w:pPr>
        <w:rPr>
          <w:lang w:eastAsia="en-US"/>
        </w:rPr>
      </w:pPr>
    </w:p>
    <w:p w14:paraId="0E3D1BD9" w14:textId="77777777" w:rsidR="00493961" w:rsidRDefault="00493961">
      <w:pPr>
        <w:rPr>
          <w:lang w:eastAsia="en-US"/>
        </w:rPr>
      </w:pPr>
    </w:p>
    <w:p w14:paraId="4C996FD3" w14:textId="77777777" w:rsidR="00F26DB5" w:rsidRDefault="00F26DB5">
      <w:pPr>
        <w:rPr>
          <w:lang w:eastAsia="en-US"/>
        </w:rPr>
      </w:pPr>
    </w:p>
    <w:p w14:paraId="3563BF47" w14:textId="77777777" w:rsidR="00F26DB5" w:rsidRDefault="00E10919">
      <w:pPr>
        <w:pStyle w:val="1"/>
      </w:pPr>
      <w:r>
        <w:t>DCI format design</w:t>
      </w:r>
    </w:p>
    <w:p w14:paraId="4EADE786" w14:textId="77777777" w:rsidR="00F26DB5" w:rsidRDefault="00F26DB5">
      <w:pPr>
        <w:spacing w:after="120"/>
        <w:rPr>
          <w:lang w:eastAsia="en-US"/>
        </w:rPr>
      </w:pPr>
    </w:p>
    <w:p w14:paraId="0097ECA1"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F5D9402" w14:textId="77777777" w:rsidR="00F26DB5" w:rsidRDefault="00E10919">
      <w:pPr>
        <w:pStyle w:val="2"/>
        <w:ind w:left="540"/>
      </w:pPr>
      <w:r>
        <w:t>Maximum number of cells scheduled by a single DCI</w:t>
      </w:r>
    </w:p>
    <w:p w14:paraId="2404016C" w14:textId="77777777" w:rsidR="00F26DB5" w:rsidRDefault="00F26DB5">
      <w:pPr>
        <w:rPr>
          <w:lang w:eastAsia="en-US"/>
        </w:rPr>
      </w:pPr>
    </w:p>
    <w:p w14:paraId="48B7525E" w14:textId="77777777" w:rsidR="00F26DB5" w:rsidRDefault="00E10919">
      <w:pPr>
        <w:rPr>
          <w:lang w:eastAsia="en-US"/>
        </w:rPr>
      </w:pPr>
      <w:r>
        <w:rPr>
          <w:lang w:eastAsia="en-US"/>
        </w:rPr>
        <w:t>Regarding this issue, companies’ views are summarized as below:</w:t>
      </w:r>
    </w:p>
    <w:p w14:paraId="3BDFBA96" w14:textId="77777777" w:rsidR="00F26DB5" w:rsidRDefault="00F26DB5">
      <w:pPr>
        <w:rPr>
          <w:lang w:eastAsia="zh-CN"/>
        </w:rPr>
      </w:pPr>
    </w:p>
    <w:tbl>
      <w:tblPr>
        <w:tblStyle w:val="af1"/>
        <w:tblW w:w="0" w:type="auto"/>
        <w:tblLook w:val="04A0" w:firstRow="1" w:lastRow="0" w:firstColumn="1" w:lastColumn="0" w:noHBand="0" w:noVBand="1"/>
      </w:tblPr>
      <w:tblGrid>
        <w:gridCol w:w="9362"/>
      </w:tblGrid>
      <w:tr w:rsidR="00F26DB5" w14:paraId="5227F0D9" w14:textId="77777777">
        <w:tc>
          <w:tcPr>
            <w:tcW w:w="9362" w:type="dxa"/>
          </w:tcPr>
          <w:p w14:paraId="1105EF8D"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2BC3ACA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scenario that 2 and 3 cells scheduled simultaneously by a single DCI can be prioritized.</w:t>
            </w:r>
          </w:p>
          <w:p w14:paraId="0CC3072B"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 number of cells which could be scheduled simultaneously by a single DCI can be smaller than the maximum number of cells which could be scheduled simultaneously by a single DCI.</w:t>
            </w:r>
          </w:p>
          <w:p w14:paraId="30F6AC34" w14:textId="77777777" w:rsidR="00F26DB5" w:rsidRDefault="00F26DB5">
            <w:pPr>
              <w:rPr>
                <w:rFonts w:eastAsia="KaiTi"/>
                <w:b/>
                <w:bCs/>
                <w:sz w:val="22"/>
                <w:lang w:eastAsia="zh-CN"/>
              </w:rPr>
            </w:pPr>
          </w:p>
          <w:p w14:paraId="023907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lastRenderedPageBreak/>
              <w:t>ZTE</w:t>
            </w:r>
          </w:p>
          <w:p w14:paraId="60E0C33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4 or 8 should be supported as the maximum number of scheduled cells.</w:t>
            </w:r>
          </w:p>
          <w:p w14:paraId="29ACE98C" w14:textId="77777777" w:rsidR="00F26DB5" w:rsidRDefault="00F26DB5">
            <w:pPr>
              <w:rPr>
                <w:rFonts w:eastAsia="KaiTi"/>
                <w:b/>
                <w:bCs/>
                <w:sz w:val="22"/>
                <w:lang w:eastAsia="zh-CN"/>
              </w:rPr>
            </w:pPr>
          </w:p>
          <w:p w14:paraId="698879E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okia, Nokia Shanghai Bell</w:t>
            </w:r>
          </w:p>
          <w:p w14:paraId="33BA3950"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3.3.2: Support a maximum of 4 cells that can be scheduled simultaneously by a single DCI. </w:t>
            </w:r>
          </w:p>
          <w:p w14:paraId="0A357F18"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3: To limit the DCI size, the maximum number of cells that can be scheduled should be based on RRC configuration (i.e. from the set of {2</w:t>
            </w:r>
            <w:proofErr w:type="gramStart"/>
            <w:r>
              <w:rPr>
                <w:rFonts w:eastAsia="KaiTi"/>
                <w:i/>
                <w:iCs/>
                <w:szCs w:val="20"/>
                <w:lang w:val="en-US" w:eastAsia="zh-CN"/>
              </w:rPr>
              <w:t>,3,4</w:t>
            </w:r>
            <w:proofErr w:type="gramEnd"/>
            <w:r>
              <w:rPr>
                <w:rFonts w:eastAsia="KaiTi"/>
                <w:i/>
                <w:iCs/>
                <w:szCs w:val="20"/>
                <w:lang w:val="en-US" w:eastAsia="zh-CN"/>
              </w:rPr>
              <w:t xml:space="preserve">}). </w:t>
            </w:r>
          </w:p>
          <w:p w14:paraId="415964B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3.4: Support separate configurations for the multi-cell scheduling DCI for PDSCH and PUSCH</w:t>
            </w:r>
          </w:p>
          <w:p w14:paraId="1D7934F2" w14:textId="77777777" w:rsidR="00F26DB5" w:rsidRDefault="00F26DB5">
            <w:pPr>
              <w:rPr>
                <w:rFonts w:eastAsia="KaiTi"/>
                <w:b/>
                <w:bCs/>
                <w:sz w:val="22"/>
                <w:lang w:eastAsia="zh-CN"/>
              </w:rPr>
            </w:pPr>
          </w:p>
          <w:p w14:paraId="4DF0DC70"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2C459B31"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At least Support up to 4 cells scheduling with a single DCI.</w:t>
            </w:r>
          </w:p>
          <w:p w14:paraId="055F6CDD" w14:textId="77777777" w:rsidR="00F26DB5" w:rsidRDefault="00F26DB5">
            <w:pPr>
              <w:rPr>
                <w:rFonts w:eastAsia="KaiTi"/>
                <w:b/>
                <w:bCs/>
                <w:sz w:val="22"/>
                <w:lang w:eastAsia="zh-CN"/>
              </w:rPr>
            </w:pPr>
          </w:p>
          <w:p w14:paraId="38E00765" w14:textId="77777777" w:rsidR="00F26DB5" w:rsidRDefault="00E10919">
            <w:pPr>
              <w:pStyle w:val="a"/>
              <w:numPr>
                <w:ilvl w:val="0"/>
                <w:numId w:val="17"/>
              </w:numPr>
              <w:rPr>
                <w:rFonts w:eastAsia="KaiTi"/>
                <w:b/>
                <w:bCs/>
                <w:szCs w:val="20"/>
                <w:lang w:eastAsia="zh-CN"/>
              </w:rPr>
            </w:pPr>
            <w:r>
              <w:rPr>
                <w:rFonts w:eastAsia="KaiTi"/>
                <w:b/>
                <w:bCs/>
                <w:szCs w:val="20"/>
                <w:lang w:eastAsia="zh-CN"/>
              </w:rPr>
              <w:t>Vivo:</w:t>
            </w:r>
          </w:p>
          <w:p w14:paraId="05886E82" w14:textId="77777777" w:rsidR="00F26DB5" w:rsidRDefault="00E10919">
            <w:pPr>
              <w:pStyle w:val="a"/>
              <w:numPr>
                <w:ilvl w:val="0"/>
                <w:numId w:val="18"/>
              </w:numPr>
              <w:rPr>
                <w:rFonts w:eastAsia="KaiTi"/>
                <w:b/>
                <w:bCs/>
                <w:szCs w:val="20"/>
                <w:lang w:eastAsia="zh-CN"/>
              </w:rPr>
            </w:pPr>
            <w:r>
              <w:rPr>
                <w:rFonts w:eastAsia="KaiTi"/>
                <w:bCs/>
                <w:szCs w:val="20"/>
              </w:rPr>
              <w:t xml:space="preserve">Proposal </w:t>
            </w:r>
            <w:r>
              <w:rPr>
                <w:rFonts w:eastAsia="KaiTi"/>
                <w:b/>
                <w:bCs/>
                <w:szCs w:val="20"/>
              </w:rPr>
              <w:fldChar w:fldCharType="begin"/>
            </w:r>
            <w:r>
              <w:rPr>
                <w:rFonts w:eastAsia="KaiTi"/>
                <w:bCs/>
                <w:szCs w:val="20"/>
              </w:rPr>
              <w:instrText xml:space="preserve"> SEQ Proposal \* ARABIC </w:instrText>
            </w:r>
            <w:r>
              <w:rPr>
                <w:rFonts w:eastAsia="KaiTi"/>
                <w:b/>
                <w:bCs/>
                <w:szCs w:val="20"/>
              </w:rPr>
              <w:fldChar w:fldCharType="separate"/>
            </w:r>
            <w:r>
              <w:rPr>
                <w:rFonts w:eastAsia="KaiTi"/>
                <w:bCs/>
                <w:szCs w:val="20"/>
              </w:rPr>
              <w:t>1</w:t>
            </w:r>
            <w:r>
              <w:rPr>
                <w:rFonts w:eastAsia="KaiTi"/>
                <w:b/>
                <w:bCs/>
                <w:szCs w:val="20"/>
              </w:rPr>
              <w:fldChar w:fldCharType="end"/>
            </w:r>
            <w:r>
              <w:rPr>
                <w:rFonts w:eastAsia="KaiTi"/>
                <w:bCs/>
                <w:szCs w:val="20"/>
              </w:rPr>
              <w:t xml:space="preserve">. </w:t>
            </w:r>
            <w:r>
              <w:rPr>
                <w:rFonts w:eastAsia="KaiTi"/>
                <w:bCs/>
                <w:szCs w:val="20"/>
                <w:lang w:eastAsia="zh-CN"/>
              </w:rPr>
              <w:t>For multi-cell scheduling, the following principles should be taken into account:</w:t>
            </w:r>
          </w:p>
          <w:p w14:paraId="5E04294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60B0372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63417D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279AF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714E03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58DC10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ALs, should be avoided. </w:t>
            </w:r>
          </w:p>
          <w:p w14:paraId="0D82A75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6859D059" w14:textId="77777777" w:rsidR="00F26DB5" w:rsidRDefault="00F26DB5">
            <w:pPr>
              <w:rPr>
                <w:rFonts w:eastAsia="KaiTi"/>
                <w:b/>
                <w:bCs/>
                <w:sz w:val="22"/>
                <w:lang w:eastAsia="zh-CN"/>
              </w:rPr>
            </w:pPr>
          </w:p>
          <w:p w14:paraId="589AE52F"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TT</w:t>
            </w:r>
          </w:p>
          <w:p w14:paraId="495729C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by a single should be no more than 4 Cells with each TB scheduled per cell.</w:t>
            </w:r>
          </w:p>
          <w:p w14:paraId="2FEA4169"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8DC20A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3FDC7EE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08FD4986" w14:textId="77777777" w:rsidR="00F26DB5" w:rsidRDefault="00F26DB5">
            <w:pPr>
              <w:rPr>
                <w:rFonts w:eastAsia="KaiTi"/>
                <w:b/>
                <w:bCs/>
                <w:sz w:val="22"/>
                <w:lang w:eastAsia="zh-CN"/>
              </w:rPr>
            </w:pPr>
          </w:p>
          <w:p w14:paraId="77FA58D7"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5A2F350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rPr>
              <w:t xml:space="preserve">Proposal 6: </w:t>
            </w:r>
            <w:r>
              <w:rPr>
                <w:rFonts w:eastAsia="KaiTi"/>
                <w:i/>
                <w:iCs/>
                <w:szCs w:val="20"/>
                <w:lang w:val="en-US" w:eastAsia="zh-CN"/>
              </w:rPr>
              <w:t>The maximum number of cells that can be scheduled simultaneously should not lead to the increasing of maximum DCI size supported by polar code.</w:t>
            </w:r>
          </w:p>
          <w:p w14:paraId="6012305F" w14:textId="77777777" w:rsidR="00F26DB5" w:rsidRDefault="00F26DB5">
            <w:pPr>
              <w:rPr>
                <w:rFonts w:eastAsia="KaiTi"/>
                <w:b/>
                <w:bCs/>
                <w:sz w:val="22"/>
                <w:lang w:eastAsia="zh-CN"/>
              </w:rPr>
            </w:pPr>
          </w:p>
          <w:p w14:paraId="34D69CC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EC</w:t>
            </w:r>
          </w:p>
          <w:p w14:paraId="284875B3"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that can be scheduled simultaneously is 4.</w:t>
            </w:r>
          </w:p>
          <w:p w14:paraId="7ED828D8" w14:textId="77777777" w:rsidR="00F26DB5" w:rsidRDefault="00F26DB5">
            <w:pPr>
              <w:pStyle w:val="a"/>
              <w:numPr>
                <w:ilvl w:val="0"/>
                <w:numId w:val="0"/>
              </w:numPr>
              <w:ind w:left="360"/>
              <w:jc w:val="both"/>
              <w:rPr>
                <w:rFonts w:eastAsia="KaiTi"/>
                <w:b/>
                <w:bCs/>
                <w:sz w:val="22"/>
                <w:lang w:eastAsia="zh-CN"/>
              </w:rPr>
            </w:pPr>
          </w:p>
          <w:p w14:paraId="45A3D7F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enovo</w:t>
            </w:r>
          </w:p>
          <w:p w14:paraId="39A1BF9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4: The maximum number of carriers which can be scheduled by a single DCI is 4.</w:t>
            </w:r>
          </w:p>
          <w:p w14:paraId="0D3F733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For a given DCI format, the maximum number of carriers which can be scheduled by the DCI is configured by RRC signaling from a set of possible values of 2, 3 and 4.</w:t>
            </w:r>
          </w:p>
          <w:p w14:paraId="56341F1B" w14:textId="77777777" w:rsidR="00F26DB5" w:rsidRDefault="00F26DB5">
            <w:pPr>
              <w:rPr>
                <w:rFonts w:eastAsia="KaiTi"/>
                <w:b/>
                <w:bCs/>
                <w:sz w:val="22"/>
                <w:lang w:eastAsia="zh-CN"/>
              </w:rPr>
            </w:pPr>
          </w:p>
          <w:p w14:paraId="289A4100"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Xiaomi</w:t>
            </w:r>
            <w:proofErr w:type="spellEnd"/>
          </w:p>
          <w:p w14:paraId="40BC6FF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Proposal 1: The maximum number of cells which can be scheduled by a single DCI is 3.</w:t>
            </w:r>
          </w:p>
          <w:p w14:paraId="181F73A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number of scheduled cells can be dynamically indicated by the scheduling DCI.</w:t>
            </w:r>
          </w:p>
          <w:p w14:paraId="09A588BF" w14:textId="77777777" w:rsidR="00F26DB5" w:rsidRDefault="00F26DB5">
            <w:pPr>
              <w:rPr>
                <w:rFonts w:eastAsia="KaiTi"/>
                <w:b/>
                <w:bCs/>
                <w:sz w:val="22"/>
                <w:lang w:eastAsia="zh-CN"/>
              </w:rPr>
            </w:pPr>
          </w:p>
          <w:p w14:paraId="2E7BB325"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OPPO</w:t>
            </w:r>
          </w:p>
          <w:p w14:paraId="5A946F4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The maximum number of cells scheduled simultaneously is configurable.</w:t>
            </w:r>
          </w:p>
          <w:p w14:paraId="0B7DD2A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configured “maximum number” is not larger than 4.</w:t>
            </w:r>
          </w:p>
          <w:p w14:paraId="7507450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configured “maximum number” is subject to reported UE capability. </w:t>
            </w:r>
          </w:p>
          <w:p w14:paraId="32F0211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 xml:space="preserve">Proposal 2: If the maximum number of cells scheduled simultaneously is configured as M, </w:t>
            </w:r>
          </w:p>
          <w:p w14:paraId="413354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DCI format used for multi-cell scheduling has its field length and total size determined by value of M. </w:t>
            </w:r>
          </w:p>
          <w:p w14:paraId="693387E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DCI format used for multi-cell scheduling could actually schedule N cells simultaneously for N≤M, with the unused payload corresponding to (M-N)-cell scheduling filled with padding.</w:t>
            </w:r>
          </w:p>
          <w:p w14:paraId="78F22174" w14:textId="77777777" w:rsidR="00F26DB5" w:rsidRDefault="00F26DB5">
            <w:pPr>
              <w:rPr>
                <w:rFonts w:eastAsia="KaiTi"/>
                <w:b/>
                <w:bCs/>
                <w:sz w:val="22"/>
                <w:lang w:eastAsia="zh-CN"/>
              </w:rPr>
            </w:pPr>
          </w:p>
          <w:p w14:paraId="7BFA4C3C"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InterDigital</w:t>
            </w:r>
            <w:proofErr w:type="spellEnd"/>
          </w:p>
          <w:p w14:paraId="4C4B859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5: The maximum number of simultaneously scheduled cells is not lower than 4.</w:t>
            </w:r>
          </w:p>
          <w:p w14:paraId="0851E6ED" w14:textId="77777777" w:rsidR="00F26DB5" w:rsidRDefault="00F26DB5">
            <w:pPr>
              <w:rPr>
                <w:rFonts w:eastAsia="KaiTi"/>
                <w:b/>
                <w:bCs/>
                <w:sz w:val="22"/>
                <w:lang w:val="en-US" w:eastAsia="zh-CN"/>
              </w:rPr>
            </w:pPr>
          </w:p>
          <w:p w14:paraId="4914D47C"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AICT</w:t>
            </w:r>
          </w:p>
          <w:p w14:paraId="3F287057" w14:textId="77777777" w:rsidR="00F26DB5" w:rsidRDefault="00E10919">
            <w:pPr>
              <w:pStyle w:val="a"/>
              <w:numPr>
                <w:ilvl w:val="0"/>
                <w:numId w:val="18"/>
              </w:numPr>
              <w:kinsoku/>
              <w:jc w:val="both"/>
              <w:rPr>
                <w:rFonts w:eastAsia="KaiTi"/>
                <w:i/>
                <w:iCs/>
                <w:szCs w:val="20"/>
                <w:lang w:val="en-US" w:eastAsia="zh-CN"/>
              </w:rPr>
            </w:pPr>
            <w:r>
              <w:rPr>
                <w:rFonts w:eastAsia="KaiTi"/>
                <w:i/>
                <w:iCs/>
                <w:szCs w:val="20"/>
                <w:lang w:val="en-US" w:eastAsia="zh-CN"/>
              </w:rPr>
              <w:t>Proposal 2: The maximum number of cells to be simultaneously scheduled by a single DCI is configurable.</w:t>
            </w:r>
          </w:p>
          <w:p w14:paraId="0D6A848A" w14:textId="77777777" w:rsidR="00F26DB5" w:rsidRDefault="00F26DB5">
            <w:pPr>
              <w:rPr>
                <w:rFonts w:eastAsia="KaiTi"/>
                <w:b/>
                <w:bCs/>
                <w:sz w:val="22"/>
                <w:lang w:eastAsia="zh-CN"/>
              </w:rPr>
            </w:pPr>
          </w:p>
          <w:p w14:paraId="4A6B47D2"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Apple</w:t>
            </w:r>
          </w:p>
          <w:p w14:paraId="10AF2B25"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RAN1 specifications support a maximum of 3 or 4 cells (FFS 3 or 4) that can be scheduled simultaneously by a single DCI for both PDSCH and PUSCH.</w:t>
            </w:r>
          </w:p>
          <w:p w14:paraId="2B16D4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actual maximum of cells scheduled by a single DCI should depend on UE capability and the band/band combinations.</w:t>
            </w:r>
          </w:p>
          <w:p w14:paraId="25E22257" w14:textId="77777777" w:rsidR="00F26DB5" w:rsidRDefault="00F26DB5">
            <w:pPr>
              <w:rPr>
                <w:rFonts w:eastAsia="KaiTi"/>
                <w:b/>
                <w:bCs/>
                <w:sz w:val="22"/>
                <w:lang w:eastAsia="zh-CN"/>
              </w:rPr>
            </w:pPr>
          </w:p>
          <w:p w14:paraId="6F4C2B29"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NTT DOCOMO</w:t>
            </w:r>
          </w:p>
          <w:p w14:paraId="5820AFA4"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6: Discuss following alternatives for the target maximum number of scheduled cells;</w:t>
            </w:r>
          </w:p>
          <w:p w14:paraId="78FF083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8</w:t>
            </w:r>
          </w:p>
          <w:p w14:paraId="6AEACD1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6</w:t>
            </w:r>
          </w:p>
          <w:p w14:paraId="4CCA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4</w:t>
            </w:r>
          </w:p>
          <w:p w14:paraId="1EB32A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1: Following aspects should be considered to specify the maximum number of scheduled cells: DCI size limitation, DCI compression gain by multi-carrier scheduling by single DCI, PDCCH blocking rate, practical use-case.</w:t>
            </w:r>
          </w:p>
          <w:p w14:paraId="5A75E5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ote2: UE is configured with a certain number of potential scheduled cells (equal to or less than above value), and UE capability for maximum number of scheduled cells may be considered.</w:t>
            </w:r>
          </w:p>
          <w:p w14:paraId="77E224A0" w14:textId="77777777" w:rsidR="00F26DB5" w:rsidRDefault="00F26DB5">
            <w:pPr>
              <w:rPr>
                <w:rFonts w:eastAsia="KaiTi"/>
                <w:b/>
                <w:bCs/>
                <w:sz w:val="22"/>
                <w:lang w:eastAsia="zh-CN"/>
              </w:rPr>
            </w:pPr>
          </w:p>
          <w:p w14:paraId="39A411B3"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LG Electronics</w:t>
            </w:r>
          </w:p>
          <w:p w14:paraId="6647D85E"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Discuss how to limit DCI payload size of the multi-cell DCI, based on the following considerations.</w:t>
            </w:r>
          </w:p>
          <w:p w14:paraId="6D446DE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cells is to be limited to X (e.g. X = 4).</w:t>
            </w:r>
          </w:p>
          <w:p w14:paraId="75393C5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aximum number of simultaneously scheduled TBs is to be limited to Y (e.g. Y = 4).</w:t>
            </w:r>
          </w:p>
          <w:p w14:paraId="2FCDA8F5" w14:textId="77777777" w:rsidR="00F26DB5" w:rsidRDefault="00F26DB5">
            <w:pPr>
              <w:rPr>
                <w:rFonts w:eastAsia="KaiTi"/>
                <w:b/>
                <w:bCs/>
                <w:sz w:val="22"/>
                <w:lang w:eastAsia="zh-CN"/>
              </w:rPr>
            </w:pPr>
          </w:p>
          <w:p w14:paraId="7FD78B81" w14:textId="77777777" w:rsidR="00F26DB5" w:rsidRDefault="00E10919">
            <w:pPr>
              <w:pStyle w:val="a"/>
              <w:numPr>
                <w:ilvl w:val="0"/>
                <w:numId w:val="17"/>
              </w:numPr>
              <w:jc w:val="both"/>
              <w:rPr>
                <w:rFonts w:eastAsia="KaiTi"/>
                <w:b/>
                <w:bCs/>
                <w:sz w:val="22"/>
                <w:lang w:eastAsia="zh-CN"/>
              </w:rPr>
            </w:pPr>
            <w:proofErr w:type="spellStart"/>
            <w:r>
              <w:rPr>
                <w:rFonts w:eastAsia="KaiTi"/>
                <w:b/>
                <w:bCs/>
                <w:sz w:val="22"/>
                <w:lang w:eastAsia="zh-CN"/>
              </w:rPr>
              <w:t>MediaTek</w:t>
            </w:r>
            <w:proofErr w:type="spellEnd"/>
          </w:p>
          <w:p w14:paraId="0B0FBF2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lastRenderedPageBreak/>
              <w:t xml:space="preserve">Proposal 1: For R18 multi-cell PUSCH/PDSCH scheduling with a single DCI, RAN1 aims to support </w:t>
            </w:r>
            <w:r>
              <w:rPr>
                <w:rFonts w:eastAsia="KaiTi"/>
                <w:szCs w:val="20"/>
                <w:lang w:val="en-US" w:eastAsia="zh-CN"/>
              </w:rPr>
              <w:t>the maximum number of cells that can be scheduled simultaneously to be 4, or more.</w:t>
            </w:r>
          </w:p>
          <w:p w14:paraId="762565ED" w14:textId="77777777" w:rsidR="00F26DB5" w:rsidRDefault="00F26DB5">
            <w:pPr>
              <w:pStyle w:val="a"/>
              <w:numPr>
                <w:ilvl w:val="0"/>
                <w:numId w:val="0"/>
              </w:numPr>
              <w:ind w:left="360"/>
              <w:jc w:val="both"/>
              <w:rPr>
                <w:rFonts w:eastAsia="KaiTi"/>
                <w:b/>
                <w:bCs/>
                <w:sz w:val="22"/>
                <w:lang w:eastAsia="zh-CN"/>
              </w:rPr>
            </w:pPr>
          </w:p>
          <w:p w14:paraId="13C433B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Intel</w:t>
            </w:r>
          </w:p>
          <w:p w14:paraId="69013F8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w:t>
            </w:r>
          </w:p>
          <w:p w14:paraId="6FEE4F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aximum number of cells for multi-cell scheduling can be 8.</w:t>
            </w:r>
          </w:p>
          <w:p w14:paraId="2467ADA1" w14:textId="77777777" w:rsidR="00F26DB5" w:rsidRDefault="00F26DB5">
            <w:pPr>
              <w:rPr>
                <w:rFonts w:eastAsia="KaiTi"/>
                <w:b/>
                <w:bCs/>
                <w:sz w:val="22"/>
                <w:lang w:eastAsia="zh-CN"/>
              </w:rPr>
            </w:pPr>
          </w:p>
          <w:p w14:paraId="387CC34B"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Ericsson</w:t>
            </w:r>
          </w:p>
          <w:p w14:paraId="255CEADD"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1: Maximum number of cells scheduled by a mc-DCI is selected from {4</w:t>
            </w:r>
            <w:proofErr w:type="gramStart"/>
            <w:r>
              <w:rPr>
                <w:rFonts w:eastAsia="KaiTi"/>
                <w:i/>
                <w:iCs/>
                <w:szCs w:val="20"/>
                <w:lang w:val="en-US" w:eastAsia="zh-CN"/>
              </w:rPr>
              <w:t>,8</w:t>
            </w:r>
            <w:proofErr w:type="gramEnd"/>
            <w:r>
              <w:rPr>
                <w:rFonts w:eastAsia="KaiTi"/>
                <w:i/>
                <w:iCs/>
                <w:szCs w:val="20"/>
                <w:lang w:val="en-US" w:eastAsia="zh-CN"/>
              </w:rPr>
              <w:t>}.</w:t>
            </w:r>
          </w:p>
          <w:p w14:paraId="78AAF939" w14:textId="77777777" w:rsidR="00F26DB5" w:rsidRDefault="00F26DB5">
            <w:pPr>
              <w:pStyle w:val="a"/>
              <w:numPr>
                <w:ilvl w:val="0"/>
                <w:numId w:val="0"/>
              </w:numPr>
              <w:ind w:left="720"/>
              <w:jc w:val="both"/>
              <w:rPr>
                <w:lang w:val="en-US" w:eastAsia="en-US"/>
              </w:rPr>
            </w:pPr>
          </w:p>
        </w:tc>
      </w:tr>
    </w:tbl>
    <w:p w14:paraId="614F9976" w14:textId="77777777" w:rsidR="00F26DB5" w:rsidRDefault="00F26DB5">
      <w:pPr>
        <w:rPr>
          <w:lang w:val="en-US" w:eastAsia="en-US"/>
        </w:rPr>
      </w:pPr>
    </w:p>
    <w:p w14:paraId="45BF1B89" w14:textId="77777777" w:rsidR="00F26DB5" w:rsidRDefault="00F26DB5">
      <w:pPr>
        <w:rPr>
          <w:lang w:val="en-US" w:eastAsia="en-US"/>
        </w:rPr>
      </w:pPr>
    </w:p>
    <w:p w14:paraId="4F901E2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66E28228" w14:textId="77777777" w:rsidR="00F26DB5" w:rsidRDefault="00F26DB5">
      <w:pPr>
        <w:rPr>
          <w:lang w:eastAsia="en-US"/>
        </w:rPr>
      </w:pPr>
    </w:p>
    <w:p w14:paraId="1AA82242" w14:textId="77777777" w:rsidR="00F26DB5" w:rsidRDefault="00E10919">
      <w:pPr>
        <w:spacing w:after="120"/>
        <w:rPr>
          <w:lang w:eastAsia="en-US"/>
        </w:rPr>
      </w:pPr>
      <w:r>
        <w:rPr>
          <w:lang w:eastAsia="en-US"/>
        </w:rPr>
        <w:t xml:space="preserve">Compared to single PDSCH scheduling, the DCI overhead for multi-cell scheduling is rapidly increased with the number of co-scheduled carriers.  According to WID, </w:t>
      </w:r>
      <w:r>
        <w:t xml:space="preserve">clearly the number of co-scheduled carriers should be at least 3 so it does make sense that the maximum number of schedulable carriers can be 4, 6 or 8. However, </w:t>
      </w:r>
      <w:r>
        <w:rPr>
          <w:lang w:val="en-US" w:eastAsia="zh-CN"/>
        </w:rPr>
        <w:t>in the existing standards, t</w:t>
      </w:r>
      <w:r>
        <w:rPr>
          <w:rFonts w:hint="eastAsia"/>
          <w:lang w:eastAsia="zh-CN"/>
        </w:rPr>
        <w:t xml:space="preserve">he maximum size </w:t>
      </w:r>
      <w:r>
        <w:rPr>
          <w:lang w:val="en-US" w:eastAsia="zh-CN"/>
        </w:rPr>
        <w:t>of</w:t>
      </w:r>
      <w:r>
        <w:rPr>
          <w:rFonts w:hint="eastAsia"/>
          <w:lang w:eastAsia="zh-CN"/>
        </w:rPr>
        <w:t xml:space="preserve"> DCI in the Polar code is 140bits</w:t>
      </w:r>
      <w:r>
        <w:rPr>
          <w:lang w:eastAsia="zh-CN"/>
        </w:rPr>
        <w:t xml:space="preserve"> excluding 24-bit CRC</w:t>
      </w:r>
      <w:r>
        <w:rPr>
          <w:rFonts w:hint="eastAsia"/>
          <w:lang w:eastAsia="zh-CN"/>
        </w:rPr>
        <w:t>.</w:t>
      </w:r>
      <w:r>
        <w:rPr>
          <w:lang w:eastAsia="zh-CN"/>
        </w:rPr>
        <w:t xml:space="preserve"> Determining the maximum number of schedulable carriers by a single DCI should consider both the limitation of 140bits for Polar coding and scheduling flexibility as well as the probability of scheduling a large number of carriers.</w:t>
      </w:r>
    </w:p>
    <w:p w14:paraId="3F36FCC4" w14:textId="77777777" w:rsidR="00F26DB5" w:rsidRDefault="00E10919">
      <w:pPr>
        <w:spacing w:after="120"/>
        <w:rPr>
          <w:lang w:eastAsia="en-US"/>
        </w:rPr>
      </w:pPr>
      <w:r>
        <w:rPr>
          <w:lang w:eastAsia="en-US"/>
        </w:rPr>
        <w:t>Regarding maximum number of schedulable carriers by a single DCI, below companies express clear views on the max number:</w:t>
      </w:r>
    </w:p>
    <w:p w14:paraId="3B8BCD49"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4.</w:t>
      </w:r>
    </w:p>
    <w:p w14:paraId="7D4F3A70"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Nokia/NSB, </w:t>
      </w:r>
      <w:proofErr w:type="spellStart"/>
      <w:r>
        <w:rPr>
          <w:rFonts w:eastAsia="KaiTi"/>
          <w:i/>
          <w:iCs/>
          <w:szCs w:val="20"/>
          <w:lang w:val="en-US" w:eastAsia="zh-CN"/>
        </w:rPr>
        <w:t>Spreadtrum</w:t>
      </w:r>
      <w:proofErr w:type="spellEnd"/>
      <w:r>
        <w:rPr>
          <w:rFonts w:eastAsia="KaiTi"/>
          <w:i/>
          <w:iCs/>
          <w:szCs w:val="20"/>
          <w:lang w:val="en-US" w:eastAsia="zh-CN"/>
        </w:rPr>
        <w:t>, CATT, NEC, Lenovo, OPPO, LG</w:t>
      </w:r>
    </w:p>
    <w:p w14:paraId="6381E17B"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8.</w:t>
      </w:r>
    </w:p>
    <w:p w14:paraId="08B42333" w14:textId="77777777" w:rsidR="00F26DB5" w:rsidRDefault="00E10919">
      <w:pPr>
        <w:pStyle w:val="a"/>
        <w:numPr>
          <w:ilvl w:val="0"/>
          <w:numId w:val="18"/>
        </w:numPr>
        <w:spacing w:after="120"/>
        <w:jc w:val="both"/>
        <w:rPr>
          <w:rFonts w:eastAsia="KaiTi"/>
          <w:i/>
          <w:iCs/>
          <w:szCs w:val="20"/>
          <w:lang w:val="en-US" w:eastAsia="zh-CN"/>
        </w:rPr>
      </w:pPr>
      <w:r>
        <w:rPr>
          <w:rFonts w:eastAsia="KaiTi"/>
          <w:i/>
          <w:iCs/>
          <w:szCs w:val="20"/>
          <w:lang w:val="en-US" w:eastAsia="zh-CN"/>
        </w:rPr>
        <w:t>Supported by vivo, Intel</w:t>
      </w:r>
    </w:p>
    <w:p w14:paraId="01B70425" w14:textId="77777777" w:rsidR="00F26DB5" w:rsidRDefault="00E10919">
      <w:pPr>
        <w:pStyle w:val="a"/>
        <w:numPr>
          <w:ilvl w:val="0"/>
          <w:numId w:val="17"/>
        </w:numPr>
        <w:spacing w:after="120"/>
        <w:jc w:val="both"/>
        <w:rPr>
          <w:rFonts w:eastAsia="KaiTi"/>
          <w:b/>
          <w:bCs/>
          <w:szCs w:val="20"/>
          <w:lang w:eastAsia="zh-CN"/>
        </w:rPr>
      </w:pPr>
      <w:r>
        <w:rPr>
          <w:rFonts w:eastAsia="KaiTi"/>
          <w:b/>
          <w:bCs/>
          <w:szCs w:val="20"/>
          <w:lang w:eastAsia="zh-CN"/>
        </w:rPr>
        <w:t>Maximum number of schedulable carriers by a single DCI is 3.</w:t>
      </w:r>
    </w:p>
    <w:p w14:paraId="65269DC9" w14:textId="77777777" w:rsidR="00F26DB5" w:rsidRDefault="00E10919">
      <w:pPr>
        <w:pStyle w:val="a"/>
        <w:numPr>
          <w:ilvl w:val="0"/>
          <w:numId w:val="18"/>
        </w:numPr>
        <w:spacing w:after="120"/>
        <w:rPr>
          <w:rFonts w:eastAsia="KaiTi"/>
          <w:i/>
          <w:iCs/>
          <w:szCs w:val="20"/>
          <w:lang w:val="en-US" w:eastAsia="zh-CN"/>
        </w:rPr>
      </w:pPr>
      <w:r>
        <w:rPr>
          <w:rFonts w:eastAsia="KaiTi"/>
          <w:i/>
          <w:iCs/>
          <w:szCs w:val="20"/>
          <w:lang w:val="en-US" w:eastAsia="zh-CN"/>
        </w:rPr>
        <w:t xml:space="preserve">Supported by </w:t>
      </w:r>
      <w:proofErr w:type="spellStart"/>
      <w:r>
        <w:rPr>
          <w:rFonts w:eastAsia="KaiTi"/>
          <w:i/>
          <w:iCs/>
          <w:szCs w:val="20"/>
          <w:lang w:val="en-US" w:eastAsia="zh-CN"/>
        </w:rPr>
        <w:t>Xiaomi</w:t>
      </w:r>
      <w:proofErr w:type="spellEnd"/>
      <w:r>
        <w:rPr>
          <w:rFonts w:eastAsia="KaiTi"/>
          <w:i/>
          <w:iCs/>
          <w:szCs w:val="20"/>
          <w:lang w:val="en-US" w:eastAsia="zh-CN"/>
        </w:rPr>
        <w:t xml:space="preserve"> </w:t>
      </w:r>
    </w:p>
    <w:p w14:paraId="15801785" w14:textId="77777777" w:rsidR="00F26DB5" w:rsidRDefault="00F26DB5">
      <w:pPr>
        <w:pStyle w:val="a"/>
        <w:numPr>
          <w:ilvl w:val="0"/>
          <w:numId w:val="0"/>
        </w:numPr>
        <w:spacing w:after="120"/>
        <w:ind w:left="720"/>
        <w:jc w:val="both"/>
        <w:rPr>
          <w:rFonts w:eastAsia="KaiTi"/>
          <w:b/>
          <w:bCs/>
          <w:sz w:val="22"/>
          <w:lang w:val="en-US" w:eastAsia="zh-CN"/>
        </w:rPr>
      </w:pPr>
    </w:p>
    <w:p w14:paraId="6E12F838" w14:textId="77777777" w:rsidR="00F26DB5" w:rsidRDefault="00E10919">
      <w:pPr>
        <w:spacing w:after="120"/>
        <w:rPr>
          <w:lang w:eastAsia="en-US"/>
        </w:rPr>
      </w:pPr>
      <w:r>
        <w:rPr>
          <w:lang w:eastAsia="en-US"/>
        </w:rPr>
        <w:t>In addition, two companies [ZTE, Ericsson] support 4 or 8 as the maximum schedulable carrier number. One company [Apple] propose FFS 3 or 4. One company [</w:t>
      </w:r>
      <w:proofErr w:type="spellStart"/>
      <w:r>
        <w:rPr>
          <w:lang w:eastAsia="en-US"/>
        </w:rPr>
        <w:t>InterDigital</w:t>
      </w:r>
      <w:proofErr w:type="spellEnd"/>
      <w:r>
        <w:rPr>
          <w:lang w:eastAsia="en-US"/>
        </w:rPr>
        <w:t>] propose the maximum number is not lower than 4. One company [NTT DOCOMO] propose FFS 8, 6 or 4. One company [</w:t>
      </w:r>
      <w:proofErr w:type="spellStart"/>
      <w:r>
        <w:rPr>
          <w:lang w:eastAsia="en-US"/>
        </w:rPr>
        <w:t>MediaTek</w:t>
      </w:r>
      <w:proofErr w:type="spellEnd"/>
      <w:r>
        <w:rPr>
          <w:lang w:eastAsia="en-US"/>
        </w:rPr>
        <w:t>] propose 4 or more.</w:t>
      </w:r>
    </w:p>
    <w:p w14:paraId="68C9714E" w14:textId="77777777" w:rsidR="00F26DB5" w:rsidRDefault="00E10919">
      <w:pPr>
        <w:spacing w:after="120"/>
        <w:rPr>
          <w:rFonts w:eastAsia="KaiTi"/>
          <w:b/>
          <w:bCs/>
          <w:sz w:val="22"/>
          <w:lang w:eastAsia="zh-CN"/>
        </w:rPr>
      </w:pPr>
      <w:r>
        <w:rPr>
          <w:lang w:eastAsia="en-US"/>
        </w:rPr>
        <w:t>It is obvious that majority companies prefer maximum 4 schedulable carrier. Moderator suggests maximum 4 schedulable carriers by a single DCI in the first round of discussions. If not agreeable, then we can agree the maximum schedulable carrier number is down-selected from {4 or 8}.</w:t>
      </w:r>
    </w:p>
    <w:p w14:paraId="130CAC02" w14:textId="77777777" w:rsidR="00F26DB5" w:rsidRDefault="00E10919">
      <w:pPr>
        <w:spacing w:after="120"/>
        <w:rPr>
          <w:lang w:eastAsia="en-US"/>
        </w:rPr>
      </w:pPr>
      <w:r>
        <w:rPr>
          <w:lang w:eastAsia="en-US"/>
        </w:rPr>
        <w:t xml:space="preserve">Assuming N is the maximum number of cells supported in standards, it does not mean that always N serving cells are scheduled by the multi-cell scheduling DCI considering the traffic and CA capability of UE. Therefore, it is true the actual maximum number of schedulable cells can be dependent on </w:t>
      </w:r>
      <w:proofErr w:type="spellStart"/>
      <w:r>
        <w:rPr>
          <w:lang w:eastAsia="en-US"/>
        </w:rPr>
        <w:t>gNB</w:t>
      </w:r>
      <w:proofErr w:type="spellEnd"/>
      <w:r>
        <w:rPr>
          <w:lang w:eastAsia="en-US"/>
        </w:rPr>
        <w:t xml:space="preserve"> configuration, e.g., for a UE, maximum M cells can be scheduled by a multi-cell DCI, M&lt;=N. The actual number of scheduled carriers may be smaller than M. </w:t>
      </w:r>
    </w:p>
    <w:p w14:paraId="682F8711" w14:textId="77777777" w:rsidR="00F26DB5" w:rsidRDefault="00E10919">
      <w:pPr>
        <w:spacing w:after="120"/>
        <w:rPr>
          <w:lang w:eastAsia="en-US"/>
        </w:rPr>
      </w:pPr>
      <w:r>
        <w:rPr>
          <w:lang w:eastAsia="en-US"/>
        </w:rPr>
        <w:t>Moreover, considering different CA capabilities and transmission power for DL and UL for a UE, the configuration for multi-cell scheduling DCI can be different for DL and UL.</w:t>
      </w:r>
    </w:p>
    <w:p w14:paraId="025D75D0" w14:textId="77777777" w:rsidR="00F26DB5" w:rsidRDefault="00F26DB5">
      <w:pPr>
        <w:rPr>
          <w:lang w:val="en-US" w:eastAsia="en-US"/>
        </w:rPr>
      </w:pPr>
    </w:p>
    <w:p w14:paraId="567D6FD9" w14:textId="77777777" w:rsidR="00F26DB5" w:rsidRDefault="00F26DB5">
      <w:pPr>
        <w:rPr>
          <w:lang w:val="en-US" w:eastAsia="en-US"/>
        </w:rPr>
      </w:pPr>
    </w:p>
    <w:p w14:paraId="2538B6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0BABB4A9" w14:textId="77777777" w:rsidR="00F26DB5" w:rsidRDefault="00F26DB5">
      <w:pPr>
        <w:rPr>
          <w:lang w:eastAsia="en-US"/>
        </w:rPr>
      </w:pPr>
    </w:p>
    <w:p w14:paraId="553E7E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1:</w:t>
      </w:r>
    </w:p>
    <w:p w14:paraId="59963C27" w14:textId="77777777" w:rsidR="00F26DB5" w:rsidRDefault="00E10919">
      <w:pPr>
        <w:pStyle w:val="a"/>
        <w:numPr>
          <w:ilvl w:val="0"/>
          <w:numId w:val="17"/>
        </w:numPr>
        <w:rPr>
          <w:rFonts w:eastAsia="KaiTi"/>
          <w:szCs w:val="20"/>
          <w:lang w:eastAsia="zh-CN"/>
        </w:rPr>
      </w:pPr>
      <w:r>
        <w:rPr>
          <w:lang w:eastAsia="en-US"/>
        </w:rPr>
        <w:t>The maximum number of cells scheduled by a DCI format 0-X in Rel-18 standards is 4</w:t>
      </w:r>
      <w:r>
        <w:rPr>
          <w:rFonts w:eastAsia="KaiTi"/>
          <w:szCs w:val="20"/>
          <w:lang w:eastAsia="zh-CN"/>
        </w:rPr>
        <w:t>.</w:t>
      </w:r>
    </w:p>
    <w:p w14:paraId="738E89C5"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can be smaller than 4</w:t>
      </w:r>
      <w:r>
        <w:rPr>
          <w:rFonts w:eastAsia="KaiTi"/>
          <w:szCs w:val="20"/>
          <w:lang w:eastAsia="zh-CN"/>
        </w:rPr>
        <w:t>.</w:t>
      </w:r>
    </w:p>
    <w:p w14:paraId="3E483018" w14:textId="77777777" w:rsidR="00F26DB5" w:rsidRDefault="00F26DB5">
      <w:pPr>
        <w:rPr>
          <w:lang w:eastAsia="en-US"/>
        </w:rPr>
      </w:pPr>
    </w:p>
    <w:p w14:paraId="7269E75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63DD5158"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3C867B4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X can be smaller than 4</w:t>
      </w:r>
      <w:r>
        <w:rPr>
          <w:rFonts w:eastAsia="KaiTi"/>
          <w:szCs w:val="20"/>
          <w:lang w:eastAsia="zh-CN"/>
        </w:rPr>
        <w:t>.</w:t>
      </w:r>
    </w:p>
    <w:p w14:paraId="0E352D1D" w14:textId="77777777" w:rsidR="00F26DB5" w:rsidRDefault="00F26DB5">
      <w:pPr>
        <w:rPr>
          <w:lang w:eastAsia="en-US"/>
        </w:rPr>
      </w:pPr>
    </w:p>
    <w:p w14:paraId="291079D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781F11CE"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X is separately configured from the maximum number of cells scheduled by a DCI format 1-X</w:t>
      </w:r>
      <w:r>
        <w:rPr>
          <w:rFonts w:eastAsia="KaiTi"/>
          <w:szCs w:val="20"/>
          <w:lang w:eastAsia="zh-CN"/>
        </w:rPr>
        <w:t>.</w:t>
      </w:r>
    </w:p>
    <w:p w14:paraId="5AFB10D5" w14:textId="77777777" w:rsidR="00F26DB5" w:rsidRDefault="00F26DB5">
      <w:pPr>
        <w:rPr>
          <w:lang w:eastAsia="en-US"/>
        </w:rPr>
      </w:pPr>
    </w:p>
    <w:p w14:paraId="6CC1A51A" w14:textId="77777777" w:rsidR="00F26DB5" w:rsidRDefault="00F26DB5">
      <w:pPr>
        <w:rPr>
          <w:lang w:eastAsia="en-US"/>
        </w:rPr>
      </w:pPr>
    </w:p>
    <w:p w14:paraId="5BE7BB99"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A27D76D" w14:textId="77777777">
        <w:tc>
          <w:tcPr>
            <w:tcW w:w="2009" w:type="dxa"/>
            <w:tcBorders>
              <w:top w:val="single" w:sz="4" w:space="0" w:color="auto"/>
              <w:left w:val="single" w:sz="4" w:space="0" w:color="auto"/>
              <w:bottom w:val="single" w:sz="4" w:space="0" w:color="auto"/>
              <w:right w:val="single" w:sz="4" w:space="0" w:color="auto"/>
            </w:tcBorders>
          </w:tcPr>
          <w:p w14:paraId="6414BED0"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AE9106D" w14:textId="77777777" w:rsidR="00F26DB5" w:rsidRDefault="00E10919">
            <w:pPr>
              <w:jc w:val="center"/>
              <w:rPr>
                <w:b/>
                <w:lang w:eastAsia="zh-CN"/>
              </w:rPr>
            </w:pPr>
            <w:r>
              <w:rPr>
                <w:b/>
                <w:lang w:eastAsia="zh-CN"/>
              </w:rPr>
              <w:t>Comment</w:t>
            </w:r>
          </w:p>
        </w:tc>
      </w:tr>
      <w:tr w:rsidR="00F26DB5" w14:paraId="2A3DB338" w14:textId="77777777">
        <w:tc>
          <w:tcPr>
            <w:tcW w:w="2009" w:type="dxa"/>
            <w:tcBorders>
              <w:top w:val="single" w:sz="4" w:space="0" w:color="auto"/>
              <w:left w:val="single" w:sz="4" w:space="0" w:color="auto"/>
              <w:bottom w:val="single" w:sz="4" w:space="0" w:color="auto"/>
              <w:right w:val="single" w:sz="4" w:space="0" w:color="auto"/>
            </w:tcBorders>
          </w:tcPr>
          <w:p w14:paraId="5580426B"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480EA3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50A56C8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0-X for the purpose of further discussion of DCI format design. It is premature to conclude/fix the value without any analysis/discussion. We think we can go with the number “4” as working assumption.</w:t>
            </w:r>
          </w:p>
          <w:p w14:paraId="7540AA17" w14:textId="77777777" w:rsidR="00F26DB5" w:rsidRDefault="00F26DB5">
            <w:pPr>
              <w:jc w:val="left"/>
              <w:rPr>
                <w:rFonts w:eastAsia="MS Mincho"/>
                <w:bCs/>
                <w:lang w:eastAsia="ja-JP"/>
              </w:rPr>
            </w:pPr>
          </w:p>
          <w:p w14:paraId="4CCA1F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012D27B5"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think working assumption would be better on the maximum number of cells that can be scheduled by a DCI format 1-X for the purpose of further discussion of DCI format design. It is premature to conclude/fix the value without any analysis/discussion. We think we can go with the number “4” as working assumption.</w:t>
            </w:r>
          </w:p>
          <w:p w14:paraId="3C58FCA8" w14:textId="77777777" w:rsidR="00F26DB5" w:rsidRDefault="00F26DB5">
            <w:pPr>
              <w:jc w:val="left"/>
              <w:rPr>
                <w:rFonts w:eastAsia="MS Mincho"/>
                <w:bCs/>
                <w:lang w:eastAsia="ja-JP"/>
              </w:rPr>
            </w:pPr>
          </w:p>
          <w:p w14:paraId="3CE191D3"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3:</w:t>
            </w:r>
          </w:p>
          <w:p w14:paraId="34A413F6" w14:textId="77777777" w:rsidR="00F26DB5" w:rsidRDefault="00E10919">
            <w:pPr>
              <w:jc w:val="left"/>
              <w:rPr>
                <w:rFonts w:eastAsia="MS Mincho"/>
                <w:bCs/>
                <w:lang w:eastAsia="ja-JP"/>
              </w:rPr>
            </w:pPr>
            <w:r>
              <w:rPr>
                <w:rFonts w:eastAsia="MS Mincho"/>
                <w:bCs/>
                <w:lang w:eastAsia="ja-JP"/>
              </w:rPr>
              <w:t>The proposal is not clear. Our understanding is as follows.</w:t>
            </w:r>
          </w:p>
          <w:p w14:paraId="159E82B6"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0-X. </w:t>
            </w:r>
          </w:p>
          <w:p w14:paraId="7D093863"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0-X can be for a subset of cells.</w:t>
            </w:r>
          </w:p>
          <w:p w14:paraId="65C5179D" w14:textId="77777777" w:rsidR="00F26DB5" w:rsidRDefault="00E10919">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 xml:space="preserve"> UE can be configured with one or multiple sets of cells where each set can be scheduled by a DCI format 1-X.</w:t>
            </w:r>
          </w:p>
          <w:p w14:paraId="5527C05E" w14:textId="77777777" w:rsidR="00F26DB5" w:rsidRDefault="00E10919">
            <w:pPr>
              <w:pStyle w:val="a"/>
              <w:numPr>
                <w:ilvl w:val="1"/>
                <w:numId w:val="16"/>
              </w:numPr>
              <w:rPr>
                <w:rFonts w:eastAsia="MS Mincho"/>
                <w:bCs/>
                <w:lang w:eastAsia="ja-JP"/>
              </w:rPr>
            </w:pPr>
            <w:r>
              <w:rPr>
                <w:rFonts w:eastAsia="MS Mincho" w:hint="eastAsia"/>
                <w:bCs/>
                <w:lang w:eastAsia="ja-JP"/>
              </w:rPr>
              <w:t>W</w:t>
            </w:r>
            <w:r>
              <w:rPr>
                <w:rFonts w:eastAsia="MS Mincho"/>
                <w:bCs/>
                <w:lang w:eastAsia="ja-JP"/>
              </w:rPr>
              <w:t>ithin each set, the actual data scheduling by the DCI format 1-X can be for a subset of cells.</w:t>
            </w:r>
          </w:p>
          <w:p w14:paraId="710BCA49" w14:textId="77777777" w:rsidR="00F26DB5" w:rsidRDefault="00F26DB5">
            <w:pPr>
              <w:rPr>
                <w:rFonts w:eastAsia="MS Mincho"/>
                <w:bCs/>
                <w:lang w:eastAsia="ja-JP"/>
              </w:rPr>
            </w:pPr>
          </w:p>
          <w:p w14:paraId="6C5C4130" w14:textId="77777777" w:rsidR="00F26DB5" w:rsidRDefault="00F26DB5">
            <w:pPr>
              <w:jc w:val="left"/>
              <w:rPr>
                <w:bCs/>
                <w:lang w:eastAsia="zh-CN"/>
              </w:rPr>
            </w:pPr>
          </w:p>
        </w:tc>
      </w:tr>
      <w:tr w:rsidR="00F26DB5" w14:paraId="2B2A247C" w14:textId="77777777">
        <w:tc>
          <w:tcPr>
            <w:tcW w:w="2009" w:type="dxa"/>
            <w:tcBorders>
              <w:top w:val="single" w:sz="4" w:space="0" w:color="auto"/>
              <w:left w:val="single" w:sz="4" w:space="0" w:color="auto"/>
              <w:bottom w:val="single" w:sz="4" w:space="0" w:color="auto"/>
              <w:right w:val="single" w:sz="4" w:space="0" w:color="auto"/>
            </w:tcBorders>
          </w:tcPr>
          <w:p w14:paraId="1C112AA9" w14:textId="77777777" w:rsidR="00F26DB5" w:rsidRDefault="00E10919">
            <w:pPr>
              <w:rPr>
                <w:bCs/>
                <w:lang w:eastAsia="zh-CN"/>
              </w:rPr>
            </w:pPr>
            <w:r>
              <w:rPr>
                <w:rFonts w:eastAsiaTheme="minorEastAsia"/>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99E5B87" w14:textId="77777777" w:rsidR="00F26DB5" w:rsidRDefault="00E10919">
            <w:pPr>
              <w:rPr>
                <w:bCs/>
                <w:lang w:eastAsia="zh-CN"/>
              </w:rPr>
            </w:pPr>
            <w:r>
              <w:rPr>
                <w:bCs/>
                <w:lang w:eastAsia="zh-CN"/>
              </w:rPr>
              <w:t xml:space="preserve">We support all 3 proposals. </w:t>
            </w:r>
          </w:p>
        </w:tc>
      </w:tr>
      <w:tr w:rsidR="00F26DB5" w14:paraId="09938AC7" w14:textId="77777777">
        <w:tc>
          <w:tcPr>
            <w:tcW w:w="2009" w:type="dxa"/>
            <w:tcBorders>
              <w:top w:val="single" w:sz="4" w:space="0" w:color="auto"/>
              <w:left w:val="single" w:sz="4" w:space="0" w:color="auto"/>
              <w:bottom w:val="single" w:sz="4" w:space="0" w:color="auto"/>
              <w:right w:val="single" w:sz="4" w:space="0" w:color="auto"/>
            </w:tcBorders>
          </w:tcPr>
          <w:p w14:paraId="0AC665BE"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39E271" w14:textId="77777777" w:rsidR="00F26DB5" w:rsidRDefault="00E10919">
            <w:pPr>
              <w:jc w:val="left"/>
              <w:rPr>
                <w:bCs/>
                <w:lang w:val="en-US" w:eastAsia="zh-CN"/>
              </w:rPr>
            </w:pPr>
            <w:r>
              <w:rPr>
                <w:bCs/>
                <w:lang w:val="en-US" w:eastAsia="zh-CN"/>
              </w:rPr>
              <w:t xml:space="preserve">Although we proposed 4 in our contribution, we think it is safer to keep both 3 and 4 in the loop, and can choose 4 if such choice turns out not to force RAN1 to consider some debatable solutions like 2-stage DCI due to Polar coding limitation. </w:t>
            </w:r>
          </w:p>
          <w:p w14:paraId="5FB100A2" w14:textId="77777777" w:rsidR="00F26DB5" w:rsidRDefault="00E10919">
            <w:pPr>
              <w:jc w:val="left"/>
              <w:rPr>
                <w:bCs/>
                <w:lang w:val="en-US" w:eastAsia="zh-CN"/>
              </w:rPr>
            </w:pPr>
            <w:r>
              <w:rPr>
                <w:bCs/>
                <w:lang w:val="en-US" w:eastAsia="zh-CN"/>
              </w:rPr>
              <w:t xml:space="preserve">In addition, we would like to suggest the max number of scheduled cells in a DCI would be eventually subject to UE capability. Further, the actual number of scheduled cells can be smaller than this maximum. </w:t>
            </w:r>
          </w:p>
          <w:p w14:paraId="24724329" w14:textId="77777777" w:rsidR="00F26DB5" w:rsidRDefault="00E10919">
            <w:pPr>
              <w:jc w:val="left"/>
              <w:rPr>
                <w:bCs/>
                <w:lang w:val="en-US" w:eastAsia="zh-CN"/>
              </w:rPr>
            </w:pPr>
            <w:r>
              <w:rPr>
                <w:bCs/>
                <w:lang w:val="en-US" w:eastAsia="zh-CN"/>
              </w:rPr>
              <w:t xml:space="preserve">We would suggest the following: </w:t>
            </w:r>
          </w:p>
          <w:p w14:paraId="4E873C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Proposal 2-1</w:t>
            </w:r>
            <w:r>
              <w:rPr>
                <w:rFonts w:eastAsia="宋体"/>
                <w:snapToGrid/>
                <w:kern w:val="0"/>
                <w:szCs w:val="20"/>
                <w:lang w:val="en-US" w:eastAsia="zh-CN"/>
              </w:rPr>
              <w:t xml:space="preserve"> (revised)</w:t>
            </w:r>
            <w:r>
              <w:rPr>
                <w:rFonts w:eastAsia="宋体"/>
                <w:snapToGrid/>
                <w:kern w:val="0"/>
                <w:szCs w:val="20"/>
                <w:lang w:eastAsia="zh-CN"/>
              </w:rPr>
              <w:t>:</w:t>
            </w:r>
          </w:p>
          <w:p w14:paraId="35282A8D"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0-X in Rel-18 standards </w:t>
            </w:r>
            <w:r>
              <w:rPr>
                <w:color w:val="FF0000"/>
                <w:u w:val="single"/>
                <w:lang w:val="en-US" w:eastAsia="en-US"/>
              </w:rPr>
              <w:t>never exceeds 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0 </w:t>
            </w:r>
            <w:r>
              <w:rPr>
                <w:rFonts w:eastAsia="KaiTi"/>
                <w:color w:val="FF0000"/>
                <w:szCs w:val="20"/>
                <w:u w:val="single"/>
                <w:lang w:val="en-US" w:eastAsia="zh-CN"/>
              </w:rPr>
              <w:t>is TBD from {3,4}</w:t>
            </w:r>
            <w:r>
              <w:rPr>
                <w:rFonts w:eastAsia="KaiTi"/>
                <w:szCs w:val="20"/>
                <w:lang w:val="en-US" w:eastAsia="zh-CN"/>
              </w:rPr>
              <w:t>.</w:t>
            </w:r>
          </w:p>
          <w:p w14:paraId="60F54454"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0</w:t>
            </w:r>
            <w:r>
              <w:rPr>
                <w:color w:val="FF0000"/>
                <w:u w:val="single"/>
                <w:lang w:eastAsia="en-US"/>
              </w:rPr>
              <w:t xml:space="preserve">) </w:t>
            </w:r>
            <w:r>
              <w:rPr>
                <w:lang w:eastAsia="en-US"/>
              </w:rPr>
              <w:t xml:space="preserve">of cells scheduled by a DCI format 0-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0</w:t>
            </w:r>
            <w:proofErr w:type="gramEnd"/>
            <w:r>
              <w:rPr>
                <w:rFonts w:eastAsia="KaiTi"/>
                <w:szCs w:val="20"/>
                <w:lang w:eastAsia="zh-CN"/>
              </w:rPr>
              <w:t>.</w:t>
            </w:r>
          </w:p>
          <w:p w14:paraId="3C4B33F1"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0_X can be equal to or smaller than M</w:t>
            </w:r>
            <w:r>
              <w:rPr>
                <w:rFonts w:eastAsia="KaiTi"/>
                <w:color w:val="FF0000"/>
                <w:szCs w:val="20"/>
                <w:u w:val="single"/>
                <w:vertAlign w:val="subscript"/>
                <w:lang w:val="en-US" w:eastAsia="zh-CN"/>
              </w:rPr>
              <w:t>0</w:t>
            </w:r>
            <w:r>
              <w:rPr>
                <w:rFonts w:eastAsia="KaiTi"/>
                <w:color w:val="FF0000"/>
                <w:szCs w:val="20"/>
                <w:u w:val="single"/>
                <w:lang w:val="en-US" w:eastAsia="zh-CN"/>
              </w:rPr>
              <w:t xml:space="preserve">. </w:t>
            </w:r>
          </w:p>
          <w:p w14:paraId="2C146DD5" w14:textId="77777777" w:rsidR="00F26DB5" w:rsidRDefault="00F26DB5">
            <w:pPr>
              <w:rPr>
                <w:lang w:eastAsia="en-US"/>
              </w:rPr>
            </w:pPr>
          </w:p>
          <w:p w14:paraId="26C6509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r>
              <w:rPr>
                <w:rFonts w:eastAsia="宋体"/>
                <w:snapToGrid/>
                <w:kern w:val="0"/>
                <w:szCs w:val="20"/>
                <w:lang w:val="en-US" w:eastAsia="zh-CN"/>
              </w:rPr>
              <w:t xml:space="preserve"> (revised)</w:t>
            </w:r>
            <w:r>
              <w:rPr>
                <w:rFonts w:eastAsia="宋体"/>
                <w:snapToGrid/>
                <w:kern w:val="0"/>
                <w:szCs w:val="20"/>
                <w:lang w:eastAsia="zh-CN"/>
              </w:rPr>
              <w:t>:</w:t>
            </w:r>
          </w:p>
          <w:p w14:paraId="210E338E"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X in Rel-18 standards </w:t>
            </w:r>
            <w:r>
              <w:rPr>
                <w:color w:val="FF0000"/>
                <w:u w:val="single"/>
                <w:lang w:val="en-US" w:eastAsia="en-US"/>
              </w:rPr>
              <w:t>never exceeds</w:t>
            </w:r>
            <w:r>
              <w:rPr>
                <w:color w:val="FF0000"/>
                <w:u w:val="single"/>
                <w:lang w:eastAsia="en-US"/>
              </w:rPr>
              <w:t xml:space="preserve">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KaiTi"/>
                <w:color w:val="FF0000"/>
                <w:szCs w:val="20"/>
                <w:u w:val="single"/>
                <w:lang w:val="en-US" w:eastAsia="zh-CN"/>
              </w:rPr>
              <w:t xml:space="preserve">, where </w:t>
            </w:r>
            <w:r>
              <w:rPr>
                <w:color w:val="FF0000"/>
                <w:u w:val="single"/>
                <w:lang w:val="en-US" w:eastAsia="en-US"/>
              </w:rPr>
              <w:t>N</w:t>
            </w:r>
            <w:r>
              <w:rPr>
                <w:color w:val="FF0000"/>
                <w:u w:val="single"/>
                <w:vertAlign w:val="subscript"/>
                <w:lang w:val="en-US" w:eastAsia="en-US"/>
              </w:rPr>
              <w:t xml:space="preserve">max,1 </w:t>
            </w:r>
            <w:r>
              <w:rPr>
                <w:rFonts w:eastAsia="KaiTi"/>
                <w:color w:val="FF0000"/>
                <w:szCs w:val="20"/>
                <w:u w:val="single"/>
                <w:lang w:val="en-US" w:eastAsia="zh-CN"/>
              </w:rPr>
              <w:t>is TBD from {3,4}</w:t>
            </w:r>
            <w:r>
              <w:rPr>
                <w:rFonts w:eastAsia="KaiTi"/>
                <w:szCs w:val="20"/>
                <w:lang w:val="en-US" w:eastAsia="zh-CN"/>
              </w:rPr>
              <w:t>.</w:t>
            </w:r>
          </w:p>
          <w:p w14:paraId="38DC96BE" w14:textId="77777777" w:rsidR="00F26DB5" w:rsidRDefault="00E10919">
            <w:pPr>
              <w:pStyle w:val="a"/>
              <w:numPr>
                <w:ilvl w:val="0"/>
                <w:numId w:val="17"/>
              </w:numPr>
              <w:rPr>
                <w:rFonts w:eastAsia="KaiTi"/>
                <w:szCs w:val="20"/>
                <w:lang w:eastAsia="zh-CN"/>
              </w:rPr>
            </w:pPr>
            <w:r>
              <w:rPr>
                <w:lang w:eastAsia="en-US"/>
              </w:rPr>
              <w:t xml:space="preserve">For a UE, the maximum number </w:t>
            </w:r>
            <w:r>
              <w:rPr>
                <w:color w:val="FF0000"/>
                <w:u w:val="single"/>
                <w:lang w:eastAsia="en-US"/>
              </w:rPr>
              <w:t>(M</w:t>
            </w:r>
            <w:r>
              <w:rPr>
                <w:color w:val="FF0000"/>
                <w:u w:val="single"/>
                <w:vertAlign w:val="subscript"/>
                <w:lang w:val="en-US" w:eastAsia="en-US"/>
              </w:rPr>
              <w:t>1</w:t>
            </w:r>
            <w:r>
              <w:rPr>
                <w:color w:val="FF0000"/>
                <w:u w:val="single"/>
                <w:lang w:eastAsia="en-US"/>
              </w:rPr>
              <w:t xml:space="preserve">) </w:t>
            </w:r>
            <w:r>
              <w:rPr>
                <w:lang w:eastAsia="en-US"/>
              </w:rPr>
              <w:t xml:space="preserve">of cells scheduled by a DCI format 1-X can be </w:t>
            </w:r>
            <w:r>
              <w:rPr>
                <w:color w:val="FF0000"/>
                <w:u w:val="single"/>
                <w:lang w:val="en-US" w:eastAsia="en-US"/>
              </w:rPr>
              <w:t>equal to or</w:t>
            </w:r>
            <w:r>
              <w:rPr>
                <w:lang w:val="en-US" w:eastAsia="en-US"/>
              </w:rPr>
              <w:t xml:space="preserve"> </w:t>
            </w:r>
            <w:r>
              <w:rPr>
                <w:lang w:eastAsia="en-US"/>
              </w:rPr>
              <w:t xml:space="preserve">smaller than </w:t>
            </w:r>
            <w:r>
              <w:rPr>
                <w:color w:val="FF0000"/>
                <w:u w:val="single"/>
                <w:lang w:val="en-US" w:eastAsia="en-US"/>
              </w:rPr>
              <w:t>N</w:t>
            </w:r>
            <w:r>
              <w:rPr>
                <w:color w:val="FF0000"/>
                <w:u w:val="single"/>
                <w:vertAlign w:val="subscript"/>
                <w:lang w:val="en-US" w:eastAsia="en-US"/>
              </w:rPr>
              <w:t>max</w:t>
            </w:r>
            <w:proofErr w:type="gramStart"/>
            <w:r>
              <w:rPr>
                <w:color w:val="FF0000"/>
                <w:u w:val="single"/>
                <w:vertAlign w:val="subscript"/>
                <w:lang w:val="en-US" w:eastAsia="en-US"/>
              </w:rPr>
              <w:t>,1</w:t>
            </w:r>
            <w:proofErr w:type="gramEnd"/>
            <w:r>
              <w:rPr>
                <w:rFonts w:eastAsia="KaiTi"/>
                <w:szCs w:val="20"/>
                <w:lang w:eastAsia="zh-CN"/>
              </w:rPr>
              <w:t>.</w:t>
            </w:r>
          </w:p>
          <w:p w14:paraId="018FCDCB" w14:textId="77777777" w:rsidR="00F26DB5" w:rsidRDefault="00E10919">
            <w:pPr>
              <w:pStyle w:val="a"/>
              <w:numPr>
                <w:ilvl w:val="1"/>
                <w:numId w:val="17"/>
              </w:numPr>
              <w:rPr>
                <w:rFonts w:eastAsia="KaiTi"/>
                <w:color w:val="FF0000"/>
                <w:szCs w:val="20"/>
                <w:u w:val="single"/>
                <w:lang w:eastAsia="zh-CN"/>
              </w:rPr>
            </w:pPr>
            <w:r>
              <w:rPr>
                <w:rFonts w:eastAsia="KaiTi"/>
                <w:color w:val="FF0000"/>
                <w:szCs w:val="20"/>
                <w:u w:val="single"/>
                <w:lang w:val="en-US" w:eastAsia="zh-CN"/>
              </w:rPr>
              <w:t>For the same UE, the actual number of cells scheduled by a DCI 1_X can be equal to or smaller than M</w:t>
            </w:r>
            <w:r>
              <w:rPr>
                <w:rFonts w:eastAsia="KaiTi"/>
                <w:color w:val="FF0000"/>
                <w:szCs w:val="20"/>
                <w:u w:val="single"/>
                <w:vertAlign w:val="subscript"/>
                <w:lang w:val="en-US" w:eastAsia="zh-CN"/>
              </w:rPr>
              <w:t>1</w:t>
            </w:r>
            <w:r>
              <w:rPr>
                <w:rFonts w:eastAsia="KaiTi"/>
                <w:color w:val="FF0000"/>
                <w:szCs w:val="20"/>
                <w:u w:val="single"/>
                <w:lang w:val="en-US" w:eastAsia="zh-CN"/>
              </w:rPr>
              <w:t xml:space="preserve">. </w:t>
            </w:r>
          </w:p>
          <w:p w14:paraId="04D6A543" w14:textId="77777777" w:rsidR="00F26DB5" w:rsidRDefault="00F26DB5">
            <w:pPr>
              <w:pStyle w:val="a"/>
              <w:numPr>
                <w:ilvl w:val="0"/>
                <w:numId w:val="0"/>
              </w:numPr>
              <w:rPr>
                <w:rFonts w:eastAsia="KaiTi"/>
                <w:szCs w:val="20"/>
                <w:lang w:eastAsia="zh-CN"/>
              </w:rPr>
            </w:pPr>
          </w:p>
          <w:p w14:paraId="398EBDE1" w14:textId="77777777" w:rsidR="00F26DB5" w:rsidRDefault="00F26DB5">
            <w:pPr>
              <w:rPr>
                <w:lang w:eastAsia="en-US"/>
              </w:rPr>
            </w:pPr>
          </w:p>
          <w:p w14:paraId="34172B1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val="en-US" w:eastAsia="zh-CN"/>
              </w:rPr>
            </w:pPr>
            <w:r>
              <w:rPr>
                <w:rFonts w:eastAsia="宋体"/>
                <w:snapToGrid/>
                <w:kern w:val="0"/>
                <w:szCs w:val="20"/>
                <w:lang w:eastAsia="zh-CN"/>
              </w:rPr>
              <w:t>Proposal 2-3:</w:t>
            </w:r>
            <w:r>
              <w:rPr>
                <w:rFonts w:eastAsia="宋体"/>
                <w:snapToGrid/>
                <w:kern w:val="0"/>
                <w:szCs w:val="20"/>
                <w:lang w:val="en-US" w:eastAsia="zh-CN"/>
              </w:rPr>
              <w:t xml:space="preserve"> (revised)</w:t>
            </w:r>
          </w:p>
          <w:p w14:paraId="77DD4E2C"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r>
              <w:rPr>
                <w:lang w:val="en-US" w:eastAsia="en-US"/>
              </w:rPr>
              <w:t>and</w:t>
            </w:r>
            <w:r>
              <w:rPr>
                <w:lang w:eastAsia="en-US"/>
              </w:rPr>
              <w:t xml:space="preserve"> the maximum number of cells scheduled by a DCI format 1-X</w:t>
            </w:r>
            <w:r>
              <w:rPr>
                <w:lang w:val="en-US" w:eastAsia="en-US"/>
              </w:rPr>
              <w:t xml:space="preserve"> </w:t>
            </w:r>
            <w:r>
              <w:rPr>
                <w:color w:val="FF0000"/>
                <w:u w:val="single"/>
                <w:lang w:val="en-US" w:eastAsia="en-US"/>
              </w:rPr>
              <w:t>are separately configured, and subject to reported UE capability</w:t>
            </w:r>
            <w:r>
              <w:rPr>
                <w:rFonts w:eastAsia="KaiTi"/>
                <w:szCs w:val="20"/>
                <w:lang w:eastAsia="zh-CN"/>
              </w:rPr>
              <w:t>.</w:t>
            </w:r>
          </w:p>
          <w:p w14:paraId="000CE400" w14:textId="77777777" w:rsidR="00F26DB5" w:rsidRDefault="00F26DB5">
            <w:pPr>
              <w:jc w:val="left"/>
              <w:rPr>
                <w:bCs/>
                <w:lang w:eastAsia="zh-CN"/>
              </w:rPr>
            </w:pPr>
          </w:p>
        </w:tc>
      </w:tr>
      <w:tr w:rsidR="00F26DB5" w14:paraId="3C9DDA77" w14:textId="77777777">
        <w:tc>
          <w:tcPr>
            <w:tcW w:w="2009" w:type="dxa"/>
            <w:tcBorders>
              <w:top w:val="single" w:sz="4" w:space="0" w:color="auto"/>
              <w:left w:val="single" w:sz="4" w:space="0" w:color="auto"/>
              <w:bottom w:val="single" w:sz="4" w:space="0" w:color="auto"/>
              <w:right w:val="single" w:sz="4" w:space="0" w:color="auto"/>
            </w:tcBorders>
          </w:tcPr>
          <w:p w14:paraId="7C3F9F4D" w14:textId="77777777" w:rsidR="00F26DB5" w:rsidRDefault="00E10919">
            <w:pPr>
              <w:rPr>
                <w:rFonts w:eastAsiaTheme="minorEastAsia"/>
                <w:bCs/>
                <w:lang w:eastAsia="zh-CN"/>
              </w:rPr>
            </w:pPr>
            <w:proofErr w:type="spellStart"/>
            <w:r>
              <w:rPr>
                <w:rFonts w:eastAsiaTheme="minorEastAsia" w:hint="eastAsia"/>
                <w:bCs/>
                <w:lang w:eastAsia="zh-CN"/>
              </w:rPr>
              <w:lastRenderedPageBreak/>
              <w:t>X</w:t>
            </w:r>
            <w:r>
              <w:rPr>
                <w:rFonts w:eastAsiaTheme="minorEastAsia"/>
                <w:bCs/>
                <w:lang w:eastAsia="zh-CN"/>
              </w:rPr>
              <w:t>iaomi</w:t>
            </w:r>
            <w:proofErr w:type="spellEnd"/>
          </w:p>
        </w:tc>
        <w:tc>
          <w:tcPr>
            <w:tcW w:w="7353" w:type="dxa"/>
            <w:tcBorders>
              <w:top w:val="single" w:sz="4" w:space="0" w:color="auto"/>
              <w:left w:val="single" w:sz="4" w:space="0" w:color="auto"/>
              <w:bottom w:val="single" w:sz="4" w:space="0" w:color="auto"/>
              <w:right w:val="single" w:sz="4" w:space="0" w:color="auto"/>
            </w:tcBorders>
          </w:tcPr>
          <w:p w14:paraId="2FCF3E82" w14:textId="77777777" w:rsidR="00F26DB5" w:rsidRDefault="00E10919">
            <w:pPr>
              <w:rPr>
                <w:rFonts w:eastAsia="MS Mincho"/>
                <w:bCs/>
                <w:lang w:eastAsia="ja-JP"/>
              </w:rPr>
            </w:pPr>
            <w:r>
              <w:rPr>
                <w:rFonts w:eastAsiaTheme="minorEastAsia"/>
                <w:bCs/>
                <w:lang w:eastAsia="zh-CN"/>
              </w:rPr>
              <w:t>If majority goes to maximum 4 scheduled cells, we are fine to accept it. Meanwhile, we also think it may be better to have it as working assumption.</w:t>
            </w:r>
          </w:p>
        </w:tc>
      </w:tr>
      <w:tr w:rsidR="00F26DB5" w14:paraId="0FB68785" w14:textId="77777777">
        <w:tc>
          <w:tcPr>
            <w:tcW w:w="2009" w:type="dxa"/>
          </w:tcPr>
          <w:p w14:paraId="0ED2EDE3"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4CFCCB19" w14:textId="77777777" w:rsidR="00F26DB5" w:rsidRDefault="00E10919">
            <w:pPr>
              <w:jc w:val="left"/>
              <w:rPr>
                <w:rFonts w:eastAsiaTheme="minorEastAsia"/>
                <w:bCs/>
                <w:lang w:eastAsia="zh-CN"/>
              </w:rPr>
            </w:pPr>
            <w:r>
              <w:rPr>
                <w:rFonts w:eastAsiaTheme="minorEastAsia"/>
                <w:bCs/>
                <w:lang w:eastAsia="zh-CN"/>
              </w:rPr>
              <w:t xml:space="preserve">Proposal 2-1&amp;2-2: </w:t>
            </w:r>
          </w:p>
          <w:p w14:paraId="19084950" w14:textId="77777777" w:rsidR="00F26DB5" w:rsidRDefault="00E10919">
            <w:pPr>
              <w:jc w:val="left"/>
              <w:rPr>
                <w:rFonts w:eastAsiaTheme="minorEastAsia"/>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are</w:t>
            </w:r>
            <w:r>
              <w:rPr>
                <w:rFonts w:eastAsiaTheme="minorEastAsia"/>
                <w:bCs/>
                <w:lang w:eastAsia="zh-CN"/>
              </w:rPr>
              <w:t xml:space="preserve"> generally </w:t>
            </w:r>
            <w:proofErr w:type="spellStart"/>
            <w:r>
              <w:rPr>
                <w:rFonts w:eastAsiaTheme="minorEastAsia"/>
                <w:bCs/>
                <w:lang w:eastAsia="zh-CN"/>
              </w:rPr>
              <w:t>okey</w:t>
            </w:r>
            <w:proofErr w:type="spellEnd"/>
            <w:r>
              <w:rPr>
                <w:rFonts w:eastAsiaTheme="minorEastAsia"/>
                <w:bCs/>
                <w:lang w:eastAsia="zh-CN"/>
              </w:rPr>
              <w:t xml:space="preserve"> with the proposals. But we think it might be better not to preclude ‘8’ at this stage.</w:t>
            </w:r>
          </w:p>
          <w:p w14:paraId="6DF1439F" w14:textId="77777777" w:rsidR="00F26DB5" w:rsidRDefault="00F26DB5">
            <w:pPr>
              <w:jc w:val="left"/>
              <w:rPr>
                <w:rFonts w:eastAsiaTheme="minorEastAsia"/>
                <w:bCs/>
                <w:lang w:eastAsia="zh-CN"/>
              </w:rPr>
            </w:pPr>
          </w:p>
          <w:p w14:paraId="5BBC287D" w14:textId="77777777" w:rsidR="00F26DB5" w:rsidRDefault="00E10919">
            <w:pPr>
              <w:jc w:val="left"/>
              <w:rPr>
                <w:rFonts w:eastAsiaTheme="minorEastAsia"/>
                <w:bCs/>
                <w:lang w:eastAsia="zh-CN"/>
              </w:rPr>
            </w:pPr>
            <w:r>
              <w:rPr>
                <w:rFonts w:eastAsiaTheme="minorEastAsia"/>
                <w:bCs/>
                <w:lang w:eastAsia="zh-CN"/>
              </w:rPr>
              <w:t xml:space="preserve">Proposal 2-3: </w:t>
            </w:r>
          </w:p>
          <w:p w14:paraId="5C6A3BD2"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s the intention of the proposal to introduce RRC parameter to configure the maximum number to UE? If it is, we think it is premature to conclude this and the configuration may be unnecessary. So we cannot accept the proposal as is.</w:t>
            </w:r>
          </w:p>
          <w:p w14:paraId="7285BD27" w14:textId="77777777" w:rsidR="00F26DB5" w:rsidRDefault="00E10919">
            <w:pPr>
              <w:jc w:val="left"/>
              <w:rPr>
                <w:rFonts w:eastAsiaTheme="minorEastAsia"/>
                <w:bCs/>
                <w:lang w:eastAsia="zh-CN"/>
              </w:rPr>
            </w:pPr>
            <w:r>
              <w:rPr>
                <w:rFonts w:eastAsiaTheme="minorEastAsia"/>
                <w:bCs/>
                <w:lang w:eastAsia="zh-CN"/>
              </w:rPr>
              <w:t>If the spirit of the proposal is like Qualcomm’s understanding, we are fine with it. But the proposal needs to be revised, e.g. as suggested by Qualcomm.</w:t>
            </w:r>
          </w:p>
        </w:tc>
      </w:tr>
      <w:tr w:rsidR="00F26DB5" w14:paraId="489272B7" w14:textId="77777777">
        <w:tc>
          <w:tcPr>
            <w:tcW w:w="2009" w:type="dxa"/>
          </w:tcPr>
          <w:p w14:paraId="6879A0A7"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1D150E5F" w14:textId="77777777" w:rsidR="00F26DB5" w:rsidRDefault="00E10919">
            <w:pPr>
              <w:rPr>
                <w:rFonts w:eastAsia="MS Mincho"/>
                <w:bCs/>
                <w:lang w:eastAsia="ja-JP"/>
              </w:rPr>
            </w:pPr>
            <w:r>
              <w:rPr>
                <w:rFonts w:eastAsia="MS Mincho" w:hint="eastAsia"/>
                <w:bCs/>
                <w:lang w:eastAsia="ja-JP"/>
              </w:rPr>
              <w:t>P</w:t>
            </w:r>
            <w:r>
              <w:rPr>
                <w:rFonts w:eastAsia="MS Mincho"/>
                <w:bCs/>
                <w:lang w:eastAsia="ja-JP"/>
              </w:rPr>
              <w:t>roposal 2-1/2-2:</w:t>
            </w:r>
          </w:p>
          <w:p w14:paraId="4BD514F9" w14:textId="77777777" w:rsidR="00F26DB5" w:rsidRDefault="00E10919">
            <w:pPr>
              <w:jc w:val="left"/>
              <w:rPr>
                <w:rFonts w:eastAsiaTheme="minorEastAsia"/>
                <w:bCs/>
                <w:lang w:eastAsia="zh-CN"/>
              </w:rPr>
            </w:pPr>
            <w:r>
              <w:rPr>
                <w:rFonts w:eastAsia="MS Mincho"/>
                <w:bCs/>
                <w:lang w:eastAsia="ja-JP"/>
              </w:rPr>
              <w:t>We think it is premature to agree on the exact maximum number of cells that can be scheduled by a single DCI since it has dependency on discussion for DCI format design/size limitation, DCI compression gain, PDCCH blocking rate and/or practical use-case, etc. However, considering the limited TU,</w:t>
            </w:r>
            <w:r>
              <w:rPr>
                <w:rFonts w:eastAsia="MS Mincho" w:hint="eastAsia"/>
                <w:bCs/>
                <w:lang w:eastAsia="ja-JP"/>
              </w:rPr>
              <w:t xml:space="preserve"> </w:t>
            </w:r>
            <w:r>
              <w:rPr>
                <w:rFonts w:eastAsia="MS Mincho"/>
                <w:bCs/>
                <w:lang w:eastAsia="ja-JP"/>
              </w:rPr>
              <w:t>it would be good to agree on the candidate target values and we are also fine to agree on this proposal as a working assumption.</w:t>
            </w:r>
          </w:p>
        </w:tc>
      </w:tr>
      <w:tr w:rsidR="00F26DB5" w14:paraId="626F3F0C" w14:textId="77777777">
        <w:tc>
          <w:tcPr>
            <w:tcW w:w="2009" w:type="dxa"/>
          </w:tcPr>
          <w:p w14:paraId="3547C3A7"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1D29AA19" w14:textId="77777777" w:rsidR="00F26DB5" w:rsidRDefault="00E10919">
            <w:pPr>
              <w:rPr>
                <w:rFonts w:eastAsia="MS Mincho"/>
                <w:bCs/>
                <w:lang w:eastAsia="ja-JP"/>
              </w:rPr>
            </w:pPr>
            <w:r>
              <w:rPr>
                <w:rFonts w:eastAsiaTheme="minorEastAsia"/>
                <w:bCs/>
                <w:lang w:eastAsia="zh-CN"/>
              </w:rPr>
              <w:t xml:space="preserve">We support OPPO’s updates to Proposal 2-1 and </w:t>
            </w:r>
            <w:r>
              <w:rPr>
                <w:rFonts w:eastAsia="宋体"/>
                <w:snapToGrid/>
                <w:kern w:val="0"/>
                <w:szCs w:val="20"/>
                <w:lang w:eastAsia="zh-CN"/>
              </w:rPr>
              <w:t>Proposal 2-2</w:t>
            </w:r>
            <w:r>
              <w:rPr>
                <w:rFonts w:eastAsiaTheme="minorEastAsia"/>
                <w:bCs/>
                <w:lang w:eastAsia="zh-CN"/>
              </w:rPr>
              <w:t xml:space="preserve"> as working assumptions.</w:t>
            </w:r>
          </w:p>
        </w:tc>
      </w:tr>
      <w:tr w:rsidR="00F26DB5" w14:paraId="4907385E" w14:textId="77777777">
        <w:tc>
          <w:tcPr>
            <w:tcW w:w="2009" w:type="dxa"/>
          </w:tcPr>
          <w:p w14:paraId="60D29184" w14:textId="77777777" w:rsidR="00F26DB5" w:rsidRDefault="00E10919">
            <w:pPr>
              <w:rPr>
                <w:rFonts w:eastAsia="Malgun Gothic"/>
                <w:bCs/>
              </w:rPr>
            </w:pPr>
            <w:r>
              <w:rPr>
                <w:rFonts w:eastAsia="Malgun Gothic" w:hint="eastAsia"/>
                <w:bCs/>
              </w:rPr>
              <w:t>LG</w:t>
            </w:r>
          </w:p>
        </w:tc>
        <w:tc>
          <w:tcPr>
            <w:tcW w:w="7353" w:type="dxa"/>
          </w:tcPr>
          <w:p w14:paraId="09254CD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b w:val="0"/>
              </w:rPr>
            </w:pPr>
            <w:r>
              <w:rPr>
                <w:rFonts w:eastAsia="宋体"/>
                <w:b w:val="0"/>
                <w:snapToGrid/>
                <w:kern w:val="0"/>
                <w:szCs w:val="20"/>
                <w:lang w:eastAsia="zh-CN"/>
              </w:rPr>
              <w:t xml:space="preserve">P2-1: </w:t>
            </w:r>
            <w:r>
              <w:rPr>
                <w:b w:val="0"/>
              </w:rPr>
              <w:t>OK</w:t>
            </w:r>
          </w:p>
          <w:p w14:paraId="7701D6C7"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2: </w:t>
            </w:r>
            <w:r>
              <w:rPr>
                <w:b w:val="0"/>
              </w:rPr>
              <w:t xml:space="preserve">It is reasonable at this stage to update the first bullet as “The maximum number of cells with maximum 1-TB transmission per PDSCH scheduled by </w:t>
            </w:r>
            <w:r>
              <w:rPr>
                <w:b w:val="0"/>
                <w:lang w:eastAsia="en-US"/>
              </w:rPr>
              <w:t>a DCI format 1-X</w:t>
            </w:r>
            <w:r>
              <w:rPr>
                <w:b w:val="0"/>
              </w:rPr>
              <w:t>” considering DCI overhead in case of multi-cell scheduling including the cells with maximum 2-TB transmission per PDSCH.</w:t>
            </w:r>
          </w:p>
          <w:p w14:paraId="1C99881B" w14:textId="77777777" w:rsidR="00F26DB5" w:rsidRDefault="00E10919">
            <w:pPr>
              <w:pStyle w:val="4"/>
              <w:widowControl/>
              <w:kinsoku/>
              <w:overflowPunct/>
              <w:autoSpaceDE/>
              <w:autoSpaceDN/>
              <w:adjustRightInd/>
              <w:spacing w:before="120" w:line="259" w:lineRule="auto"/>
              <w:jc w:val="both"/>
              <w:textAlignment w:val="auto"/>
              <w:outlineLvl w:val="3"/>
              <w:rPr>
                <w:b w:val="0"/>
              </w:rPr>
            </w:pPr>
            <w:r>
              <w:rPr>
                <w:rFonts w:eastAsia="宋体"/>
                <w:b w:val="0"/>
                <w:snapToGrid/>
                <w:kern w:val="0"/>
                <w:szCs w:val="20"/>
                <w:lang w:eastAsia="zh-CN"/>
              </w:rPr>
              <w:t xml:space="preserve">P2-3: </w:t>
            </w:r>
            <w:r>
              <w:rPr>
                <w:b w:val="0"/>
              </w:rPr>
              <w:t>It may be better to revise “</w:t>
            </w:r>
            <w:r>
              <w:rPr>
                <w:b w:val="0"/>
                <w:lang w:eastAsia="en-US"/>
              </w:rPr>
              <w:t>is separately configured from” into “can be same as or different from” since explicit configuration on the maximum number of cells may or may not be necessary.</w:t>
            </w:r>
          </w:p>
        </w:tc>
      </w:tr>
      <w:tr w:rsidR="00F26DB5" w14:paraId="0D314B0E" w14:textId="77777777">
        <w:tc>
          <w:tcPr>
            <w:tcW w:w="2009" w:type="dxa"/>
          </w:tcPr>
          <w:p w14:paraId="350A4FB5" w14:textId="77777777" w:rsidR="00F26DB5" w:rsidRDefault="00E10919">
            <w:pPr>
              <w:rPr>
                <w:rFonts w:eastAsia="Malgun Gothic"/>
                <w:bCs/>
              </w:rPr>
            </w:pPr>
            <w:r>
              <w:rPr>
                <w:rFonts w:eastAsia="MS Mincho"/>
                <w:bCs/>
                <w:lang w:val="en-US" w:eastAsia="ja-JP"/>
              </w:rPr>
              <w:lastRenderedPageBreak/>
              <w:t>CMCC</w:t>
            </w:r>
          </w:p>
        </w:tc>
        <w:tc>
          <w:tcPr>
            <w:tcW w:w="7353" w:type="dxa"/>
          </w:tcPr>
          <w:p w14:paraId="67A09942" w14:textId="77777777" w:rsidR="00F26DB5" w:rsidRDefault="00E10919">
            <w:pPr>
              <w:rPr>
                <w:rFonts w:eastAsia="MS Mincho"/>
                <w:bCs/>
                <w:lang w:eastAsia="ja-JP"/>
              </w:rPr>
            </w:pPr>
            <w:r>
              <w:rPr>
                <w:rFonts w:eastAsia="MS Mincho" w:hint="eastAsia"/>
                <w:bCs/>
                <w:lang w:eastAsia="ja-JP"/>
              </w:rPr>
              <w:t>Proposal 2-1:</w:t>
            </w:r>
          </w:p>
          <w:p w14:paraId="17247642" w14:textId="77777777" w:rsidR="00F26DB5" w:rsidRDefault="00E10919">
            <w:pPr>
              <w:rPr>
                <w:rFonts w:eastAsia="MS Mincho"/>
                <w:bCs/>
                <w:lang w:val="en-US" w:eastAsia="ja-JP"/>
              </w:rPr>
            </w:pPr>
            <w:r>
              <w:rPr>
                <w:rFonts w:eastAsia="MS Mincho"/>
                <w:bCs/>
                <w:lang w:val="en-US" w:eastAsia="ja-JP"/>
              </w:rPr>
              <w:t>For the first sub-bullet, we think it is feasible to support 4 as the maximum number of scheduled cells.</w:t>
            </w:r>
          </w:p>
          <w:p w14:paraId="6CD9906D" w14:textId="77777777" w:rsidR="00F26DB5" w:rsidRDefault="00E10919">
            <w:pPr>
              <w:rPr>
                <w:lang w:val="en-US" w:eastAsia="en-US"/>
              </w:rPr>
            </w:pPr>
            <w:r>
              <w:rPr>
                <w:rFonts w:eastAsia="MS Mincho"/>
                <w:bCs/>
                <w:lang w:val="en-US" w:eastAsia="ja-JP"/>
              </w:rPr>
              <w:t xml:space="preserve">For the second sub-bullet, we understand that the actual maximum number of </w:t>
            </w:r>
            <w:r>
              <w:rPr>
                <w:lang w:eastAsia="en-US"/>
              </w:rPr>
              <w:t>cells scheduled by a DCI format 0-X</w:t>
            </w:r>
            <w:r>
              <w:rPr>
                <w:lang w:val="en-US" w:eastAsia="en-US"/>
              </w:rPr>
              <w:t xml:space="preserve"> can be less than or equal to the maximum number in the first sub-bullet, which depends on network implementation. While the description of this sub-bullet is a little bit unclear, thus we suggest the following proposal:</w:t>
            </w:r>
          </w:p>
          <w:p w14:paraId="71868641" w14:textId="77777777" w:rsidR="00F26DB5" w:rsidRDefault="00E10919">
            <w:pPr>
              <w:rPr>
                <w:b/>
                <w:bCs/>
                <w:lang w:val="en-US" w:eastAsia="ja-JP"/>
              </w:rPr>
            </w:pPr>
            <w:r>
              <w:rPr>
                <w:b/>
                <w:bCs/>
                <w:lang w:val="en-US" w:eastAsia="ja-JP"/>
              </w:rPr>
              <w:t>Proposal 2-1:</w:t>
            </w:r>
          </w:p>
          <w:p w14:paraId="50D951BD" w14:textId="77777777" w:rsidR="00F26DB5" w:rsidRDefault="00E10919">
            <w:pPr>
              <w:pStyle w:val="a"/>
              <w:numPr>
                <w:ilvl w:val="0"/>
                <w:numId w:val="17"/>
              </w:numPr>
              <w:rPr>
                <w:lang w:val="en-US" w:eastAsia="ja-JP"/>
              </w:rPr>
            </w:pPr>
            <w:r>
              <w:rPr>
                <w:lang w:val="en-US" w:eastAsia="ja-JP"/>
              </w:rPr>
              <w:t>The maximum number of cells scheduled by a DCI format 0-X in Rel-18 standards is 4.</w:t>
            </w:r>
          </w:p>
          <w:p w14:paraId="3C21AFAE" w14:textId="77777777" w:rsidR="00F26DB5" w:rsidRDefault="00E10919">
            <w:pPr>
              <w:pStyle w:val="a"/>
              <w:numPr>
                <w:ilvl w:val="0"/>
                <w:numId w:val="17"/>
              </w:numPr>
              <w:rPr>
                <w:lang w:val="en-US" w:eastAsia="ja-JP"/>
              </w:rPr>
            </w:pPr>
            <w:r>
              <w:rPr>
                <w:lang w:val="en-US" w:eastAsia="ja-JP"/>
              </w:rPr>
              <w:t>For a UE, the actual maximum number of cells scheduled by a DCI format 0-X can be smaller than or equal to 4.</w:t>
            </w:r>
          </w:p>
          <w:p w14:paraId="735D6EE3" w14:textId="77777777" w:rsidR="00F26DB5" w:rsidRDefault="00F26DB5">
            <w:pPr>
              <w:pStyle w:val="a"/>
              <w:numPr>
                <w:ilvl w:val="0"/>
                <w:numId w:val="0"/>
              </w:numPr>
              <w:rPr>
                <w:lang w:val="en-US" w:eastAsia="ja-JP"/>
              </w:rPr>
            </w:pPr>
          </w:p>
          <w:p w14:paraId="62740202" w14:textId="77777777" w:rsidR="00F26DB5" w:rsidRDefault="00E10919">
            <w:pPr>
              <w:pStyle w:val="a"/>
              <w:numPr>
                <w:ilvl w:val="0"/>
                <w:numId w:val="0"/>
              </w:numPr>
              <w:rPr>
                <w:lang w:val="en-US" w:eastAsia="ja-JP"/>
              </w:rPr>
            </w:pPr>
            <w:r>
              <w:rPr>
                <w:lang w:val="en-US" w:eastAsia="ja-JP"/>
              </w:rPr>
              <w:t>Proposal 2-2:</w:t>
            </w:r>
          </w:p>
          <w:p w14:paraId="177DF732" w14:textId="77777777" w:rsidR="00F26DB5" w:rsidRDefault="00E10919">
            <w:pPr>
              <w:pStyle w:val="a"/>
              <w:numPr>
                <w:ilvl w:val="0"/>
                <w:numId w:val="0"/>
              </w:numPr>
              <w:rPr>
                <w:lang w:val="en-US" w:eastAsia="ja-JP"/>
              </w:rPr>
            </w:pPr>
            <w:r>
              <w:rPr>
                <w:lang w:val="en-US" w:eastAsia="ja-JP"/>
              </w:rPr>
              <w:t>Similar to Proposal 2-1, the revised proposal is suggested as the following:</w:t>
            </w:r>
          </w:p>
          <w:p w14:paraId="5681054A"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2EB4D6B4" w14:textId="77777777" w:rsidR="00F26DB5" w:rsidRDefault="00E10919">
            <w:pPr>
              <w:pStyle w:val="a"/>
              <w:numPr>
                <w:ilvl w:val="0"/>
                <w:numId w:val="17"/>
              </w:numPr>
              <w:rPr>
                <w:rFonts w:eastAsia="KaiTi"/>
                <w:szCs w:val="20"/>
                <w:lang w:eastAsia="zh-CN"/>
              </w:rPr>
            </w:pPr>
            <w:r>
              <w:rPr>
                <w:lang w:eastAsia="en-US"/>
              </w:rPr>
              <w:t>The maximum number of cells scheduled by a DCI format 1-X in Rel-18 standards is 4</w:t>
            </w:r>
            <w:r>
              <w:rPr>
                <w:rFonts w:eastAsia="KaiTi"/>
                <w:szCs w:val="20"/>
                <w:lang w:eastAsia="zh-CN"/>
              </w:rPr>
              <w:t>.</w:t>
            </w:r>
          </w:p>
          <w:p w14:paraId="6A9D83AA" w14:textId="77777777" w:rsidR="00F26DB5" w:rsidRDefault="00E10919">
            <w:pPr>
              <w:pStyle w:val="a"/>
              <w:numPr>
                <w:ilvl w:val="0"/>
                <w:numId w:val="17"/>
              </w:numPr>
              <w:rPr>
                <w:rFonts w:eastAsia="KaiTi"/>
                <w:szCs w:val="20"/>
                <w:lang w:eastAsia="zh-CN"/>
              </w:rPr>
            </w:pPr>
            <w:r>
              <w:rPr>
                <w:lang w:eastAsia="en-US"/>
              </w:rPr>
              <w:t xml:space="preserve">For a UE, the </w:t>
            </w:r>
            <w:r>
              <w:rPr>
                <w:lang w:val="en-US" w:eastAsia="en-US"/>
              </w:rPr>
              <w:t xml:space="preserve">actual </w:t>
            </w:r>
            <w:r>
              <w:rPr>
                <w:lang w:eastAsia="en-US"/>
              </w:rPr>
              <w:t xml:space="preserve">maximum number of cells scheduled by a DCI format 1-X can be smaller than </w:t>
            </w:r>
            <w:r>
              <w:rPr>
                <w:lang w:val="en-US" w:eastAsia="en-US"/>
              </w:rPr>
              <w:t xml:space="preserve">or equal to </w:t>
            </w:r>
            <w:r>
              <w:rPr>
                <w:lang w:eastAsia="en-US"/>
              </w:rPr>
              <w:t>4</w:t>
            </w:r>
            <w:r>
              <w:rPr>
                <w:rFonts w:eastAsia="KaiTi"/>
                <w:szCs w:val="20"/>
                <w:lang w:eastAsia="zh-CN"/>
              </w:rPr>
              <w:t>.</w:t>
            </w:r>
          </w:p>
          <w:p w14:paraId="37D10D84" w14:textId="77777777" w:rsidR="00F26DB5" w:rsidRDefault="00F26DB5">
            <w:pPr>
              <w:pStyle w:val="a"/>
              <w:numPr>
                <w:ilvl w:val="0"/>
                <w:numId w:val="0"/>
              </w:numPr>
              <w:rPr>
                <w:rFonts w:eastAsia="KaiTi"/>
                <w:szCs w:val="20"/>
                <w:lang w:eastAsia="zh-CN"/>
              </w:rPr>
            </w:pPr>
          </w:p>
          <w:p w14:paraId="6A0044FC" w14:textId="77777777" w:rsidR="00F26DB5" w:rsidRDefault="00E10919">
            <w:pPr>
              <w:pStyle w:val="a"/>
              <w:numPr>
                <w:ilvl w:val="0"/>
                <w:numId w:val="0"/>
              </w:numPr>
              <w:rPr>
                <w:lang w:val="en-US" w:eastAsia="ja-JP"/>
              </w:rPr>
            </w:pPr>
            <w:r>
              <w:rPr>
                <w:lang w:val="en-US" w:eastAsia="ja-JP"/>
              </w:rPr>
              <w:t>Proposal 2-3:</w:t>
            </w:r>
          </w:p>
          <w:p w14:paraId="2763750E" w14:textId="77777777" w:rsidR="00F26DB5" w:rsidRDefault="00E10919">
            <w:pPr>
              <w:pStyle w:val="a"/>
              <w:numPr>
                <w:ilvl w:val="0"/>
                <w:numId w:val="0"/>
              </w:numPr>
              <w:rPr>
                <w:lang w:val="en-US" w:eastAsia="ja-JP"/>
              </w:rPr>
            </w:pPr>
            <w:r>
              <w:rPr>
                <w:lang w:val="en-US" w:eastAsia="ja-JP"/>
              </w:rPr>
              <w:t xml:space="preserve">Our understanding is that 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p w14:paraId="2D8E571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3:</w:t>
            </w:r>
          </w:p>
          <w:p w14:paraId="48AF6E8F" w14:textId="77777777" w:rsidR="00F26DB5" w:rsidRDefault="00E10919">
            <w:pPr>
              <w:pStyle w:val="a"/>
              <w:numPr>
                <w:ilvl w:val="0"/>
                <w:numId w:val="17"/>
              </w:numPr>
              <w:rPr>
                <w:rFonts w:eastAsia="宋体"/>
                <w:snapToGrid/>
                <w:szCs w:val="20"/>
                <w:lang w:eastAsia="zh-CN"/>
              </w:rPr>
            </w:pPr>
            <w:r>
              <w:rPr>
                <w:lang w:eastAsia="en-US"/>
              </w:rPr>
              <w:t xml:space="preserve">For a UE, </w:t>
            </w:r>
            <w:r>
              <w:rPr>
                <w:lang w:val="en-US" w:eastAsia="ja-JP"/>
              </w:rPr>
              <w:t xml:space="preserve">the </w:t>
            </w:r>
            <w:proofErr w:type="gramStart"/>
            <w:r>
              <w:rPr>
                <w:lang w:val="en-US" w:eastAsia="ja-JP"/>
              </w:rPr>
              <w:t>actual  number</w:t>
            </w:r>
            <w:proofErr w:type="gramEnd"/>
            <w:r>
              <w:rPr>
                <w:lang w:val="en-US" w:eastAsia="ja-JP"/>
              </w:rPr>
              <w:t xml:space="preserve"> of cells scheduled by a DCI format 0-X and the actual number of cells scheduled by a DCI format 1-X can be separately configured.</w:t>
            </w:r>
          </w:p>
        </w:tc>
      </w:tr>
      <w:tr w:rsidR="00F26DB5" w14:paraId="088F12D8" w14:textId="77777777">
        <w:tc>
          <w:tcPr>
            <w:tcW w:w="2009" w:type="dxa"/>
          </w:tcPr>
          <w:p w14:paraId="3719092A" w14:textId="77777777" w:rsidR="00F26DB5" w:rsidRDefault="00E10919">
            <w:pPr>
              <w:rPr>
                <w:rFonts w:eastAsia="MS Mincho"/>
                <w:bCs/>
                <w:lang w:val="en-US" w:eastAsia="ja-JP"/>
              </w:rPr>
            </w:pPr>
            <w:r>
              <w:rPr>
                <w:rFonts w:eastAsia="Malgun Gothic"/>
                <w:bCs/>
              </w:rPr>
              <w:t>Moderator</w:t>
            </w:r>
          </w:p>
        </w:tc>
        <w:tc>
          <w:tcPr>
            <w:tcW w:w="7353" w:type="dxa"/>
          </w:tcPr>
          <w:p w14:paraId="5681691F" w14:textId="77777777" w:rsidR="00F26DB5" w:rsidRDefault="00E10919">
            <w:pPr>
              <w:rPr>
                <w:lang w:eastAsia="zh-CN"/>
              </w:rPr>
            </w:pPr>
            <w:r>
              <w:rPr>
                <w:lang w:eastAsia="zh-CN"/>
              </w:rPr>
              <w:t xml:space="preserve">On Proposal 2-1 and 2-2: </w:t>
            </w:r>
          </w:p>
          <w:p w14:paraId="3DAAB470" w14:textId="77777777" w:rsidR="00F26DB5" w:rsidRDefault="00E10919">
            <w:pPr>
              <w:rPr>
                <w:lang w:eastAsia="zh-CN"/>
              </w:rPr>
            </w:pPr>
            <w:r>
              <w:rPr>
                <w:lang w:eastAsia="zh-CN"/>
              </w:rPr>
              <w:t xml:space="preserve">@all: Thanks for the good comments. Let’s make the max number as working assumption. </w:t>
            </w:r>
          </w:p>
          <w:p w14:paraId="58D8EEEC" w14:textId="77777777" w:rsidR="00F26DB5" w:rsidRDefault="00F26DB5">
            <w:pPr>
              <w:rPr>
                <w:lang w:eastAsia="zh-CN"/>
              </w:rPr>
            </w:pPr>
          </w:p>
          <w:p w14:paraId="1552C375" w14:textId="77777777" w:rsidR="00F26DB5" w:rsidRDefault="00E10919">
            <w:pPr>
              <w:rPr>
                <w:lang w:eastAsia="zh-CN"/>
              </w:rPr>
            </w:pPr>
            <w:r>
              <w:rPr>
                <w:lang w:eastAsia="zh-CN"/>
              </w:rPr>
              <w:t>@OPPO: Setting max number as 3 may be a bit conservation since the overhead can be reduced greatly in case of intra-band CA or with feasible reduction method. For time being, it should be OK if we make assumption on 4.</w:t>
            </w:r>
          </w:p>
          <w:p w14:paraId="23210C50" w14:textId="77777777" w:rsidR="00F26DB5" w:rsidRDefault="00F26DB5">
            <w:pPr>
              <w:rPr>
                <w:lang w:eastAsia="zh-CN"/>
              </w:rPr>
            </w:pPr>
          </w:p>
          <w:p w14:paraId="45E2245E" w14:textId="77777777" w:rsidR="00F26DB5" w:rsidRDefault="00E10919">
            <w:pPr>
              <w:rPr>
                <w:lang w:eastAsia="zh-CN"/>
              </w:rPr>
            </w:pPr>
            <w:r>
              <w:rPr>
                <w:lang w:eastAsia="zh-CN"/>
              </w:rPr>
              <w:t>On Proposal 2-3: My intention is the maximum schedulable carrier number of DL and UL can be different instead of introducing RRC configuration. I made some update to address this concern.</w:t>
            </w:r>
          </w:p>
          <w:p w14:paraId="0F99F2AF" w14:textId="77777777" w:rsidR="00F26DB5" w:rsidRDefault="00F26DB5">
            <w:pPr>
              <w:rPr>
                <w:lang w:eastAsia="zh-CN"/>
              </w:rPr>
            </w:pPr>
          </w:p>
          <w:p w14:paraId="1FFFD075" w14:textId="77777777" w:rsidR="00F26DB5" w:rsidRDefault="00E10919">
            <w:pPr>
              <w:rPr>
                <w:lang w:eastAsia="zh-CN"/>
              </w:rPr>
            </w:pPr>
            <w:r>
              <w:rPr>
                <w:lang w:eastAsia="zh-CN"/>
              </w:rPr>
              <w:t>@LG: Regarding your comments on 1-TB or 2-TB per PDSCH, I think it is also depended on detailed DCI field design, e.g., support 2</w:t>
            </w:r>
            <w:r>
              <w:rPr>
                <w:vertAlign w:val="superscript"/>
                <w:lang w:eastAsia="zh-CN"/>
              </w:rPr>
              <w:t>nd</w:t>
            </w:r>
            <w:r>
              <w:rPr>
                <w:lang w:eastAsia="zh-CN"/>
              </w:rPr>
              <w:t xml:space="preserve"> MCS/NDI/RV. Making a working assumption on the max number should be OK. Anyway, we can confirm that number after detailed DCI design.</w:t>
            </w:r>
          </w:p>
          <w:p w14:paraId="33ECEAC7" w14:textId="77777777" w:rsidR="00F26DB5" w:rsidRDefault="00F26DB5">
            <w:pPr>
              <w:rPr>
                <w:lang w:eastAsia="zh-CN"/>
              </w:rPr>
            </w:pPr>
          </w:p>
          <w:p w14:paraId="22F798B4"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0FAA0504" w14:textId="77777777" w:rsidR="00F26DB5" w:rsidRDefault="00F26DB5">
            <w:pPr>
              <w:rPr>
                <w:rFonts w:eastAsia="MS Mincho"/>
                <w:bCs/>
                <w:lang w:eastAsia="ja-JP"/>
              </w:rPr>
            </w:pPr>
          </w:p>
        </w:tc>
      </w:tr>
    </w:tbl>
    <w:p w14:paraId="73D29845" w14:textId="77777777" w:rsidR="00F26DB5" w:rsidRDefault="00F26DB5">
      <w:pPr>
        <w:rPr>
          <w:lang w:eastAsia="en-US"/>
        </w:rPr>
      </w:pPr>
    </w:p>
    <w:p w14:paraId="71288AEC" w14:textId="77777777" w:rsidR="00F26DB5" w:rsidRDefault="00F26DB5">
      <w:pPr>
        <w:rPr>
          <w:highlight w:val="yellow"/>
          <w:lang w:eastAsia="en-US"/>
        </w:rPr>
      </w:pPr>
    </w:p>
    <w:p w14:paraId="3B666351" w14:textId="77777777" w:rsidR="00F26DB5" w:rsidRDefault="00F26DB5">
      <w:pPr>
        <w:rPr>
          <w:highlight w:val="yellow"/>
          <w:lang w:eastAsia="en-US"/>
        </w:rPr>
      </w:pPr>
      <w:bookmarkStart w:id="221" w:name="_Hlk103114705"/>
    </w:p>
    <w:p w14:paraId="61FCDD5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3CC40DF3" w14:textId="77777777" w:rsidR="00F26DB5" w:rsidRDefault="00F26DB5">
      <w:pPr>
        <w:rPr>
          <w:lang w:eastAsia="en-US"/>
        </w:rPr>
      </w:pPr>
    </w:p>
    <w:p w14:paraId="4857F7B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71C742E1" w14:textId="77777777" w:rsidR="00F26DB5" w:rsidRDefault="00E10919">
      <w:pPr>
        <w:pStyle w:val="a"/>
        <w:numPr>
          <w:ilvl w:val="0"/>
          <w:numId w:val="17"/>
        </w:numPr>
        <w:rPr>
          <w:rFonts w:eastAsia="KaiTi"/>
          <w:szCs w:val="20"/>
          <w:lang w:eastAsia="zh-CN"/>
        </w:rPr>
      </w:pPr>
      <w:ins w:id="222" w:author="Haipeng HP1 Lei" w:date="2022-05-10T22:25:00Z">
        <w:r>
          <w:rPr>
            <w:lang w:eastAsia="en-US"/>
          </w:rPr>
          <w:t xml:space="preserve">(Working assumption) </w:t>
        </w:r>
      </w:ins>
      <w:r>
        <w:rPr>
          <w:lang w:eastAsia="en-US"/>
        </w:rPr>
        <w:t>The maximum number of cells scheduled by a DCI format 0-X in Rel-18 standards is 4</w:t>
      </w:r>
      <w:r>
        <w:rPr>
          <w:rFonts w:eastAsia="KaiTi"/>
          <w:szCs w:val="20"/>
          <w:lang w:eastAsia="zh-CN"/>
        </w:rPr>
        <w:t>.</w:t>
      </w:r>
    </w:p>
    <w:p w14:paraId="045DA74E"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can be smaller than </w:t>
      </w:r>
      <w:ins w:id="223" w:author="Haipeng HP1 Lei" w:date="2022-05-10T22:29:00Z">
        <w:r>
          <w:rPr>
            <w:lang w:eastAsia="en-US"/>
          </w:rPr>
          <w:t xml:space="preserve">or equal to </w:t>
        </w:r>
      </w:ins>
      <w:r>
        <w:rPr>
          <w:lang w:eastAsia="en-US"/>
        </w:rPr>
        <w:t>4</w:t>
      </w:r>
      <w:r>
        <w:rPr>
          <w:rFonts w:eastAsia="KaiTi"/>
          <w:szCs w:val="20"/>
          <w:lang w:eastAsia="zh-CN"/>
        </w:rPr>
        <w:t>.</w:t>
      </w:r>
    </w:p>
    <w:p w14:paraId="17E80EAA" w14:textId="77777777" w:rsidR="00F26DB5" w:rsidRDefault="00F26DB5">
      <w:pPr>
        <w:rPr>
          <w:lang w:eastAsia="en-US"/>
        </w:rPr>
      </w:pPr>
    </w:p>
    <w:p w14:paraId="3C87537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2E9AEA68" w14:textId="77777777" w:rsidR="00F26DB5" w:rsidRDefault="00E10919">
      <w:pPr>
        <w:pStyle w:val="a"/>
        <w:numPr>
          <w:ilvl w:val="0"/>
          <w:numId w:val="17"/>
        </w:numPr>
        <w:rPr>
          <w:rFonts w:eastAsia="KaiTi"/>
          <w:szCs w:val="20"/>
          <w:lang w:eastAsia="zh-CN"/>
        </w:rPr>
      </w:pPr>
      <w:ins w:id="224" w:author="Haipeng HP1 Lei" w:date="2022-05-10T22:29:00Z">
        <w:r>
          <w:rPr>
            <w:lang w:eastAsia="en-US"/>
          </w:rPr>
          <w:t xml:space="preserve">(Working assumption) </w:t>
        </w:r>
      </w:ins>
      <w:r>
        <w:rPr>
          <w:lang w:eastAsia="en-US"/>
        </w:rPr>
        <w:t>The maximum number of cells scheduled by a DCI format 1-X in Rel-18 standards is 4</w:t>
      </w:r>
      <w:r>
        <w:rPr>
          <w:rFonts w:eastAsia="KaiTi"/>
          <w:szCs w:val="20"/>
          <w:lang w:eastAsia="zh-CN"/>
        </w:rPr>
        <w:t>.</w:t>
      </w:r>
    </w:p>
    <w:p w14:paraId="081F6543"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X can be smaller than </w:t>
      </w:r>
      <w:ins w:id="225" w:author="Haipeng HP1 Lei" w:date="2022-05-10T22:30:00Z">
        <w:r>
          <w:rPr>
            <w:lang w:eastAsia="en-US"/>
          </w:rPr>
          <w:t xml:space="preserve">or equal to </w:t>
        </w:r>
      </w:ins>
      <w:r>
        <w:rPr>
          <w:lang w:eastAsia="en-US"/>
        </w:rPr>
        <w:t>4</w:t>
      </w:r>
      <w:r>
        <w:rPr>
          <w:rFonts w:eastAsia="KaiTi"/>
          <w:szCs w:val="20"/>
          <w:lang w:eastAsia="zh-CN"/>
        </w:rPr>
        <w:t>.</w:t>
      </w:r>
    </w:p>
    <w:p w14:paraId="377C67C6" w14:textId="77777777" w:rsidR="00F26DB5" w:rsidRDefault="00F26DB5">
      <w:pPr>
        <w:rPr>
          <w:lang w:eastAsia="en-US"/>
        </w:rPr>
      </w:pPr>
    </w:p>
    <w:p w14:paraId="3AA5E5C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96BFA4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X </w:t>
      </w:r>
      <w:del w:id="226" w:author="Haipeng HP1 Lei" w:date="2022-05-10T22:31:00Z">
        <w:r>
          <w:rPr>
            <w:lang w:eastAsia="en-US"/>
          </w:rPr>
          <w:delText>is separately configured from</w:delText>
        </w:r>
      </w:del>
      <w:ins w:id="227" w:author="Haipeng HP1 Lei" w:date="2022-05-10T22:31:00Z">
        <w:r>
          <w:rPr>
            <w:lang w:eastAsia="en-US"/>
          </w:rPr>
          <w:t>can be same or different to</w:t>
        </w:r>
      </w:ins>
      <w:r>
        <w:rPr>
          <w:lang w:eastAsia="en-US"/>
        </w:rPr>
        <w:t xml:space="preserve"> the maximum number of cells scheduled by a DCI format 1-X</w:t>
      </w:r>
      <w:r>
        <w:rPr>
          <w:rFonts w:eastAsia="KaiTi"/>
          <w:szCs w:val="20"/>
          <w:lang w:eastAsia="zh-CN"/>
        </w:rPr>
        <w:t>.</w:t>
      </w:r>
    </w:p>
    <w:p w14:paraId="0E6C3AA0" w14:textId="77777777" w:rsidR="00F26DB5" w:rsidRDefault="00F26DB5">
      <w:pPr>
        <w:rPr>
          <w:lang w:eastAsia="en-US"/>
        </w:rPr>
      </w:pPr>
    </w:p>
    <w:p w14:paraId="6911C9A4" w14:textId="77777777" w:rsidR="00F26DB5" w:rsidRDefault="00F26DB5">
      <w:pPr>
        <w:rPr>
          <w:lang w:eastAsia="en-US"/>
        </w:rPr>
      </w:pPr>
    </w:p>
    <w:p w14:paraId="6A717749" w14:textId="77777777" w:rsidR="00F26DB5" w:rsidRDefault="00F26DB5">
      <w:pPr>
        <w:rPr>
          <w:lang w:eastAsia="en-US"/>
        </w:rPr>
      </w:pPr>
    </w:p>
    <w:p w14:paraId="1DFA1C24" w14:textId="77777777" w:rsidR="00F26DB5" w:rsidRDefault="00F26DB5">
      <w:pPr>
        <w:rPr>
          <w:lang w:eastAsia="en-US"/>
        </w:rPr>
      </w:pPr>
    </w:p>
    <w:p w14:paraId="1F1644C8"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A1A72FC" w14:textId="77777777">
        <w:tc>
          <w:tcPr>
            <w:tcW w:w="2009" w:type="dxa"/>
            <w:tcBorders>
              <w:top w:val="single" w:sz="4" w:space="0" w:color="auto"/>
              <w:left w:val="single" w:sz="4" w:space="0" w:color="auto"/>
              <w:bottom w:val="single" w:sz="4" w:space="0" w:color="auto"/>
              <w:right w:val="single" w:sz="4" w:space="0" w:color="auto"/>
            </w:tcBorders>
          </w:tcPr>
          <w:p w14:paraId="34596CDF"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5B27409" w14:textId="77777777" w:rsidR="00F26DB5" w:rsidRDefault="00E10919">
            <w:pPr>
              <w:jc w:val="center"/>
              <w:rPr>
                <w:b/>
                <w:lang w:eastAsia="zh-CN"/>
              </w:rPr>
            </w:pPr>
            <w:r>
              <w:rPr>
                <w:b/>
                <w:lang w:eastAsia="zh-CN"/>
              </w:rPr>
              <w:t>Comment</w:t>
            </w:r>
          </w:p>
        </w:tc>
      </w:tr>
      <w:tr w:rsidR="00F26DB5" w14:paraId="15586320" w14:textId="77777777">
        <w:tc>
          <w:tcPr>
            <w:tcW w:w="2009" w:type="dxa"/>
            <w:tcBorders>
              <w:top w:val="single" w:sz="4" w:space="0" w:color="auto"/>
              <w:left w:val="single" w:sz="4" w:space="0" w:color="auto"/>
              <w:bottom w:val="single" w:sz="4" w:space="0" w:color="auto"/>
              <w:right w:val="single" w:sz="4" w:space="0" w:color="auto"/>
            </w:tcBorders>
          </w:tcPr>
          <w:p w14:paraId="33B9EEBC"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7F087D2E" w14:textId="77777777" w:rsidR="00F26DB5" w:rsidRDefault="00E10919">
            <w:pPr>
              <w:wordWrap/>
              <w:rPr>
                <w:rFonts w:eastAsia="MS Mincho"/>
                <w:bCs/>
                <w:lang w:val="en-US" w:eastAsia="ja-JP"/>
              </w:rPr>
            </w:pPr>
            <w:r>
              <w:rPr>
                <w:rFonts w:eastAsia="MS Mincho" w:hint="eastAsia"/>
                <w:bCs/>
                <w:lang w:eastAsia="ja-JP"/>
              </w:rPr>
              <w:t xml:space="preserve">Regarding the maximum number of the cells that can be scheduled by a DCI, we think it is important because it is highly related to the scenario and the DCI design. Generally, more scheduled cells requires a larger DCI size. If we want flexibility, we need the separate indication for the field. But we think flexibility is determined by the operator according to the scenario and configuration. </w:t>
            </w:r>
            <w:r>
              <w:rPr>
                <w:rFonts w:eastAsia="MS Mincho"/>
                <w:bCs/>
                <w:lang w:val="en-US" w:eastAsia="ja-JP"/>
              </w:rPr>
              <w:t xml:space="preserve">We also think it is premature to conclude the maximum number of the scheduled cells. </w:t>
            </w:r>
          </w:p>
          <w:p w14:paraId="03B75A95" w14:textId="77777777" w:rsidR="00F26DB5" w:rsidRDefault="00E10919">
            <w:pPr>
              <w:wordWrap/>
              <w:rPr>
                <w:rFonts w:eastAsia="MS Mincho"/>
                <w:bCs/>
                <w:lang w:val="en-US" w:eastAsia="ja-JP"/>
              </w:rPr>
            </w:pPr>
            <w:r>
              <w:rPr>
                <w:rFonts w:eastAsia="MS Mincho" w:hint="eastAsia"/>
                <w:bCs/>
                <w:lang w:eastAsia="ja-JP"/>
              </w:rPr>
              <w:t xml:space="preserve">To give the more flexibility to the network, we think the DCI design should not restrict the maximum number of the scheduled cells. For example, we can define the two </w:t>
            </w:r>
            <w:r>
              <w:rPr>
                <w:rFonts w:eastAsia="MS Mincho"/>
                <w:bCs/>
                <w:lang w:val="en-US" w:eastAsia="ja-JP"/>
              </w:rPr>
              <w:t>maximum numbers</w:t>
            </w:r>
            <w:r>
              <w:rPr>
                <w:rFonts w:eastAsia="MS Mincho" w:hint="eastAsia"/>
                <w:bCs/>
                <w:lang w:eastAsia="ja-JP"/>
              </w:rPr>
              <w:t xml:space="preserve">. One is </w:t>
            </w:r>
            <w:r>
              <w:rPr>
                <w:rFonts w:eastAsia="MS Mincho"/>
                <w:bCs/>
                <w:lang w:val="en-US" w:eastAsia="ja-JP"/>
              </w:rPr>
              <w:t xml:space="preserve">specific </w:t>
            </w:r>
            <w:r>
              <w:rPr>
                <w:rFonts w:eastAsia="MS Mincho" w:hint="eastAsia"/>
                <w:bCs/>
                <w:lang w:eastAsia="ja-JP"/>
              </w:rPr>
              <w:t xml:space="preserve">for the DCI </w:t>
            </w:r>
            <w:r>
              <w:rPr>
                <w:rFonts w:eastAsia="MS Mincho"/>
                <w:bCs/>
                <w:lang w:val="en-US" w:eastAsia="ja-JP"/>
              </w:rPr>
              <w:t xml:space="preserve">field </w:t>
            </w:r>
            <w:r>
              <w:rPr>
                <w:rFonts w:eastAsia="MS Mincho" w:hint="eastAsia"/>
                <w:bCs/>
                <w:lang w:eastAsia="ja-JP"/>
              </w:rPr>
              <w:t>design, which could be the smaller value</w:t>
            </w:r>
            <w:r>
              <w:rPr>
                <w:rFonts w:eastAsia="MS Mincho"/>
                <w:bCs/>
                <w:lang w:val="en-US" w:eastAsia="ja-JP"/>
              </w:rPr>
              <w:t xml:space="preserve"> (e.g., 4)</w:t>
            </w:r>
            <w:r>
              <w:rPr>
                <w:rFonts w:eastAsia="MS Mincho" w:hint="eastAsia"/>
                <w:bCs/>
                <w:lang w:eastAsia="ja-JP"/>
              </w:rPr>
              <w:t xml:space="preserve">. The other one is </w:t>
            </w:r>
            <w:r>
              <w:rPr>
                <w:rFonts w:eastAsia="MS Mincho"/>
                <w:bCs/>
                <w:lang w:val="en-US" w:eastAsia="ja-JP"/>
              </w:rPr>
              <w:t>the maximum number of scheduled cells, which could be the larger value (e.g., 8). In this case, if many fields can be shared based on the configuration, the network can still schedule more cells.</w:t>
            </w:r>
          </w:p>
          <w:p w14:paraId="2C1AA5D3" w14:textId="77777777" w:rsidR="00F26DB5" w:rsidRDefault="00E10919">
            <w:pPr>
              <w:wordWrap/>
              <w:rPr>
                <w:rFonts w:eastAsia="MS Mincho"/>
                <w:bCs/>
                <w:lang w:val="en-US" w:eastAsia="zh-CN"/>
              </w:rPr>
            </w:pPr>
            <w:r>
              <w:rPr>
                <w:rFonts w:eastAsia="MS Mincho"/>
                <w:bCs/>
                <w:lang w:val="en-US" w:eastAsia="ja-JP"/>
              </w:rPr>
              <w:t>For proposal 2-3, we can support it.</w:t>
            </w:r>
          </w:p>
        </w:tc>
      </w:tr>
      <w:tr w:rsidR="00F26DB5" w14:paraId="15D519D4" w14:textId="77777777">
        <w:tc>
          <w:tcPr>
            <w:tcW w:w="2009" w:type="dxa"/>
            <w:tcBorders>
              <w:top w:val="single" w:sz="4" w:space="0" w:color="auto"/>
              <w:left w:val="single" w:sz="4" w:space="0" w:color="auto"/>
              <w:bottom w:val="single" w:sz="4" w:space="0" w:color="auto"/>
              <w:right w:val="single" w:sz="4" w:space="0" w:color="auto"/>
            </w:tcBorders>
          </w:tcPr>
          <w:p w14:paraId="7ADF836F" w14:textId="77777777" w:rsidR="00F26DB5" w:rsidRDefault="00E10919">
            <w:pPr>
              <w:jc w:val="left"/>
              <w:rPr>
                <w:bCs/>
                <w:lang w:eastAsia="zh-CN"/>
              </w:rPr>
            </w:pPr>
            <w:r>
              <w:rPr>
                <w:rFonts w:eastAsia="PMingLiU" w:hint="eastAsia"/>
                <w:bCs/>
                <w:lang w:eastAsia="zh-TW"/>
              </w:rPr>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BC23E18" w14:textId="77777777" w:rsidR="00F26DB5" w:rsidRDefault="00E10919">
            <w:pPr>
              <w:jc w:val="left"/>
              <w:rPr>
                <w:bCs/>
                <w:lang w:eastAsia="zh-CN"/>
              </w:rPr>
            </w:pPr>
            <w:r>
              <w:rPr>
                <w:rFonts w:eastAsia="PMingLiU" w:hint="eastAsia"/>
                <w:bCs/>
                <w:snapToGrid/>
                <w:kern w:val="0"/>
                <w:szCs w:val="20"/>
                <w:lang w:eastAsia="zh-TW"/>
              </w:rPr>
              <w:t>W</w:t>
            </w:r>
            <w:r>
              <w:rPr>
                <w:rFonts w:eastAsia="PMingLiU"/>
                <w:bCs/>
                <w:snapToGrid/>
                <w:kern w:val="0"/>
                <w:szCs w:val="20"/>
                <w:lang w:eastAsia="zh-TW"/>
              </w:rPr>
              <w:t xml:space="preserve">e suggested 4 or more in our contribution only for 2-stage/2-segment DCI structure which is not limited by the 140 bits DCI payload size. Considering the possibility that RAN1 may still take a 1-stage/1-segment DCI design, </w:t>
            </w:r>
            <w:r>
              <w:rPr>
                <w:rFonts w:eastAsia="PMingLiU"/>
                <w:b/>
                <w:snapToGrid/>
                <w:kern w:val="0"/>
                <w:szCs w:val="20"/>
                <w:lang w:eastAsia="zh-TW"/>
              </w:rPr>
              <w:t>we prefer to keep both 3 and 4 on the table</w:t>
            </w:r>
            <w:r>
              <w:rPr>
                <w:rFonts w:eastAsia="PMingLiU"/>
                <w:bCs/>
                <w:snapToGrid/>
                <w:kern w:val="0"/>
                <w:szCs w:val="20"/>
                <w:lang w:eastAsia="zh-TW"/>
              </w:rPr>
              <w:t xml:space="preserve">. </w:t>
            </w:r>
            <w:r>
              <w:rPr>
                <w:rFonts w:eastAsia="PMingLiU"/>
                <w:b/>
                <w:snapToGrid/>
                <w:kern w:val="0"/>
                <w:szCs w:val="20"/>
                <w:lang w:eastAsia="zh-TW"/>
              </w:rPr>
              <w:t>Hence, we prefer OPPO’s version in first round discussion.</w:t>
            </w:r>
          </w:p>
        </w:tc>
      </w:tr>
      <w:tr w:rsidR="00F26DB5" w14:paraId="523DF738" w14:textId="77777777">
        <w:tc>
          <w:tcPr>
            <w:tcW w:w="2009" w:type="dxa"/>
            <w:tcBorders>
              <w:top w:val="single" w:sz="4" w:space="0" w:color="auto"/>
              <w:left w:val="single" w:sz="4" w:space="0" w:color="auto"/>
              <w:bottom w:val="single" w:sz="4" w:space="0" w:color="auto"/>
              <w:right w:val="single" w:sz="4" w:space="0" w:color="auto"/>
            </w:tcBorders>
          </w:tcPr>
          <w:p w14:paraId="2B4C9E47"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3560CF7A" w14:textId="77777777" w:rsidR="00F26DB5" w:rsidRDefault="00E10919">
            <w:pPr>
              <w:rPr>
                <w:bCs/>
                <w:lang w:eastAsia="zh-CN"/>
              </w:rPr>
            </w:pPr>
            <w:r>
              <w:rPr>
                <w:bCs/>
                <w:lang w:eastAsia="zh-CN"/>
              </w:rPr>
              <w:t xml:space="preserve">In NR, one scheduling cell can schedule up to 8 cells with self-carrier and cross-carrier scheduling. Our understanding this can be straightforwardly extended to multi-cell scheduling. Further, in our analysis, PDCCH blocking can be reduced substantially when considering &gt; 4 cells for both multi-cell PDSCH and PUSCH scheduling. </w:t>
            </w:r>
          </w:p>
          <w:p w14:paraId="5E045250" w14:textId="77777777" w:rsidR="00F26DB5" w:rsidRDefault="00E10919">
            <w:pPr>
              <w:rPr>
                <w:bCs/>
                <w:lang w:eastAsia="zh-CN"/>
              </w:rPr>
            </w:pPr>
            <w:r>
              <w:rPr>
                <w:bCs/>
                <w:lang w:eastAsia="zh-CN"/>
              </w:rPr>
              <w:t>Hence, in our view, we prefer to support maximum number of cells as 8 for both multi-cell PDSCH and PUSCH scheduling. Considering this is the first meeting for multi-cell scheduling, we suggest to down-select from 4 or 8 in the next meeting.</w:t>
            </w:r>
          </w:p>
          <w:p w14:paraId="66D69C7B" w14:textId="77777777" w:rsidR="00F26DB5" w:rsidRDefault="00E10919">
            <w:pPr>
              <w:rPr>
                <w:bCs/>
                <w:lang w:eastAsia="zh-CN"/>
              </w:rPr>
            </w:pPr>
            <w:r>
              <w:rPr>
                <w:bCs/>
                <w:lang w:eastAsia="zh-CN"/>
              </w:rPr>
              <w:t xml:space="preserve">We are fine with Proposal 2-3. </w:t>
            </w:r>
          </w:p>
        </w:tc>
      </w:tr>
      <w:tr w:rsidR="00F26DB5" w14:paraId="7EAEE7A0" w14:textId="77777777">
        <w:tc>
          <w:tcPr>
            <w:tcW w:w="2009" w:type="dxa"/>
            <w:tcBorders>
              <w:top w:val="single" w:sz="4" w:space="0" w:color="auto"/>
              <w:left w:val="single" w:sz="4" w:space="0" w:color="auto"/>
              <w:bottom w:val="single" w:sz="4" w:space="0" w:color="auto"/>
              <w:right w:val="single" w:sz="4" w:space="0" w:color="auto"/>
            </w:tcBorders>
          </w:tcPr>
          <w:p w14:paraId="2E4205B2"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5E15C26" w14:textId="77777777" w:rsidR="00F26DB5" w:rsidRDefault="00E10919">
            <w:pPr>
              <w:wordWrap/>
              <w:rPr>
                <w:rFonts w:eastAsia="MS Mincho"/>
                <w:bCs/>
                <w:lang w:val="en-US" w:eastAsia="ja-JP"/>
              </w:rPr>
            </w:pPr>
            <w:r>
              <w:rPr>
                <w:rFonts w:eastAsiaTheme="minorEastAsia"/>
                <w:bCs/>
                <w:lang w:eastAsia="zh-CN"/>
              </w:rPr>
              <w:t>We proposed 8 in our paper because 8 is maximum number of scheduled cell for a scheduling cell in the CCS framework, but we are also open to have 4 as WA if the majority prefers a smaller value.</w:t>
            </w:r>
          </w:p>
          <w:p w14:paraId="2198F985" w14:textId="77777777" w:rsidR="00F26DB5" w:rsidRDefault="00E10919">
            <w:pPr>
              <w:rPr>
                <w:rFonts w:eastAsia="MS Mincho"/>
                <w:bCs/>
                <w:lang w:eastAsia="ja-JP"/>
              </w:rPr>
            </w:pPr>
            <w:r>
              <w:rPr>
                <w:rFonts w:eastAsia="MS Mincho"/>
                <w:bCs/>
                <w:lang w:eastAsia="ja-JP"/>
              </w:rPr>
              <w:t xml:space="preserve">In addition, we would like to avoid any DCI designs exceeding the polar code limitation considering the limited TU, 140 bits can be agreed as the maximum DCI size for multi-cell scheduling, so we suggest adding a sub-bullet or new proposal, </w:t>
            </w:r>
          </w:p>
          <w:p w14:paraId="04A92362" w14:textId="77777777" w:rsidR="00F26DB5" w:rsidRDefault="00E10919">
            <w:pPr>
              <w:pStyle w:val="a"/>
              <w:numPr>
                <w:ilvl w:val="0"/>
                <w:numId w:val="17"/>
              </w:numPr>
              <w:rPr>
                <w:rFonts w:eastAsia="KaiTi"/>
                <w:szCs w:val="20"/>
                <w:lang w:eastAsia="zh-CN"/>
              </w:rPr>
            </w:pPr>
            <w:r>
              <w:rPr>
                <w:rFonts w:eastAsiaTheme="minorEastAsia"/>
                <w:color w:val="FF0000"/>
                <w:lang w:eastAsia="zh-CN"/>
              </w:rPr>
              <w:lastRenderedPageBreak/>
              <w:t>The maximum size of a DCI format 0-X or DCI format 1-X scheduling multi-cell (excluding CRC) should be no larger than 140 bits</w:t>
            </w:r>
          </w:p>
          <w:p w14:paraId="67BF25B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KaiTi"/>
                <w:szCs w:val="20"/>
                <w:lang w:eastAsia="zh-CN"/>
              </w:rPr>
            </w:pPr>
            <w:r>
              <w:rPr>
                <w:rFonts w:eastAsia="宋体"/>
                <w:snapToGrid/>
                <w:kern w:val="0"/>
                <w:szCs w:val="20"/>
                <w:lang w:eastAsia="zh-CN"/>
              </w:rPr>
              <w:t>Proposal 2-3: ok</w:t>
            </w:r>
          </w:p>
          <w:p w14:paraId="2B15CEE5" w14:textId="77777777" w:rsidR="00F26DB5" w:rsidRDefault="00F26DB5">
            <w:pPr>
              <w:rPr>
                <w:rFonts w:eastAsia="MS Mincho"/>
                <w:bCs/>
                <w:lang w:eastAsia="ja-JP"/>
              </w:rPr>
            </w:pPr>
          </w:p>
        </w:tc>
      </w:tr>
      <w:tr w:rsidR="00F26DB5" w14:paraId="09738055" w14:textId="77777777">
        <w:tc>
          <w:tcPr>
            <w:tcW w:w="2009" w:type="dxa"/>
          </w:tcPr>
          <w:p w14:paraId="16F8ED6C" w14:textId="77777777" w:rsidR="00F26DB5" w:rsidRDefault="00E10919">
            <w:pPr>
              <w:jc w:val="left"/>
              <w:rPr>
                <w:bCs/>
                <w:lang w:eastAsia="zh-CN"/>
              </w:rPr>
            </w:pPr>
            <w:proofErr w:type="spellStart"/>
            <w:r>
              <w:rPr>
                <w:bCs/>
                <w:lang w:eastAsia="zh-CN"/>
              </w:rPr>
              <w:lastRenderedPageBreak/>
              <w:t>InterDigital</w:t>
            </w:r>
            <w:proofErr w:type="spellEnd"/>
          </w:p>
        </w:tc>
        <w:tc>
          <w:tcPr>
            <w:tcW w:w="7353" w:type="dxa"/>
          </w:tcPr>
          <w:p w14:paraId="66B90B4B" w14:textId="77777777" w:rsidR="00F26DB5" w:rsidRDefault="00E10919">
            <w:pPr>
              <w:jc w:val="left"/>
              <w:rPr>
                <w:bCs/>
                <w:lang w:eastAsia="zh-CN"/>
              </w:rPr>
            </w:pPr>
            <w:r>
              <w:rPr>
                <w:bCs/>
                <w:lang w:eastAsia="zh-CN"/>
              </w:rPr>
              <w:t>We are ok to take 4 as a working assumption.</w:t>
            </w:r>
          </w:p>
          <w:p w14:paraId="63F32BE3" w14:textId="77777777" w:rsidR="00F26DB5" w:rsidRDefault="00F26DB5">
            <w:pPr>
              <w:jc w:val="left"/>
              <w:rPr>
                <w:bCs/>
                <w:lang w:eastAsia="zh-CN"/>
              </w:rPr>
            </w:pPr>
          </w:p>
          <w:p w14:paraId="02E79609" w14:textId="77777777" w:rsidR="00F26DB5" w:rsidRDefault="00E10919">
            <w:pPr>
              <w:jc w:val="left"/>
              <w:rPr>
                <w:bCs/>
                <w:lang w:eastAsia="zh-CN"/>
              </w:rPr>
            </w:pPr>
            <w:r>
              <w:rPr>
                <w:bCs/>
                <w:lang w:eastAsia="zh-CN"/>
              </w:rPr>
              <w:t>Note: “in Rel-18 standards” in the proposals unnecessary.</w:t>
            </w:r>
          </w:p>
        </w:tc>
      </w:tr>
      <w:tr w:rsidR="00F26DB5" w14:paraId="5243B978" w14:textId="77777777">
        <w:tc>
          <w:tcPr>
            <w:tcW w:w="2009" w:type="dxa"/>
          </w:tcPr>
          <w:p w14:paraId="2F0F050A" w14:textId="77777777" w:rsidR="00F26DB5" w:rsidRDefault="00E10919">
            <w:pPr>
              <w:jc w:val="left"/>
              <w:rPr>
                <w:bCs/>
                <w:lang w:eastAsia="zh-CN"/>
              </w:rPr>
            </w:pPr>
            <w:r>
              <w:rPr>
                <w:bCs/>
                <w:lang w:eastAsia="zh-CN"/>
              </w:rPr>
              <w:t>Ericsson1</w:t>
            </w:r>
          </w:p>
        </w:tc>
        <w:tc>
          <w:tcPr>
            <w:tcW w:w="7353" w:type="dxa"/>
          </w:tcPr>
          <w:p w14:paraId="6E411807" w14:textId="77777777" w:rsidR="00F26DB5" w:rsidRDefault="00E10919">
            <w:pPr>
              <w:jc w:val="left"/>
              <w:rPr>
                <w:bCs/>
                <w:lang w:eastAsia="zh-CN"/>
              </w:rPr>
            </w:pPr>
            <w:r>
              <w:rPr>
                <w:bCs/>
                <w:lang w:eastAsia="zh-CN"/>
              </w:rPr>
              <w:t xml:space="preserve">OK. </w:t>
            </w:r>
          </w:p>
        </w:tc>
      </w:tr>
      <w:tr w:rsidR="00F26DB5" w14:paraId="4C94A2E7" w14:textId="77777777">
        <w:tc>
          <w:tcPr>
            <w:tcW w:w="2009" w:type="dxa"/>
          </w:tcPr>
          <w:p w14:paraId="0B2F08A3" w14:textId="77777777" w:rsidR="00F26DB5" w:rsidRDefault="00E10919">
            <w:pPr>
              <w:jc w:val="left"/>
              <w:rPr>
                <w:bCs/>
                <w:lang w:eastAsia="zh-CN"/>
              </w:rPr>
            </w:pPr>
            <w:r>
              <w:rPr>
                <w:bCs/>
                <w:lang w:eastAsia="zh-CN"/>
              </w:rPr>
              <w:t>Apple</w:t>
            </w:r>
          </w:p>
        </w:tc>
        <w:tc>
          <w:tcPr>
            <w:tcW w:w="7353" w:type="dxa"/>
          </w:tcPr>
          <w:p w14:paraId="266B191A" w14:textId="77777777" w:rsidR="00F26DB5" w:rsidRDefault="00E10919">
            <w:pPr>
              <w:jc w:val="left"/>
              <w:rPr>
                <w:bCs/>
                <w:lang w:eastAsia="zh-CN"/>
              </w:rPr>
            </w:pPr>
            <w:r>
              <w:rPr>
                <w:bCs/>
                <w:lang w:eastAsia="zh-CN"/>
              </w:rPr>
              <w:t xml:space="preserve">Although we proposed 3 or 4 as FFS, we are fine to accept 4 as the working assumption. But we would like to add a note (similar to what vivo has): </w:t>
            </w:r>
            <w:r>
              <w:rPr>
                <w:bCs/>
                <w:color w:val="FF0000"/>
                <w:lang w:eastAsia="zh-CN"/>
              </w:rPr>
              <w:t>The UE does not expect to be configured with a DCI format 0-X or 1-X that has a DCI size larger than 140 bits excluding CRC.</w:t>
            </w:r>
          </w:p>
          <w:p w14:paraId="75AEC3A6" w14:textId="77777777" w:rsidR="00F26DB5" w:rsidRDefault="00E10919">
            <w:pPr>
              <w:jc w:val="left"/>
              <w:rPr>
                <w:bCs/>
                <w:lang w:eastAsia="zh-CN"/>
              </w:rPr>
            </w:pPr>
            <w:r>
              <w:rPr>
                <w:bCs/>
                <w:lang w:eastAsia="zh-CN"/>
              </w:rPr>
              <w:t>We are fine with the proposals otherwise.</w:t>
            </w:r>
          </w:p>
        </w:tc>
      </w:tr>
      <w:tr w:rsidR="00F26DB5" w14:paraId="019B8899" w14:textId="77777777">
        <w:tc>
          <w:tcPr>
            <w:tcW w:w="2009" w:type="dxa"/>
          </w:tcPr>
          <w:p w14:paraId="7D3A4B76" w14:textId="77777777" w:rsidR="00F26DB5" w:rsidRDefault="00E10919">
            <w:pPr>
              <w:jc w:val="left"/>
              <w:rPr>
                <w:bCs/>
                <w:lang w:eastAsia="zh-CN"/>
              </w:rPr>
            </w:pPr>
            <w:r>
              <w:rPr>
                <w:bCs/>
                <w:lang w:eastAsia="zh-CN"/>
              </w:rPr>
              <w:t>Samsung</w:t>
            </w:r>
          </w:p>
        </w:tc>
        <w:tc>
          <w:tcPr>
            <w:tcW w:w="7353" w:type="dxa"/>
          </w:tcPr>
          <w:p w14:paraId="406DDC03" w14:textId="77777777" w:rsidR="00F26DB5" w:rsidRDefault="00E10919">
            <w:pPr>
              <w:rPr>
                <w:bCs/>
                <w:lang w:eastAsia="zh-CN"/>
              </w:rPr>
            </w:pPr>
            <w:r>
              <w:rPr>
                <w:bCs/>
                <w:lang w:eastAsia="zh-CN"/>
              </w:rPr>
              <w:t xml:space="preserve">We do not see a justification for picking a maximum cell number at the moment and we prefer to not agree to one. That maximum number can be determined after details on the DCI format design are progressed. A default maximum is the legacy one of 8 scheduled cells from a scheduling cell. So, we propose the following </w:t>
            </w:r>
            <w:r>
              <w:rPr>
                <w:bCs/>
                <w:color w:val="00B050"/>
                <w:lang w:eastAsia="zh-CN"/>
              </w:rPr>
              <w:t>modifications</w:t>
            </w:r>
            <w:r>
              <w:rPr>
                <w:bCs/>
                <w:lang w:eastAsia="zh-CN"/>
              </w:rPr>
              <w:t xml:space="preserve"> at least for the PDSCHs:</w:t>
            </w:r>
          </w:p>
          <w:p w14:paraId="519E3987" w14:textId="77777777" w:rsidR="00F26DB5" w:rsidRDefault="00F26DB5">
            <w:pPr>
              <w:rPr>
                <w:bCs/>
                <w:lang w:eastAsia="zh-CN"/>
              </w:rPr>
            </w:pPr>
          </w:p>
          <w:p w14:paraId="3E11D31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2:</w:t>
            </w:r>
          </w:p>
          <w:p w14:paraId="4CDC44DE" w14:textId="77777777" w:rsidR="00F26DB5" w:rsidRDefault="00E10919">
            <w:pPr>
              <w:pStyle w:val="a"/>
              <w:numPr>
                <w:ilvl w:val="0"/>
                <w:numId w:val="17"/>
              </w:numPr>
              <w:rPr>
                <w:rFonts w:eastAsia="KaiTi"/>
                <w:szCs w:val="20"/>
                <w:lang w:eastAsia="zh-CN"/>
              </w:rPr>
            </w:pPr>
            <w:r>
              <w:rPr>
                <w:lang w:eastAsia="en-US"/>
              </w:rPr>
              <w:t xml:space="preserve">(Working assumption) The maximum number of cells scheduled by a DCI format 1-X in Rel-18 standards is </w:t>
            </w:r>
            <w:r>
              <w:rPr>
                <w:color w:val="00B050"/>
                <w:lang w:eastAsia="en-US"/>
              </w:rPr>
              <w:t>no more than 8</w:t>
            </w:r>
            <w:r>
              <w:rPr>
                <w:rFonts w:eastAsia="KaiTi"/>
                <w:szCs w:val="20"/>
                <w:lang w:eastAsia="zh-CN"/>
              </w:rPr>
              <w:t>.</w:t>
            </w:r>
          </w:p>
          <w:p w14:paraId="394AC9DF" w14:textId="77777777" w:rsidR="00F26DB5" w:rsidRDefault="00E10919">
            <w:pPr>
              <w:pStyle w:val="a"/>
              <w:numPr>
                <w:ilvl w:val="0"/>
                <w:numId w:val="17"/>
              </w:numPr>
              <w:rPr>
                <w:lang w:eastAsia="en-US"/>
              </w:rPr>
            </w:pPr>
            <w:r>
              <w:rPr>
                <w:lang w:eastAsia="en-US"/>
              </w:rPr>
              <w:t xml:space="preserve">For a UE, the maximum number of cells scheduled by a DCI format 1-X can be smaller than or equal to </w:t>
            </w:r>
            <w:r>
              <w:rPr>
                <w:color w:val="00B050"/>
                <w:lang w:eastAsia="en-US"/>
              </w:rPr>
              <w:t>8</w:t>
            </w:r>
            <w:r>
              <w:rPr>
                <w:rFonts w:eastAsia="KaiTi"/>
                <w:szCs w:val="20"/>
                <w:lang w:eastAsia="zh-CN"/>
              </w:rPr>
              <w:t>.</w:t>
            </w:r>
          </w:p>
          <w:p w14:paraId="052F45F5" w14:textId="77777777" w:rsidR="00F26DB5" w:rsidRDefault="00F26DB5">
            <w:pPr>
              <w:jc w:val="left"/>
              <w:rPr>
                <w:bCs/>
                <w:lang w:eastAsia="zh-CN"/>
              </w:rPr>
            </w:pPr>
          </w:p>
        </w:tc>
      </w:tr>
      <w:tr w:rsidR="00F26DB5" w14:paraId="223A9BF4" w14:textId="77777777">
        <w:tc>
          <w:tcPr>
            <w:tcW w:w="2009" w:type="dxa"/>
          </w:tcPr>
          <w:p w14:paraId="46D3F8B9"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4CF9B251" w14:textId="77777777" w:rsidR="00F26DB5" w:rsidRDefault="00E10919">
            <w:pPr>
              <w:jc w:val="left"/>
              <w:rPr>
                <w:rFonts w:eastAsiaTheme="minorEastAsia"/>
                <w:bCs/>
                <w:lang w:eastAsia="zh-CN"/>
              </w:rPr>
            </w:pPr>
            <w:r>
              <w:rPr>
                <w:rFonts w:eastAsiaTheme="minorEastAsia" w:hint="eastAsia"/>
                <w:bCs/>
                <w:lang w:eastAsia="zh-CN"/>
              </w:rPr>
              <w:t>We are OK with the above proposals.</w:t>
            </w:r>
          </w:p>
        </w:tc>
      </w:tr>
      <w:tr w:rsidR="00F26DB5" w14:paraId="6F08514F" w14:textId="77777777">
        <w:tc>
          <w:tcPr>
            <w:tcW w:w="2009" w:type="dxa"/>
          </w:tcPr>
          <w:p w14:paraId="3D7DA0E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17929FC7" w14:textId="77777777" w:rsidR="00F26DB5" w:rsidRDefault="00E10919">
            <w:pPr>
              <w:jc w:val="left"/>
              <w:rPr>
                <w:rFonts w:eastAsiaTheme="minorEastAsia"/>
                <w:bCs/>
                <w:lang w:eastAsia="zh-CN"/>
              </w:rPr>
            </w:pPr>
            <w:r>
              <w:rPr>
                <w:rFonts w:eastAsiaTheme="minorEastAsia"/>
                <w:bCs/>
                <w:lang w:eastAsia="zh-CN"/>
              </w:rPr>
              <w:t xml:space="preserve">We support 4 as the working assumption. </w:t>
            </w:r>
          </w:p>
        </w:tc>
      </w:tr>
      <w:tr w:rsidR="00F26DB5" w14:paraId="288B4691" w14:textId="77777777">
        <w:tc>
          <w:tcPr>
            <w:tcW w:w="2009" w:type="dxa"/>
          </w:tcPr>
          <w:p w14:paraId="2D24307F" w14:textId="77777777" w:rsidR="00F26DB5" w:rsidRDefault="00E10919">
            <w:pPr>
              <w:jc w:val="left"/>
              <w:rPr>
                <w:rFonts w:eastAsiaTheme="minorEastAsia"/>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60654815"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K with the above proposals.</w:t>
            </w:r>
          </w:p>
        </w:tc>
      </w:tr>
      <w:tr w:rsidR="00F26DB5" w14:paraId="5858C518" w14:textId="77777777">
        <w:tc>
          <w:tcPr>
            <w:tcW w:w="2009" w:type="dxa"/>
          </w:tcPr>
          <w:p w14:paraId="021EE299" w14:textId="77777777" w:rsidR="00F26DB5" w:rsidRDefault="00E10919">
            <w:pPr>
              <w:jc w:val="left"/>
              <w:rPr>
                <w:rFonts w:eastAsiaTheme="minorEastAsia"/>
                <w:bCs/>
                <w:lang w:eastAsia="zh-CN"/>
              </w:rPr>
            </w:pPr>
            <w:r>
              <w:rPr>
                <w:rFonts w:eastAsiaTheme="minorEastAsia"/>
                <w:bCs/>
                <w:lang w:eastAsia="zh-CN"/>
              </w:rPr>
              <w:t>Moderator</w:t>
            </w:r>
          </w:p>
        </w:tc>
        <w:tc>
          <w:tcPr>
            <w:tcW w:w="7353" w:type="dxa"/>
          </w:tcPr>
          <w:p w14:paraId="75E7CAB7" w14:textId="77777777" w:rsidR="00F26DB5" w:rsidRDefault="00E10919">
            <w:pPr>
              <w:jc w:val="left"/>
              <w:rPr>
                <w:rFonts w:eastAsiaTheme="minorEastAsia"/>
                <w:bCs/>
                <w:lang w:eastAsia="zh-CN"/>
              </w:rPr>
            </w:pPr>
            <w:r>
              <w:rPr>
                <w:rFonts w:eastAsiaTheme="minorEastAsia"/>
                <w:bCs/>
                <w:lang w:eastAsia="zh-CN"/>
              </w:rPr>
              <w:t>I made below update to collect all the possible max number in this meeting although majority companies support 4.</w:t>
            </w:r>
          </w:p>
        </w:tc>
      </w:tr>
    </w:tbl>
    <w:p w14:paraId="608E08CD" w14:textId="77777777" w:rsidR="00F26DB5" w:rsidRDefault="00F26DB5">
      <w:pPr>
        <w:rPr>
          <w:lang w:eastAsia="en-US"/>
        </w:rPr>
      </w:pPr>
    </w:p>
    <w:bookmarkEnd w:id="221"/>
    <w:p w14:paraId="43F48D91" w14:textId="77777777" w:rsidR="00F26DB5" w:rsidRDefault="00F26DB5">
      <w:pPr>
        <w:rPr>
          <w:lang w:eastAsia="en-US"/>
        </w:rPr>
      </w:pPr>
    </w:p>
    <w:p w14:paraId="17E7DF8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575F39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90EA347" w14:textId="77777777" w:rsidR="00F26DB5" w:rsidRDefault="00E10919">
      <w:pPr>
        <w:pStyle w:val="a"/>
        <w:numPr>
          <w:ilvl w:val="0"/>
          <w:numId w:val="17"/>
        </w:numPr>
        <w:rPr>
          <w:ins w:id="228" w:author="Haipeng HP1 Lei" w:date="2022-05-11T17:21:00Z"/>
          <w:rFonts w:eastAsia="KaiTi"/>
          <w:szCs w:val="20"/>
          <w:lang w:eastAsia="zh-CN"/>
        </w:rPr>
      </w:pPr>
      <w:r>
        <w:rPr>
          <w:lang w:eastAsia="en-US"/>
        </w:rPr>
        <w:t xml:space="preserve">The maximum number of cells scheduled by a DCI format 0_X in Rel-18 standards is </w:t>
      </w:r>
      <w:ins w:id="229" w:author="Haipeng HP1 Lei" w:date="2022-05-11T17:20:00Z">
        <w:r>
          <w:rPr>
            <w:lang w:eastAsia="en-US"/>
          </w:rPr>
          <w:t xml:space="preserve">down-selected from {3, </w:t>
        </w:r>
      </w:ins>
      <w:r>
        <w:rPr>
          <w:lang w:eastAsia="en-US"/>
        </w:rPr>
        <w:t>4</w:t>
      </w:r>
      <w:ins w:id="230" w:author="Haipeng HP1 Lei" w:date="2022-05-11T17:20:00Z">
        <w:r>
          <w:rPr>
            <w:lang w:eastAsia="en-US"/>
          </w:rPr>
          <w:t xml:space="preserve">, </w:t>
        </w:r>
        <w:proofErr w:type="gramStart"/>
        <w:r>
          <w:rPr>
            <w:lang w:eastAsia="en-US"/>
          </w:rPr>
          <w:t>8</w:t>
        </w:r>
        <w:proofErr w:type="gramEnd"/>
        <w:r>
          <w:rPr>
            <w:lang w:eastAsia="en-US"/>
          </w:rPr>
          <w:t>}</w:t>
        </w:r>
      </w:ins>
      <w:r>
        <w:rPr>
          <w:rFonts w:eastAsia="KaiTi"/>
          <w:szCs w:val="20"/>
          <w:lang w:eastAsia="zh-CN"/>
        </w:rPr>
        <w:t>.</w:t>
      </w:r>
    </w:p>
    <w:p w14:paraId="119A8FD8" w14:textId="77777777" w:rsidR="00F26DB5" w:rsidRPr="00F26DB5" w:rsidRDefault="00E10919">
      <w:pPr>
        <w:pStyle w:val="a"/>
        <w:numPr>
          <w:ilvl w:val="0"/>
          <w:numId w:val="17"/>
        </w:numPr>
        <w:rPr>
          <w:del w:id="231" w:author="Haipeng HP1 Lei" w:date="2022-05-11T17:21:00Z"/>
          <w:rFonts w:eastAsia="KaiTi"/>
          <w:szCs w:val="20"/>
          <w:lang w:eastAsia="zh-CN"/>
          <w:rPrChange w:id="232" w:author="Haipeng HP1 Lei" w:date="2022-05-11T17:22:00Z">
            <w:rPr>
              <w:del w:id="233" w:author="Haipeng HP1 Lei" w:date="2022-05-11T17:21:00Z"/>
              <w:rFonts w:eastAsiaTheme="minorEastAsia"/>
              <w:color w:val="000000" w:themeColor="text1"/>
              <w:lang w:eastAsia="zh-CN"/>
            </w:rPr>
          </w:rPrChange>
        </w:rPr>
      </w:pPr>
      <w:ins w:id="234" w:author="Haipeng HP1 Lei" w:date="2022-05-11T17:21:00Z">
        <w:r>
          <w:rPr>
            <w:rFonts w:eastAsiaTheme="minorEastAsia"/>
            <w:color w:val="000000" w:themeColor="text1"/>
            <w:lang w:eastAsia="zh-CN"/>
          </w:rPr>
          <w:t xml:space="preserve">The maximum payload size of a DCI format 0_X (excluding CRC) should be no larger than 140 </w:t>
        </w:r>
        <w:proofErr w:type="spellStart"/>
        <w:r>
          <w:rPr>
            <w:rFonts w:eastAsiaTheme="minorEastAsia"/>
            <w:color w:val="000000" w:themeColor="text1"/>
            <w:lang w:eastAsia="zh-CN"/>
          </w:rPr>
          <w:t>bits.</w:t>
        </w:r>
      </w:ins>
    </w:p>
    <w:p w14:paraId="718D1C05" w14:textId="77777777" w:rsidR="00F26DB5" w:rsidRDefault="00E10919">
      <w:pPr>
        <w:pStyle w:val="a"/>
        <w:numPr>
          <w:ilvl w:val="0"/>
          <w:numId w:val="17"/>
        </w:numPr>
        <w:rPr>
          <w:rFonts w:eastAsia="KaiTi"/>
          <w:szCs w:val="20"/>
          <w:lang w:eastAsia="zh-CN"/>
        </w:rPr>
      </w:pPr>
      <w:r>
        <w:rPr>
          <w:lang w:eastAsia="en-US"/>
        </w:rPr>
        <w:t>For</w:t>
      </w:r>
      <w:proofErr w:type="spellEnd"/>
      <w:r>
        <w:rPr>
          <w:lang w:eastAsia="en-US"/>
        </w:rPr>
        <w:t xml:space="preserve"> a UE, the maximum number of cells scheduled by a DCI format 0_X can be smaller than </w:t>
      </w:r>
      <w:ins w:id="235" w:author="Haipeng HP1 Lei" w:date="2022-05-10T22:29:00Z">
        <w:r>
          <w:rPr>
            <w:lang w:eastAsia="en-US"/>
          </w:rPr>
          <w:t xml:space="preserve">or equal to </w:t>
        </w:r>
      </w:ins>
      <w:ins w:id="236" w:author="Haipeng HP1 Lei" w:date="2022-05-11T17:22:00Z">
        <w:r>
          <w:rPr>
            <w:lang w:eastAsia="en-US"/>
          </w:rPr>
          <w:t>the maximum number supported in Rel-18 standards</w:t>
        </w:r>
      </w:ins>
      <w:r>
        <w:rPr>
          <w:rFonts w:eastAsia="KaiTi"/>
          <w:szCs w:val="20"/>
          <w:lang w:eastAsia="zh-CN"/>
        </w:rPr>
        <w:t>.</w:t>
      </w:r>
    </w:p>
    <w:p w14:paraId="4D78E1C1" w14:textId="77777777" w:rsidR="00F26DB5" w:rsidRDefault="00F26DB5">
      <w:pPr>
        <w:rPr>
          <w:lang w:eastAsia="en-US"/>
        </w:rPr>
      </w:pPr>
    </w:p>
    <w:p w14:paraId="31797F5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D17A286" w14:textId="77777777" w:rsidR="00F26DB5" w:rsidRDefault="00E10919">
      <w:pPr>
        <w:pStyle w:val="a"/>
        <w:numPr>
          <w:ilvl w:val="0"/>
          <w:numId w:val="17"/>
        </w:numPr>
        <w:rPr>
          <w:rFonts w:eastAsia="KaiTi"/>
          <w:szCs w:val="20"/>
          <w:lang w:eastAsia="zh-CN"/>
        </w:rPr>
      </w:pPr>
      <w:r>
        <w:rPr>
          <w:lang w:eastAsia="en-US"/>
        </w:rPr>
        <w:t xml:space="preserve">The maximum number of cells scheduled by a DCI format 1_X in Rel-18 standards is </w:t>
      </w:r>
      <w:ins w:id="237" w:author="Haipeng HP1 Lei" w:date="2022-05-11T17:20:00Z">
        <w:r>
          <w:rPr>
            <w:lang w:eastAsia="en-US"/>
          </w:rPr>
          <w:t xml:space="preserve">down-selected from {3, </w:t>
        </w:r>
      </w:ins>
      <w:r>
        <w:rPr>
          <w:lang w:eastAsia="en-US"/>
        </w:rPr>
        <w:t>4</w:t>
      </w:r>
      <w:ins w:id="238" w:author="Haipeng HP1 Lei" w:date="2022-05-11T17:21:00Z">
        <w:r>
          <w:rPr>
            <w:lang w:eastAsia="en-US"/>
          </w:rPr>
          <w:t xml:space="preserve">, </w:t>
        </w:r>
        <w:proofErr w:type="gramStart"/>
        <w:r>
          <w:rPr>
            <w:lang w:eastAsia="en-US"/>
          </w:rPr>
          <w:t>8</w:t>
        </w:r>
        <w:proofErr w:type="gramEnd"/>
        <w:r>
          <w:rPr>
            <w:lang w:eastAsia="en-US"/>
          </w:rPr>
          <w:t>}</w:t>
        </w:r>
      </w:ins>
      <w:r>
        <w:rPr>
          <w:rFonts w:eastAsia="KaiTi"/>
          <w:szCs w:val="20"/>
          <w:lang w:eastAsia="zh-CN"/>
        </w:rPr>
        <w:t>.</w:t>
      </w:r>
    </w:p>
    <w:p w14:paraId="2EC2A7B4" w14:textId="77777777" w:rsidR="00F26DB5" w:rsidRDefault="00E10919">
      <w:pPr>
        <w:pStyle w:val="a"/>
        <w:numPr>
          <w:ilvl w:val="0"/>
          <w:numId w:val="17"/>
        </w:numPr>
        <w:rPr>
          <w:ins w:id="239" w:author="Haipeng HP1 Lei" w:date="2022-05-11T17:21:00Z"/>
          <w:rFonts w:eastAsia="KaiTi"/>
          <w:color w:val="000000" w:themeColor="text1"/>
          <w:szCs w:val="20"/>
          <w:lang w:eastAsia="zh-CN"/>
        </w:rPr>
      </w:pPr>
      <w:ins w:id="240" w:author="Haipeng HP1 Lei" w:date="2022-05-11T17:21:00Z">
        <w:r>
          <w:rPr>
            <w:rFonts w:eastAsiaTheme="minorEastAsia"/>
            <w:color w:val="000000" w:themeColor="text1"/>
            <w:lang w:eastAsia="zh-CN"/>
          </w:rPr>
          <w:t>The maximum payload size of a DCI format 1_X (excluding CRC) should be no larger than 140 bits.</w:t>
        </w:r>
      </w:ins>
    </w:p>
    <w:p w14:paraId="7CA860A1"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41" w:author="Haipeng HP1 Lei" w:date="2022-05-10T22:30:00Z">
        <w:r>
          <w:rPr>
            <w:lang w:eastAsia="en-US"/>
          </w:rPr>
          <w:t xml:space="preserve">or equal to </w:t>
        </w:r>
      </w:ins>
      <w:ins w:id="242" w:author="Haipeng HP1 Lei" w:date="2022-05-11T17:22:00Z">
        <w:r>
          <w:rPr>
            <w:lang w:eastAsia="en-US"/>
          </w:rPr>
          <w:t>the maximum number supported in Rel-18 standards</w:t>
        </w:r>
      </w:ins>
      <w:r>
        <w:rPr>
          <w:rFonts w:eastAsia="KaiTi"/>
          <w:szCs w:val="20"/>
          <w:lang w:eastAsia="zh-CN"/>
        </w:rPr>
        <w:t>.</w:t>
      </w:r>
    </w:p>
    <w:p w14:paraId="62900230" w14:textId="77777777" w:rsidR="00F26DB5" w:rsidRDefault="00F26DB5">
      <w:pPr>
        <w:rPr>
          <w:lang w:eastAsia="en-US"/>
        </w:rPr>
      </w:pPr>
    </w:p>
    <w:p w14:paraId="49B0D57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3:</w:t>
      </w:r>
    </w:p>
    <w:p w14:paraId="1FF9EA88" w14:textId="77777777" w:rsidR="00F26DB5" w:rsidRDefault="00E10919">
      <w:pPr>
        <w:pStyle w:val="a"/>
        <w:numPr>
          <w:ilvl w:val="0"/>
          <w:numId w:val="17"/>
        </w:numPr>
        <w:rPr>
          <w:rFonts w:eastAsia="KaiTi"/>
          <w:szCs w:val="20"/>
          <w:lang w:eastAsia="zh-CN"/>
        </w:rPr>
      </w:pPr>
      <w:r>
        <w:rPr>
          <w:lang w:eastAsia="en-US"/>
        </w:rPr>
        <w:t xml:space="preserve">For a UE, the maximum number of cells scheduled by a DCI format 0_X </w:t>
      </w:r>
      <w:del w:id="243" w:author="Haipeng HP1 Lei" w:date="2022-05-10T22:31:00Z">
        <w:r>
          <w:rPr>
            <w:lang w:eastAsia="en-US"/>
          </w:rPr>
          <w:delText>is separately configured from</w:delText>
        </w:r>
      </w:del>
      <w:ins w:id="244" w:author="Haipeng HP1 Lei" w:date="2022-05-10T22:31:00Z">
        <w:r>
          <w:rPr>
            <w:lang w:eastAsia="en-US"/>
          </w:rPr>
          <w:t>can be same or different to</w:t>
        </w:r>
      </w:ins>
      <w:r>
        <w:rPr>
          <w:lang w:eastAsia="en-US"/>
        </w:rPr>
        <w:t xml:space="preserve"> the maximum number of cells scheduled by a DCI format 1_X</w:t>
      </w:r>
      <w:r>
        <w:rPr>
          <w:rFonts w:eastAsia="KaiTi"/>
          <w:szCs w:val="20"/>
          <w:lang w:eastAsia="zh-CN"/>
        </w:rPr>
        <w:t>.</w:t>
      </w:r>
    </w:p>
    <w:p w14:paraId="51A73501" w14:textId="77777777" w:rsidR="00F26DB5" w:rsidRDefault="00F26DB5">
      <w:pPr>
        <w:rPr>
          <w:lang w:eastAsia="en-US"/>
        </w:rPr>
      </w:pPr>
    </w:p>
    <w:p w14:paraId="16A939CA" w14:textId="77777777" w:rsidR="00F26DB5" w:rsidRDefault="00F26DB5">
      <w:pPr>
        <w:rPr>
          <w:lang w:eastAsia="en-US"/>
        </w:rPr>
      </w:pPr>
    </w:p>
    <w:p w14:paraId="751AA65D" w14:textId="77777777" w:rsidR="00F26DB5" w:rsidRDefault="00E10919">
      <w:pPr>
        <w:rPr>
          <w:lang w:eastAsia="zh-CN"/>
        </w:rPr>
      </w:pPr>
      <w:r>
        <w:rPr>
          <w:lang w:eastAsia="zh-CN"/>
        </w:rPr>
        <w:t>Companies are encouraged to provide comments in the table below.</w:t>
      </w:r>
    </w:p>
    <w:tbl>
      <w:tblPr>
        <w:tblStyle w:val="af1"/>
        <w:tblW w:w="0" w:type="auto"/>
        <w:tblInd w:w="-572" w:type="dxa"/>
        <w:tblLayout w:type="fixed"/>
        <w:tblLook w:val="04A0" w:firstRow="1" w:lastRow="0" w:firstColumn="1" w:lastColumn="0" w:noHBand="0" w:noVBand="1"/>
      </w:tblPr>
      <w:tblGrid>
        <w:gridCol w:w="1276"/>
        <w:gridCol w:w="8658"/>
      </w:tblGrid>
      <w:tr w:rsidR="00F26DB5" w14:paraId="4A10EC5D" w14:textId="77777777" w:rsidTr="00403535">
        <w:tc>
          <w:tcPr>
            <w:tcW w:w="1276" w:type="dxa"/>
            <w:tcBorders>
              <w:top w:val="single" w:sz="4" w:space="0" w:color="auto"/>
              <w:left w:val="single" w:sz="4" w:space="0" w:color="auto"/>
              <w:bottom w:val="single" w:sz="4" w:space="0" w:color="auto"/>
              <w:right w:val="single" w:sz="4" w:space="0" w:color="auto"/>
            </w:tcBorders>
          </w:tcPr>
          <w:p w14:paraId="1A6D2F87" w14:textId="77777777" w:rsidR="00F26DB5" w:rsidRDefault="00E10919">
            <w:pPr>
              <w:jc w:val="center"/>
              <w:rPr>
                <w:b/>
                <w:lang w:eastAsia="zh-CN"/>
              </w:rPr>
            </w:pPr>
            <w:r>
              <w:rPr>
                <w:b/>
                <w:lang w:eastAsia="zh-CN"/>
              </w:rPr>
              <w:t>Company</w:t>
            </w:r>
          </w:p>
        </w:tc>
        <w:tc>
          <w:tcPr>
            <w:tcW w:w="8658" w:type="dxa"/>
            <w:tcBorders>
              <w:top w:val="single" w:sz="4" w:space="0" w:color="auto"/>
              <w:left w:val="single" w:sz="4" w:space="0" w:color="auto"/>
              <w:bottom w:val="single" w:sz="4" w:space="0" w:color="auto"/>
              <w:right w:val="single" w:sz="4" w:space="0" w:color="auto"/>
            </w:tcBorders>
          </w:tcPr>
          <w:p w14:paraId="69C51DB1" w14:textId="77777777" w:rsidR="00F26DB5" w:rsidRDefault="00E10919">
            <w:pPr>
              <w:jc w:val="center"/>
              <w:rPr>
                <w:b/>
                <w:lang w:eastAsia="zh-CN"/>
              </w:rPr>
            </w:pPr>
            <w:r>
              <w:rPr>
                <w:b/>
                <w:lang w:eastAsia="zh-CN"/>
              </w:rPr>
              <w:t>Comment</w:t>
            </w:r>
          </w:p>
        </w:tc>
      </w:tr>
      <w:tr w:rsidR="00F26DB5" w14:paraId="65236205" w14:textId="77777777" w:rsidTr="00403535">
        <w:tc>
          <w:tcPr>
            <w:tcW w:w="1276" w:type="dxa"/>
            <w:tcBorders>
              <w:top w:val="single" w:sz="4" w:space="0" w:color="auto"/>
              <w:left w:val="single" w:sz="4" w:space="0" w:color="auto"/>
              <w:bottom w:val="single" w:sz="4" w:space="0" w:color="auto"/>
              <w:right w:val="single" w:sz="4" w:space="0" w:color="auto"/>
            </w:tcBorders>
          </w:tcPr>
          <w:p w14:paraId="06487631" w14:textId="77777777" w:rsidR="00F26DB5" w:rsidRDefault="00E10919">
            <w:pPr>
              <w:jc w:val="left"/>
              <w:rPr>
                <w:bCs/>
                <w:lang w:eastAsia="zh-CN"/>
              </w:rPr>
            </w:pPr>
            <w:r>
              <w:rPr>
                <w:bCs/>
                <w:lang w:eastAsia="zh-CN"/>
              </w:rPr>
              <w:t>New H3C</w:t>
            </w:r>
          </w:p>
        </w:tc>
        <w:tc>
          <w:tcPr>
            <w:tcW w:w="8658" w:type="dxa"/>
            <w:tcBorders>
              <w:top w:val="single" w:sz="4" w:space="0" w:color="auto"/>
              <w:left w:val="single" w:sz="4" w:space="0" w:color="auto"/>
              <w:bottom w:val="single" w:sz="4" w:space="0" w:color="auto"/>
              <w:right w:val="single" w:sz="4" w:space="0" w:color="auto"/>
            </w:tcBorders>
          </w:tcPr>
          <w:p w14:paraId="24EAF771" w14:textId="77777777" w:rsidR="00F26DB5" w:rsidRDefault="00E10919">
            <w:pPr>
              <w:jc w:val="left"/>
              <w:rPr>
                <w:bCs/>
                <w:lang w:eastAsia="zh-CN"/>
              </w:rPr>
            </w:pPr>
            <w:r>
              <w:rPr>
                <w:bCs/>
                <w:lang w:eastAsia="zh-CN"/>
              </w:rPr>
              <w:t>We are fine with proposal 2-1</w:t>
            </w:r>
            <w:proofErr w:type="gramStart"/>
            <w:r>
              <w:rPr>
                <w:bCs/>
                <w:lang w:eastAsia="zh-CN"/>
              </w:rPr>
              <w:t>,2</w:t>
            </w:r>
            <w:proofErr w:type="gramEnd"/>
            <w:r>
              <w:rPr>
                <w:bCs/>
                <w:lang w:eastAsia="zh-CN"/>
              </w:rPr>
              <w:t>-2 and 2-3.</w:t>
            </w:r>
          </w:p>
        </w:tc>
      </w:tr>
      <w:tr w:rsidR="00F26DB5" w14:paraId="307C141F" w14:textId="77777777" w:rsidTr="00403535">
        <w:tc>
          <w:tcPr>
            <w:tcW w:w="1276" w:type="dxa"/>
            <w:tcBorders>
              <w:top w:val="single" w:sz="4" w:space="0" w:color="auto"/>
              <w:left w:val="single" w:sz="4" w:space="0" w:color="auto"/>
              <w:bottom w:val="single" w:sz="4" w:space="0" w:color="auto"/>
              <w:right w:val="single" w:sz="4" w:space="0" w:color="auto"/>
            </w:tcBorders>
          </w:tcPr>
          <w:p w14:paraId="19744DF5"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658" w:type="dxa"/>
            <w:tcBorders>
              <w:top w:val="single" w:sz="4" w:space="0" w:color="auto"/>
              <w:left w:val="single" w:sz="4" w:space="0" w:color="auto"/>
              <w:bottom w:val="single" w:sz="4" w:space="0" w:color="auto"/>
              <w:right w:val="single" w:sz="4" w:space="0" w:color="auto"/>
            </w:tcBorders>
          </w:tcPr>
          <w:p w14:paraId="1DDF785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1:</w:t>
            </w:r>
          </w:p>
          <w:p w14:paraId="21175368"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configuration. We suggest to delete the 3</w:t>
            </w:r>
            <w:r>
              <w:rPr>
                <w:rFonts w:eastAsia="MS Mincho"/>
                <w:bCs/>
                <w:vertAlign w:val="superscript"/>
                <w:lang w:eastAsia="ja-JP"/>
              </w:rPr>
              <w:t>rd</w:t>
            </w:r>
            <w:r>
              <w:rPr>
                <w:rFonts w:eastAsia="MS Mincho"/>
                <w:bCs/>
                <w:lang w:eastAsia="ja-JP"/>
              </w:rPr>
              <w:t xml:space="preserve"> bullet.</w:t>
            </w:r>
          </w:p>
          <w:p w14:paraId="16E7750E" w14:textId="77777777" w:rsidR="00F26DB5" w:rsidRDefault="00F26DB5">
            <w:pPr>
              <w:jc w:val="left"/>
              <w:rPr>
                <w:rFonts w:eastAsia="MS Mincho"/>
                <w:bCs/>
                <w:lang w:eastAsia="ja-JP"/>
              </w:rPr>
            </w:pPr>
          </w:p>
          <w:p w14:paraId="48825D5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2:</w:t>
            </w:r>
          </w:p>
          <w:p w14:paraId="4C44E3B2"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 xml:space="preserve">e are OK with the first two bullets. </w:t>
            </w:r>
            <w:r>
              <w:rPr>
                <w:rFonts w:eastAsia="MS Mincho" w:hint="eastAsia"/>
                <w:bCs/>
                <w:lang w:eastAsia="ja-JP"/>
              </w:rPr>
              <w:t>T</w:t>
            </w:r>
            <w:r>
              <w:rPr>
                <w:rFonts w:eastAsia="MS Mincho"/>
                <w:bCs/>
                <w:lang w:eastAsia="ja-JP"/>
              </w:rPr>
              <w:t>he 3</w:t>
            </w:r>
            <w:r>
              <w:rPr>
                <w:rFonts w:eastAsia="MS Mincho"/>
                <w:bCs/>
                <w:vertAlign w:val="superscript"/>
                <w:lang w:eastAsia="ja-JP"/>
              </w:rPr>
              <w:t>rd</w:t>
            </w:r>
            <w:r>
              <w:rPr>
                <w:rFonts w:eastAsia="MS Mincho"/>
                <w:bCs/>
                <w:lang w:eastAsia="ja-JP"/>
              </w:rPr>
              <w:t xml:space="preserve"> bullet is unclear. It is not clear whether the 3</w:t>
            </w:r>
            <w:r>
              <w:rPr>
                <w:rFonts w:eastAsia="MS Mincho"/>
                <w:bCs/>
                <w:vertAlign w:val="superscript"/>
                <w:lang w:eastAsia="ja-JP"/>
              </w:rPr>
              <w:t>rd</w:t>
            </w:r>
            <w:r>
              <w:rPr>
                <w:rFonts w:eastAsia="MS Mincho"/>
                <w:bCs/>
                <w:lang w:eastAsia="ja-JP"/>
              </w:rPr>
              <w:t xml:space="preserve"> bullet is talking about UE capability (max # of cells that can be scheduled by one DCI format), or about the standard. We suggest to delete the 3</w:t>
            </w:r>
            <w:r>
              <w:rPr>
                <w:rFonts w:eastAsia="MS Mincho"/>
                <w:bCs/>
                <w:vertAlign w:val="superscript"/>
                <w:lang w:eastAsia="ja-JP"/>
              </w:rPr>
              <w:t>rd</w:t>
            </w:r>
            <w:r>
              <w:rPr>
                <w:rFonts w:eastAsia="MS Mincho"/>
                <w:bCs/>
                <w:lang w:eastAsia="ja-JP"/>
              </w:rPr>
              <w:t xml:space="preserve"> bullet.</w:t>
            </w:r>
          </w:p>
          <w:p w14:paraId="09E009DF" w14:textId="77777777" w:rsidR="00F26DB5" w:rsidRDefault="00F26DB5">
            <w:pPr>
              <w:jc w:val="left"/>
              <w:rPr>
                <w:rFonts w:eastAsia="MS Mincho"/>
                <w:bCs/>
                <w:lang w:eastAsia="ja-JP"/>
              </w:rPr>
            </w:pPr>
          </w:p>
          <w:p w14:paraId="72E75A32" w14:textId="77777777" w:rsidR="00F26DB5" w:rsidRDefault="00E10919">
            <w:pPr>
              <w:rPr>
                <w:bCs/>
                <w:lang w:eastAsia="zh-CN"/>
              </w:rPr>
            </w:pPr>
            <w:r>
              <w:rPr>
                <w:rFonts w:eastAsia="MS Mincho" w:hint="eastAsia"/>
                <w:bCs/>
                <w:lang w:eastAsia="ja-JP"/>
              </w:rPr>
              <w:t>P</w:t>
            </w:r>
            <w:r>
              <w:rPr>
                <w:rFonts w:eastAsia="MS Mincho"/>
                <w:bCs/>
                <w:lang w:eastAsia="ja-JP"/>
              </w:rPr>
              <w:t xml:space="preserve">2-3: </w:t>
            </w:r>
            <w:r>
              <w:rPr>
                <w:rFonts w:eastAsia="MS Mincho" w:hint="eastAsia"/>
                <w:bCs/>
                <w:lang w:eastAsia="ja-JP"/>
              </w:rPr>
              <w:t>O</w:t>
            </w:r>
            <w:r>
              <w:rPr>
                <w:rFonts w:eastAsia="MS Mincho"/>
                <w:bCs/>
                <w:lang w:eastAsia="ja-JP"/>
              </w:rPr>
              <w:t>K</w:t>
            </w:r>
          </w:p>
        </w:tc>
      </w:tr>
      <w:tr w:rsidR="00F26DB5" w14:paraId="7BA913BB" w14:textId="77777777" w:rsidTr="00403535">
        <w:tc>
          <w:tcPr>
            <w:tcW w:w="1276" w:type="dxa"/>
            <w:tcBorders>
              <w:top w:val="single" w:sz="4" w:space="0" w:color="auto"/>
              <w:left w:val="single" w:sz="4" w:space="0" w:color="auto"/>
              <w:bottom w:val="single" w:sz="4" w:space="0" w:color="auto"/>
              <w:right w:val="single" w:sz="4" w:space="0" w:color="auto"/>
            </w:tcBorders>
          </w:tcPr>
          <w:p w14:paraId="231CA8BA" w14:textId="77777777" w:rsidR="00F26DB5" w:rsidRDefault="00E10919">
            <w:pPr>
              <w:rPr>
                <w:bCs/>
                <w:lang w:eastAsia="zh-CN"/>
              </w:rPr>
            </w:pPr>
            <w:r>
              <w:rPr>
                <w:bCs/>
                <w:lang w:eastAsia="zh-CN"/>
              </w:rPr>
              <w:t>Nokia/NSB</w:t>
            </w:r>
          </w:p>
        </w:tc>
        <w:tc>
          <w:tcPr>
            <w:tcW w:w="8658" w:type="dxa"/>
            <w:tcBorders>
              <w:top w:val="single" w:sz="4" w:space="0" w:color="auto"/>
              <w:left w:val="single" w:sz="4" w:space="0" w:color="auto"/>
              <w:bottom w:val="single" w:sz="4" w:space="0" w:color="auto"/>
              <w:right w:val="single" w:sz="4" w:space="0" w:color="auto"/>
            </w:tcBorders>
          </w:tcPr>
          <w:p w14:paraId="1D81BBA4" w14:textId="77777777" w:rsidR="00F26DB5" w:rsidRDefault="00E10919">
            <w:pPr>
              <w:rPr>
                <w:bCs/>
                <w:lang w:eastAsia="zh-CN"/>
              </w:rPr>
            </w:pPr>
            <w:r>
              <w:rPr>
                <w:bCs/>
                <w:lang w:eastAsia="zh-CN"/>
              </w:rPr>
              <w:t>Support 2-1 to 2-2</w:t>
            </w:r>
          </w:p>
          <w:p w14:paraId="150854C7" w14:textId="77777777" w:rsidR="00F26DB5" w:rsidRDefault="00E10919">
            <w:pPr>
              <w:rPr>
                <w:bCs/>
                <w:lang w:eastAsia="zh-CN"/>
              </w:rPr>
            </w:pPr>
            <w:r>
              <w:rPr>
                <w:bCs/>
                <w:lang w:eastAsia="zh-CN"/>
              </w:rPr>
              <w:t xml:space="preserve">On the comment by Qualcomm: could be UE capability or </w:t>
            </w:r>
            <w:proofErr w:type="spellStart"/>
            <w:r>
              <w:rPr>
                <w:bCs/>
                <w:lang w:eastAsia="zh-CN"/>
              </w:rPr>
              <w:t>gNB</w:t>
            </w:r>
            <w:proofErr w:type="spellEnd"/>
            <w:r>
              <w:rPr>
                <w:bCs/>
                <w:lang w:eastAsia="zh-CN"/>
              </w:rPr>
              <w:t xml:space="preserve"> </w:t>
            </w:r>
            <w:proofErr w:type="spellStart"/>
            <w:r>
              <w:rPr>
                <w:bCs/>
                <w:lang w:eastAsia="zh-CN"/>
              </w:rPr>
              <w:t>config</w:t>
            </w:r>
            <w:proofErr w:type="spellEnd"/>
            <w:r>
              <w:rPr>
                <w:bCs/>
                <w:lang w:eastAsia="zh-CN"/>
              </w:rPr>
              <w:t xml:space="preserve"> to our reading (this could be maybe clarified further) </w:t>
            </w:r>
          </w:p>
        </w:tc>
      </w:tr>
      <w:tr w:rsidR="00F26DB5" w14:paraId="1F06B866" w14:textId="77777777" w:rsidTr="00403535">
        <w:tc>
          <w:tcPr>
            <w:tcW w:w="1276" w:type="dxa"/>
            <w:tcBorders>
              <w:top w:val="single" w:sz="4" w:space="0" w:color="auto"/>
              <w:left w:val="single" w:sz="4" w:space="0" w:color="auto"/>
              <w:bottom w:val="single" w:sz="4" w:space="0" w:color="auto"/>
              <w:right w:val="single" w:sz="4" w:space="0" w:color="auto"/>
            </w:tcBorders>
          </w:tcPr>
          <w:p w14:paraId="2066EB0A" w14:textId="77777777" w:rsidR="00F26DB5" w:rsidRDefault="00E10919">
            <w:pPr>
              <w:rPr>
                <w:rFonts w:eastAsia="MS Mincho"/>
                <w:bCs/>
                <w:lang w:eastAsia="ja-JP"/>
              </w:rPr>
            </w:pPr>
            <w:r>
              <w:rPr>
                <w:rFonts w:eastAsia="MS Mincho"/>
                <w:bCs/>
                <w:lang w:eastAsia="ja-JP"/>
              </w:rPr>
              <w:t>Apple</w:t>
            </w:r>
          </w:p>
        </w:tc>
        <w:tc>
          <w:tcPr>
            <w:tcW w:w="8658" w:type="dxa"/>
            <w:tcBorders>
              <w:top w:val="single" w:sz="4" w:space="0" w:color="auto"/>
              <w:left w:val="single" w:sz="4" w:space="0" w:color="auto"/>
              <w:bottom w:val="single" w:sz="4" w:space="0" w:color="auto"/>
              <w:right w:val="single" w:sz="4" w:space="0" w:color="auto"/>
            </w:tcBorders>
          </w:tcPr>
          <w:p w14:paraId="2753AD16" w14:textId="77777777" w:rsidR="00F26DB5" w:rsidRDefault="00E10919">
            <w:pPr>
              <w:rPr>
                <w:rFonts w:eastAsia="MS Mincho"/>
                <w:bCs/>
                <w:lang w:eastAsia="ja-JP"/>
              </w:rPr>
            </w:pPr>
            <w:r>
              <w:rPr>
                <w:rFonts w:eastAsia="MS Mincho"/>
                <w:bCs/>
                <w:lang w:eastAsia="ja-JP"/>
              </w:rPr>
              <w:t xml:space="preserve">For P2-1, we would like to clarify the intention. Which one of the following do we mean? (1) </w:t>
            </w:r>
            <w:proofErr w:type="gramStart"/>
            <w:r>
              <w:rPr>
                <w:rFonts w:eastAsia="MS Mincho"/>
                <w:bCs/>
                <w:lang w:eastAsia="ja-JP"/>
              </w:rPr>
              <w:t>the</w:t>
            </w:r>
            <w:proofErr w:type="gramEnd"/>
            <w:r>
              <w:rPr>
                <w:rFonts w:eastAsia="MS Mincho"/>
                <w:bCs/>
                <w:lang w:eastAsia="ja-JP"/>
              </w:rPr>
              <w:t xml:space="preserve"> DCI format is defined such that the payload size is no larger than 140 bits no matter what configuration is provided by </w:t>
            </w:r>
            <w:proofErr w:type="spellStart"/>
            <w:r>
              <w:rPr>
                <w:rFonts w:eastAsia="MS Mincho"/>
                <w:bCs/>
                <w:lang w:eastAsia="ja-JP"/>
              </w:rPr>
              <w:t>gNB</w:t>
            </w:r>
            <w:proofErr w:type="spellEnd"/>
            <w:r>
              <w:rPr>
                <w:rFonts w:eastAsia="MS Mincho"/>
                <w:bCs/>
                <w:lang w:eastAsia="ja-JP"/>
              </w:rPr>
              <w:t xml:space="preserve">. (2) </w:t>
            </w:r>
            <w:proofErr w:type="gramStart"/>
            <w:r>
              <w:rPr>
                <w:rFonts w:eastAsia="MS Mincho"/>
                <w:bCs/>
                <w:lang w:eastAsia="ja-JP"/>
              </w:rPr>
              <w:t>the</w:t>
            </w:r>
            <w:proofErr w:type="gramEnd"/>
            <w:r>
              <w:rPr>
                <w:rFonts w:eastAsia="MS Mincho"/>
                <w:bCs/>
                <w:lang w:eastAsia="ja-JP"/>
              </w:rPr>
              <w:t xml:space="preserve"> payload size of the DCI format is guaranteed to be no larger than 140 via proper </w:t>
            </w:r>
            <w:proofErr w:type="spellStart"/>
            <w:r>
              <w:rPr>
                <w:rFonts w:eastAsia="MS Mincho"/>
                <w:bCs/>
                <w:lang w:eastAsia="ja-JP"/>
              </w:rPr>
              <w:t>gNB</w:t>
            </w:r>
            <w:proofErr w:type="spellEnd"/>
            <w:r>
              <w:rPr>
                <w:rFonts w:eastAsia="MS Mincho"/>
                <w:bCs/>
                <w:lang w:eastAsia="ja-JP"/>
              </w:rPr>
              <w:t xml:space="preserve"> configurations. We think it should be the 2</w:t>
            </w:r>
            <w:r>
              <w:rPr>
                <w:rFonts w:eastAsia="MS Mincho"/>
                <w:bCs/>
                <w:vertAlign w:val="superscript"/>
                <w:lang w:eastAsia="ja-JP"/>
              </w:rPr>
              <w:t>nd</w:t>
            </w:r>
            <w:r>
              <w:rPr>
                <w:rFonts w:eastAsia="MS Mincho"/>
                <w:bCs/>
                <w:lang w:eastAsia="ja-JP"/>
              </w:rPr>
              <w:t xml:space="preserve"> one, and suggest the following changes:</w:t>
            </w:r>
          </w:p>
          <w:p w14:paraId="5023DF49" w14:textId="77777777" w:rsidR="00F26DB5" w:rsidRDefault="00E10919">
            <w:pPr>
              <w:rPr>
                <w:rFonts w:eastAsia="MS Mincho"/>
                <w:bCs/>
                <w:lang w:eastAsia="ja-JP"/>
              </w:rPr>
            </w:pPr>
            <w:ins w:id="245" w:author="Haipeng HP1 Lei" w:date="2022-05-11T17:21:00Z">
              <w:r>
                <w:rPr>
                  <w:rFonts w:eastAsiaTheme="minorEastAsia"/>
                  <w:color w:val="000000" w:themeColor="text1"/>
                  <w:lang w:eastAsia="zh-CN"/>
                </w:rPr>
                <w:t xml:space="preserve">The </w:t>
              </w:r>
              <w:del w:id="246" w:author="Sigen Ye (Apple)" w:date="2022-05-11T15:01:00Z">
                <w:r>
                  <w:rPr>
                    <w:rFonts w:eastAsiaTheme="minorEastAsia"/>
                    <w:color w:val="000000" w:themeColor="text1"/>
                    <w:lang w:eastAsia="zh-CN"/>
                  </w:rPr>
                  <w:delText xml:space="preserve">maximum </w:delText>
                </w:r>
              </w:del>
              <w:r>
                <w:rPr>
                  <w:rFonts w:eastAsiaTheme="minorEastAsia"/>
                  <w:color w:val="000000" w:themeColor="text1"/>
                  <w:lang w:eastAsia="zh-CN"/>
                </w:rPr>
                <w:t xml:space="preserve">payload size of a DCI format 0_X (excluding CRC) should be </w:t>
              </w:r>
            </w:ins>
            <w:ins w:id="247" w:author="Sigen Ye (Apple)" w:date="2022-05-11T15:01:00Z">
              <w:r>
                <w:rPr>
                  <w:rFonts w:eastAsiaTheme="minorEastAsia"/>
                  <w:color w:val="000000" w:themeColor="text1"/>
                  <w:lang w:eastAsia="zh-CN"/>
                </w:rPr>
                <w:t xml:space="preserve">configured to be </w:t>
              </w:r>
            </w:ins>
            <w:ins w:id="248" w:author="Haipeng HP1 Lei" w:date="2022-05-11T17:21:00Z">
              <w:r>
                <w:rPr>
                  <w:rFonts w:eastAsiaTheme="minorEastAsia"/>
                  <w:color w:val="000000" w:themeColor="text1"/>
                  <w:lang w:eastAsia="zh-CN"/>
                </w:rPr>
                <w:t>no larger than 140 bits.</w:t>
              </w:r>
            </w:ins>
          </w:p>
          <w:p w14:paraId="0B39D980" w14:textId="77777777" w:rsidR="00F26DB5" w:rsidRDefault="00F26DB5">
            <w:pPr>
              <w:rPr>
                <w:rFonts w:eastAsia="MS Mincho"/>
                <w:bCs/>
                <w:lang w:eastAsia="ja-JP"/>
              </w:rPr>
            </w:pPr>
          </w:p>
          <w:p w14:paraId="4559BF25" w14:textId="77777777" w:rsidR="00F26DB5" w:rsidRDefault="00E10919">
            <w:pPr>
              <w:rPr>
                <w:rFonts w:eastAsia="MS Mincho"/>
                <w:bCs/>
                <w:lang w:eastAsia="ja-JP"/>
              </w:rPr>
            </w:pPr>
            <w:r>
              <w:rPr>
                <w:rFonts w:eastAsia="MS Mincho"/>
                <w:bCs/>
                <w:lang w:eastAsia="ja-JP"/>
              </w:rPr>
              <w:t>Same comment on P2-2.</w:t>
            </w:r>
          </w:p>
        </w:tc>
      </w:tr>
      <w:tr w:rsidR="00F26DB5" w14:paraId="1F406F41" w14:textId="77777777" w:rsidTr="00403535">
        <w:tc>
          <w:tcPr>
            <w:tcW w:w="1276" w:type="dxa"/>
          </w:tcPr>
          <w:p w14:paraId="5FDCDF3E"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658" w:type="dxa"/>
          </w:tcPr>
          <w:p w14:paraId="376D4496" w14:textId="77777777" w:rsidR="00F26DB5" w:rsidRDefault="00E10919">
            <w:pPr>
              <w:jc w:val="left"/>
              <w:rPr>
                <w:rFonts w:eastAsiaTheme="minorEastAsia"/>
                <w:bCs/>
                <w:lang w:eastAsia="zh-CN"/>
              </w:rPr>
            </w:pPr>
            <w:r>
              <w:rPr>
                <w:rFonts w:eastAsiaTheme="minorEastAsia"/>
                <w:bCs/>
                <w:lang w:eastAsia="zh-CN"/>
              </w:rPr>
              <w:t>We support the proposals.</w:t>
            </w:r>
          </w:p>
          <w:p w14:paraId="75ECFA04" w14:textId="77777777" w:rsidR="00F26DB5" w:rsidRDefault="00E10919">
            <w:pPr>
              <w:jc w:val="left"/>
              <w:rPr>
                <w:lang w:eastAsia="en-US"/>
              </w:rPr>
            </w:pPr>
            <w:r>
              <w:rPr>
                <w:rFonts w:eastAsiaTheme="minorEastAsia"/>
                <w:bCs/>
                <w:lang w:eastAsia="zh-CN"/>
              </w:rPr>
              <w:t>For the comments from QC of P2-1, our understanding is “</w:t>
            </w:r>
            <w:r>
              <w:rPr>
                <w:lang w:eastAsia="en-US"/>
              </w:rPr>
              <w:t xml:space="preserve">the maximum number supported in Rel-18 standards” refer to the first bullet, which would be down select from {3, 4, 8}. New UE capability report might be needed here to report its own maximum number. Next, </w:t>
            </w:r>
            <w:proofErr w:type="spellStart"/>
            <w:r>
              <w:rPr>
                <w:lang w:eastAsia="en-US"/>
              </w:rPr>
              <w:t>gNB</w:t>
            </w:r>
            <w:proofErr w:type="spellEnd"/>
            <w:r>
              <w:rPr>
                <w:lang w:eastAsia="en-US"/>
              </w:rPr>
              <w:t xml:space="preserve"> can configured another value which is always smaller than the value UE reports. Thus, from this understanding, the third bullet makes sense. </w:t>
            </w:r>
          </w:p>
        </w:tc>
      </w:tr>
      <w:tr w:rsidR="00F26DB5" w14:paraId="090C626B" w14:textId="77777777" w:rsidTr="00403535">
        <w:tc>
          <w:tcPr>
            <w:tcW w:w="1276" w:type="dxa"/>
          </w:tcPr>
          <w:p w14:paraId="05F8D793" w14:textId="77777777" w:rsidR="00F26DB5" w:rsidRDefault="00E10919">
            <w:pPr>
              <w:jc w:val="left"/>
              <w:rPr>
                <w:bCs/>
                <w:lang w:eastAsia="zh-CN"/>
              </w:rPr>
            </w:pPr>
            <w:r>
              <w:rPr>
                <w:rFonts w:hint="eastAsia"/>
                <w:bCs/>
              </w:rPr>
              <w:t>LG</w:t>
            </w:r>
          </w:p>
        </w:tc>
        <w:tc>
          <w:tcPr>
            <w:tcW w:w="8658" w:type="dxa"/>
          </w:tcPr>
          <w:p w14:paraId="3672D667" w14:textId="77777777" w:rsidR="00F26DB5" w:rsidRDefault="00E10919">
            <w:pPr>
              <w:jc w:val="left"/>
              <w:rPr>
                <w:bCs/>
              </w:rPr>
            </w:pPr>
            <w:r>
              <w:rPr>
                <w:rFonts w:hint="eastAsia"/>
                <w:bCs/>
              </w:rPr>
              <w:t>P2-1: OK</w:t>
            </w:r>
          </w:p>
          <w:p w14:paraId="6E980981" w14:textId="77777777" w:rsidR="00F26DB5" w:rsidRDefault="00E10919">
            <w:pPr>
              <w:jc w:val="left"/>
              <w:rPr>
                <w:bCs/>
              </w:rPr>
            </w:pPr>
            <w:r>
              <w:rPr>
                <w:rFonts w:hint="eastAsia"/>
                <w:bCs/>
              </w:rPr>
              <w:t>P2-2: OK</w:t>
            </w:r>
          </w:p>
          <w:p w14:paraId="59B17CC4" w14:textId="77777777" w:rsidR="00F26DB5" w:rsidRDefault="00E10919">
            <w:pPr>
              <w:jc w:val="left"/>
              <w:rPr>
                <w:bCs/>
                <w:lang w:eastAsia="zh-CN"/>
              </w:rPr>
            </w:pPr>
            <w:r>
              <w:rPr>
                <w:rFonts w:hint="eastAsia"/>
                <w:bCs/>
              </w:rPr>
              <w:t>P2-3: OK</w:t>
            </w:r>
          </w:p>
        </w:tc>
      </w:tr>
      <w:tr w:rsidR="00F26DB5" w14:paraId="1D165918" w14:textId="77777777" w:rsidTr="00403535">
        <w:tc>
          <w:tcPr>
            <w:tcW w:w="1276" w:type="dxa"/>
          </w:tcPr>
          <w:p w14:paraId="3B2855F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658" w:type="dxa"/>
          </w:tcPr>
          <w:p w14:paraId="157706A7"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1/2-2:</w:t>
            </w:r>
          </w:p>
          <w:p w14:paraId="1246FC4D" w14:textId="77777777" w:rsidR="00F26DB5" w:rsidRDefault="00E10919">
            <w:pPr>
              <w:jc w:val="left"/>
              <w:rPr>
                <w:rFonts w:eastAsia="MS Mincho"/>
                <w:bCs/>
                <w:lang w:eastAsia="ja-JP"/>
              </w:rPr>
            </w:pPr>
            <w:r>
              <w:rPr>
                <w:rFonts w:eastAsia="MS Mincho"/>
                <w:bCs/>
                <w:lang w:eastAsia="ja-JP"/>
              </w:rPr>
              <w:t xml:space="preserve">We are fine with this proposal. </w:t>
            </w:r>
          </w:p>
          <w:p w14:paraId="4849E253" w14:textId="77777777" w:rsidR="00F26DB5" w:rsidRDefault="00E10919">
            <w:pPr>
              <w:jc w:val="left"/>
              <w:rPr>
                <w:rFonts w:eastAsia="MS Mincho"/>
                <w:bCs/>
                <w:lang w:eastAsia="ja-JP"/>
              </w:rPr>
            </w:pPr>
            <w:r>
              <w:rPr>
                <w:rFonts w:eastAsia="MS Mincho"/>
                <w:bCs/>
                <w:lang w:eastAsia="ja-JP"/>
              </w:rPr>
              <w:t>For the 3</w:t>
            </w:r>
            <w:r>
              <w:rPr>
                <w:rFonts w:eastAsia="MS Mincho"/>
                <w:bCs/>
                <w:vertAlign w:val="superscript"/>
                <w:lang w:eastAsia="ja-JP"/>
              </w:rPr>
              <w:t>rd</w:t>
            </w:r>
            <w:r>
              <w:rPr>
                <w:rFonts w:eastAsia="MS Mincho"/>
                <w:bCs/>
                <w:lang w:eastAsia="ja-JP"/>
              </w:rPr>
              <w:t xml:space="preserve"> bullet, we prefer to keep it. Regarding the Qualcomm’s comment, we share the similar understanding with Nokia that it could be the number reported by UE capability or configured by </w:t>
            </w:r>
            <w:proofErr w:type="spellStart"/>
            <w:r>
              <w:rPr>
                <w:rFonts w:eastAsia="MS Mincho"/>
                <w:bCs/>
                <w:lang w:eastAsia="ja-JP"/>
              </w:rPr>
              <w:t>gNB</w:t>
            </w:r>
            <w:proofErr w:type="spellEnd"/>
            <w:r>
              <w:rPr>
                <w:rFonts w:eastAsia="MS Mincho"/>
                <w:bCs/>
                <w:lang w:eastAsia="ja-JP"/>
              </w:rPr>
              <w:t>, at this point.</w:t>
            </w:r>
          </w:p>
          <w:p w14:paraId="557C6783" w14:textId="77777777" w:rsidR="00F26DB5" w:rsidRDefault="00F26DB5">
            <w:pPr>
              <w:jc w:val="left"/>
              <w:rPr>
                <w:rFonts w:eastAsia="MS Mincho"/>
                <w:bCs/>
                <w:lang w:eastAsia="ja-JP"/>
              </w:rPr>
            </w:pPr>
          </w:p>
          <w:p w14:paraId="209BF2DF"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roposal 2-3:</w:t>
            </w:r>
          </w:p>
          <w:p w14:paraId="19C1062B" w14:textId="77777777" w:rsidR="00F26DB5" w:rsidRDefault="00E10919">
            <w:pPr>
              <w:jc w:val="left"/>
              <w:rPr>
                <w:bCs/>
                <w:lang w:eastAsia="zh-CN"/>
              </w:rPr>
            </w:pPr>
            <w:r>
              <w:rPr>
                <w:rFonts w:eastAsia="MS Mincho" w:hint="eastAsia"/>
                <w:bCs/>
                <w:lang w:eastAsia="ja-JP"/>
              </w:rPr>
              <w:t>O</w:t>
            </w:r>
            <w:r>
              <w:rPr>
                <w:rFonts w:eastAsia="MS Mincho"/>
                <w:bCs/>
                <w:lang w:eastAsia="ja-JP"/>
              </w:rPr>
              <w:t>K</w:t>
            </w:r>
          </w:p>
        </w:tc>
      </w:tr>
      <w:tr w:rsidR="00F26DB5" w14:paraId="09FC7363" w14:textId="77777777" w:rsidTr="00403535">
        <w:tc>
          <w:tcPr>
            <w:tcW w:w="1276" w:type="dxa"/>
          </w:tcPr>
          <w:p w14:paraId="7D64AD68" w14:textId="77777777" w:rsidR="00F26DB5" w:rsidRDefault="00E10919">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658" w:type="dxa"/>
          </w:tcPr>
          <w:p w14:paraId="1A5D57C2" w14:textId="77777777" w:rsidR="00F26DB5" w:rsidRDefault="00E10919">
            <w:pPr>
              <w:pStyle w:val="a7"/>
              <w:rPr>
                <w:bCs/>
                <w:lang w:val="en-US" w:eastAsia="zh-CN"/>
              </w:rPr>
            </w:pPr>
            <w:r>
              <w:rPr>
                <w:rFonts w:eastAsiaTheme="minorEastAsia"/>
                <w:bCs/>
                <w:lang w:eastAsia="zh-CN"/>
              </w:rPr>
              <w:t>Not sure if we need the second sub-bullet for proposal 2-1 and 2-2. Our understanding is that this should be naturally supported in any case under polar coding.</w:t>
            </w:r>
          </w:p>
        </w:tc>
      </w:tr>
      <w:tr w:rsidR="00F26DB5" w14:paraId="3C9F9881" w14:textId="77777777" w:rsidTr="00403535">
        <w:tc>
          <w:tcPr>
            <w:tcW w:w="1276" w:type="dxa"/>
          </w:tcPr>
          <w:p w14:paraId="34E36280" w14:textId="77777777" w:rsidR="00F26DB5" w:rsidRDefault="00E10919">
            <w:pPr>
              <w:rPr>
                <w:rFonts w:eastAsiaTheme="minorEastAsia"/>
                <w:bCs/>
                <w:lang w:val="en-US" w:eastAsia="zh-CN"/>
              </w:rPr>
            </w:pPr>
            <w:r>
              <w:rPr>
                <w:bCs/>
                <w:lang w:eastAsia="zh-CN"/>
              </w:rPr>
              <w:t>Intel</w:t>
            </w:r>
          </w:p>
        </w:tc>
        <w:tc>
          <w:tcPr>
            <w:tcW w:w="8658" w:type="dxa"/>
          </w:tcPr>
          <w:p w14:paraId="1246918F" w14:textId="77777777" w:rsidR="00F26DB5" w:rsidRDefault="00E10919">
            <w:pPr>
              <w:rPr>
                <w:bCs/>
                <w:lang w:eastAsia="zh-CN"/>
              </w:rPr>
            </w:pPr>
            <w:r>
              <w:rPr>
                <w:bCs/>
                <w:lang w:eastAsia="zh-CN"/>
              </w:rPr>
              <w:t xml:space="preserve">For Proposal 2-1 and 2-2, the third bullet, we suggest to update this as </w:t>
            </w:r>
          </w:p>
          <w:p w14:paraId="384AD23F" w14:textId="77777777" w:rsidR="00F26DB5" w:rsidRDefault="00F26DB5">
            <w:pPr>
              <w:rPr>
                <w:bCs/>
                <w:lang w:eastAsia="zh-CN"/>
              </w:rPr>
            </w:pPr>
          </w:p>
          <w:p w14:paraId="297096AD" w14:textId="77777777" w:rsidR="00F26DB5" w:rsidRDefault="00E10919">
            <w:pPr>
              <w:pStyle w:val="a"/>
              <w:numPr>
                <w:ilvl w:val="0"/>
                <w:numId w:val="17"/>
              </w:numPr>
              <w:rPr>
                <w:rFonts w:eastAsia="KaiTi"/>
                <w:szCs w:val="20"/>
                <w:lang w:eastAsia="zh-CN"/>
              </w:rPr>
            </w:pPr>
            <w:r>
              <w:rPr>
                <w:lang w:eastAsia="en-US"/>
              </w:rPr>
              <w:lastRenderedPageBreak/>
              <w:t xml:space="preserve">For a UE, the </w:t>
            </w:r>
            <w:r>
              <w:rPr>
                <w:strike/>
                <w:color w:val="FF0000"/>
                <w:lang w:eastAsia="en-US"/>
              </w:rPr>
              <w:t>maximum</w:t>
            </w:r>
            <w:r>
              <w:rPr>
                <w:color w:val="FF0000"/>
                <w:lang w:eastAsia="en-US"/>
              </w:rPr>
              <w:t xml:space="preserve"> </w:t>
            </w:r>
            <w:r>
              <w:rPr>
                <w:lang w:eastAsia="en-US"/>
              </w:rPr>
              <w:t>number of cells scheduled by a DCI format 0_X can be smaller than or equal to the maximum number supported in Rel-18 standards</w:t>
            </w:r>
            <w:r>
              <w:rPr>
                <w:rFonts w:eastAsia="KaiTi"/>
                <w:szCs w:val="20"/>
                <w:lang w:eastAsia="zh-CN"/>
              </w:rPr>
              <w:t>.</w:t>
            </w:r>
          </w:p>
          <w:p w14:paraId="5F5131E1" w14:textId="77777777" w:rsidR="00F26DB5" w:rsidRDefault="00F26DB5">
            <w:pPr>
              <w:rPr>
                <w:bCs/>
                <w:lang w:eastAsia="zh-CN"/>
              </w:rPr>
            </w:pPr>
          </w:p>
          <w:p w14:paraId="48F36612" w14:textId="77777777" w:rsidR="00F26DB5" w:rsidRDefault="00E10919">
            <w:pPr>
              <w:pStyle w:val="a7"/>
              <w:rPr>
                <w:rFonts w:eastAsiaTheme="minorEastAsia"/>
                <w:bCs/>
                <w:lang w:eastAsia="zh-CN"/>
              </w:rPr>
            </w:pPr>
            <w:r>
              <w:rPr>
                <w:bCs/>
                <w:lang w:eastAsia="zh-CN"/>
              </w:rPr>
              <w:t>We are fine with Proposal 2-3.</w:t>
            </w:r>
          </w:p>
        </w:tc>
      </w:tr>
      <w:tr w:rsidR="00F26DB5" w14:paraId="2D66326D" w14:textId="77777777" w:rsidTr="00403535">
        <w:tc>
          <w:tcPr>
            <w:tcW w:w="1276" w:type="dxa"/>
          </w:tcPr>
          <w:p w14:paraId="51AA7024" w14:textId="77777777" w:rsidR="00F26DB5" w:rsidRDefault="00E10919">
            <w:pPr>
              <w:rPr>
                <w:rFonts w:eastAsia="MS Mincho"/>
                <w:bCs/>
                <w:lang w:eastAsia="ja-JP"/>
              </w:rPr>
            </w:pPr>
            <w:r>
              <w:rPr>
                <w:rFonts w:eastAsia="MS Mincho"/>
                <w:bCs/>
                <w:lang w:eastAsia="ja-JP"/>
              </w:rPr>
              <w:lastRenderedPageBreak/>
              <w:t>Ericsson2</w:t>
            </w:r>
          </w:p>
        </w:tc>
        <w:tc>
          <w:tcPr>
            <w:tcW w:w="8658" w:type="dxa"/>
          </w:tcPr>
          <w:p w14:paraId="129D08C5" w14:textId="77777777" w:rsidR="00F26DB5" w:rsidRDefault="00E10919">
            <w:pPr>
              <w:rPr>
                <w:rFonts w:eastAsia="MS Mincho"/>
                <w:bCs/>
                <w:lang w:eastAsia="ja-JP"/>
              </w:rPr>
            </w:pPr>
            <w:r>
              <w:rPr>
                <w:rFonts w:eastAsia="MS Mincho"/>
                <w:bCs/>
                <w:lang w:eastAsia="ja-JP"/>
              </w:rPr>
              <w:t>OK with 2-1</w:t>
            </w:r>
            <w:proofErr w:type="gramStart"/>
            <w:r>
              <w:rPr>
                <w:rFonts w:eastAsia="MS Mincho"/>
                <w:bCs/>
                <w:lang w:eastAsia="ja-JP"/>
              </w:rPr>
              <w:t>,2</w:t>
            </w:r>
            <w:proofErr w:type="gramEnd"/>
            <w:r>
              <w:rPr>
                <w:rFonts w:eastAsia="MS Mincho"/>
                <w:bCs/>
                <w:lang w:eastAsia="ja-JP"/>
              </w:rPr>
              <w:t>-2,2-3.</w:t>
            </w:r>
          </w:p>
        </w:tc>
      </w:tr>
      <w:tr w:rsidR="00F26DB5" w14:paraId="78A3E348" w14:textId="77777777" w:rsidTr="00403535">
        <w:tc>
          <w:tcPr>
            <w:tcW w:w="1276" w:type="dxa"/>
          </w:tcPr>
          <w:p w14:paraId="44A956AA"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658" w:type="dxa"/>
          </w:tcPr>
          <w:p w14:paraId="2F6E9425" w14:textId="77777777" w:rsidR="00F26DB5" w:rsidRDefault="00E10919">
            <w:pPr>
              <w:jc w:val="left"/>
              <w:rPr>
                <w:rFonts w:eastAsia="PMingLiU"/>
                <w:bCs/>
                <w:lang w:eastAsia="zh-TW"/>
              </w:rPr>
            </w:pPr>
            <w:r>
              <w:rPr>
                <w:rFonts w:hint="eastAsia"/>
                <w:bCs/>
              </w:rPr>
              <w:t>P2-1</w:t>
            </w:r>
            <w:r>
              <w:rPr>
                <w:bCs/>
              </w:rPr>
              <w:t>/P2-2</w:t>
            </w:r>
            <w:r>
              <w:rPr>
                <w:rFonts w:hint="eastAsia"/>
                <w:bCs/>
              </w:rPr>
              <w:t xml:space="preserve">: </w:t>
            </w:r>
            <w:r>
              <w:rPr>
                <w:bCs/>
              </w:rPr>
              <w:t xml:space="preserve">We are NOT ok for the second sub-bullet, if we limit </w:t>
            </w:r>
            <w:r>
              <w:rPr>
                <w:rFonts w:eastAsia="PMingLiU" w:hint="eastAsia"/>
                <w:bCs/>
                <w:lang w:eastAsia="zh-TW"/>
              </w:rPr>
              <w:t>t</w:t>
            </w:r>
            <w:r>
              <w:rPr>
                <w:rFonts w:eastAsia="PMingLiU"/>
                <w:bCs/>
                <w:lang w:eastAsia="zh-TW"/>
              </w:rPr>
              <w:t xml:space="preserve">he DCI size of 0_X/1_X to be &lt;= 140 bits, how would it be possible to support 8 cells as the candidate listed in the first sub-bullet? We suggest to delete the second </w:t>
            </w:r>
            <w:r>
              <w:rPr>
                <w:bCs/>
              </w:rPr>
              <w:t>sub-bullet.</w:t>
            </w:r>
          </w:p>
          <w:p w14:paraId="403627DB" w14:textId="77777777" w:rsidR="00F26DB5" w:rsidRDefault="00E10919">
            <w:pPr>
              <w:rPr>
                <w:bCs/>
                <w:lang w:eastAsia="zh-CN"/>
              </w:rPr>
            </w:pPr>
            <w:r>
              <w:rPr>
                <w:rFonts w:hint="eastAsia"/>
                <w:bCs/>
              </w:rPr>
              <w:t>P2-3: OK</w:t>
            </w:r>
          </w:p>
        </w:tc>
      </w:tr>
      <w:tr w:rsidR="00F26DB5" w14:paraId="663DBE35" w14:textId="77777777" w:rsidTr="00403535">
        <w:tc>
          <w:tcPr>
            <w:tcW w:w="1276" w:type="dxa"/>
          </w:tcPr>
          <w:p w14:paraId="4253427C" w14:textId="77777777" w:rsidR="00F26DB5" w:rsidRDefault="00E10919">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8658" w:type="dxa"/>
          </w:tcPr>
          <w:p w14:paraId="0F2A564F" w14:textId="77777777" w:rsidR="00F26DB5" w:rsidRDefault="00E10919">
            <w:pPr>
              <w:rPr>
                <w:rFonts w:eastAsia="MS Mincho"/>
                <w:bCs/>
                <w:lang w:eastAsia="ja-JP"/>
              </w:rPr>
            </w:pPr>
            <w:r>
              <w:rPr>
                <w:bCs/>
                <w:lang w:eastAsia="zh-CN"/>
              </w:rPr>
              <w:t>We are fine with proposal 2-1</w:t>
            </w:r>
            <w:proofErr w:type="gramStart"/>
            <w:r>
              <w:rPr>
                <w:bCs/>
                <w:lang w:eastAsia="zh-CN"/>
              </w:rPr>
              <w:t>,2</w:t>
            </w:r>
            <w:proofErr w:type="gramEnd"/>
            <w:r>
              <w:rPr>
                <w:bCs/>
                <w:lang w:eastAsia="zh-CN"/>
              </w:rPr>
              <w:t>-2 and 2-3.</w:t>
            </w:r>
          </w:p>
        </w:tc>
      </w:tr>
      <w:tr w:rsidR="00F26DB5" w14:paraId="54184A1E" w14:textId="77777777" w:rsidTr="00403535">
        <w:tc>
          <w:tcPr>
            <w:tcW w:w="1276" w:type="dxa"/>
          </w:tcPr>
          <w:p w14:paraId="69B6E938" w14:textId="77777777" w:rsidR="00F26DB5" w:rsidRDefault="00E10919">
            <w:pPr>
              <w:rPr>
                <w:rFonts w:eastAsiaTheme="minorEastAsia"/>
                <w:bCs/>
                <w:lang w:eastAsia="zh-CN"/>
              </w:rPr>
            </w:pPr>
            <w:r>
              <w:rPr>
                <w:rFonts w:eastAsiaTheme="minorEastAsia"/>
                <w:bCs/>
                <w:lang w:val="en-US" w:eastAsia="zh-CN"/>
              </w:rPr>
              <w:t>Moderator</w:t>
            </w:r>
          </w:p>
        </w:tc>
        <w:tc>
          <w:tcPr>
            <w:tcW w:w="8658" w:type="dxa"/>
          </w:tcPr>
          <w:p w14:paraId="291DEDC0" w14:textId="77777777" w:rsidR="00F26DB5" w:rsidRDefault="00E10919">
            <w:pPr>
              <w:pStyle w:val="a7"/>
              <w:rPr>
                <w:rFonts w:eastAsiaTheme="minorEastAsia"/>
                <w:bCs/>
                <w:lang w:eastAsia="zh-CN"/>
              </w:rPr>
            </w:pPr>
            <w:r>
              <w:rPr>
                <w:rFonts w:eastAsiaTheme="minorEastAsia"/>
                <w:bCs/>
                <w:lang w:eastAsia="zh-CN"/>
              </w:rPr>
              <w:t>@Qualcomm @</w:t>
            </w:r>
            <w:proofErr w:type="spellStart"/>
            <w:r>
              <w:rPr>
                <w:rFonts w:eastAsiaTheme="minorEastAsia"/>
                <w:bCs/>
                <w:lang w:eastAsia="zh-CN"/>
              </w:rPr>
              <w:t>Spreadtrum</w:t>
            </w:r>
            <w:proofErr w:type="spellEnd"/>
            <w:r>
              <w:rPr>
                <w:rFonts w:eastAsiaTheme="minorEastAsia"/>
                <w:bCs/>
                <w:lang w:eastAsia="zh-CN"/>
              </w:rPr>
              <w:t xml:space="preserve">: Assuming R18 standards support a single DCI can schedule max 4 cells. Of course, for a given UE, which has two DL carrier capability, it can be configured to support max 2 cells by a single DCI. </w:t>
            </w:r>
          </w:p>
          <w:p w14:paraId="7C36A182" w14:textId="77777777" w:rsidR="00F26DB5" w:rsidRDefault="00F26DB5">
            <w:pPr>
              <w:pStyle w:val="a7"/>
              <w:rPr>
                <w:rFonts w:eastAsiaTheme="minorEastAsia"/>
                <w:bCs/>
                <w:lang w:eastAsia="zh-CN"/>
              </w:rPr>
            </w:pPr>
          </w:p>
          <w:p w14:paraId="56DEF25C" w14:textId="77777777" w:rsidR="00F26DB5" w:rsidRDefault="00E10919">
            <w:pPr>
              <w:pStyle w:val="a7"/>
              <w:rPr>
                <w:rFonts w:eastAsiaTheme="minorEastAsia"/>
                <w:bCs/>
                <w:lang w:eastAsia="zh-CN"/>
              </w:rPr>
            </w:pPr>
            <w:r>
              <w:rPr>
                <w:rFonts w:eastAsiaTheme="minorEastAsia"/>
                <w:bCs/>
                <w:lang w:eastAsia="zh-CN"/>
              </w:rPr>
              <w:t xml:space="preserve">@Apple: your proposal may imply the DCI size is configured by </w:t>
            </w:r>
            <w:proofErr w:type="spellStart"/>
            <w:r>
              <w:rPr>
                <w:rFonts w:eastAsiaTheme="minorEastAsia"/>
                <w:bCs/>
                <w:lang w:eastAsia="zh-CN"/>
              </w:rPr>
              <w:t>gNB</w:t>
            </w:r>
            <w:proofErr w:type="spellEnd"/>
            <w:r>
              <w:rPr>
                <w:rFonts w:eastAsiaTheme="minorEastAsia"/>
                <w:bCs/>
                <w:lang w:eastAsia="zh-CN"/>
              </w:rPr>
              <w:t>. No matter how the DCI size is determined, the max size should be no larger than 140. That is the intention of the bullet. I think it should be fine.</w:t>
            </w:r>
          </w:p>
          <w:p w14:paraId="42049042" w14:textId="77777777" w:rsidR="00F26DB5" w:rsidRDefault="00E10919">
            <w:pPr>
              <w:rPr>
                <w:rFonts w:eastAsiaTheme="minorEastAsia"/>
                <w:bCs/>
                <w:lang w:eastAsia="zh-CN"/>
              </w:rPr>
            </w:pPr>
            <w:r>
              <w:rPr>
                <w:rFonts w:eastAsiaTheme="minorEastAsia"/>
                <w:bCs/>
                <w:lang w:eastAsia="zh-CN"/>
              </w:rPr>
              <w:t xml:space="preserve"> </w:t>
            </w:r>
          </w:p>
          <w:p w14:paraId="441F0FD7" w14:textId="77777777" w:rsidR="00F26DB5" w:rsidRDefault="00E10919">
            <w:pPr>
              <w:rPr>
                <w:rFonts w:eastAsiaTheme="minorEastAsia"/>
                <w:bCs/>
                <w:lang w:eastAsia="zh-CN"/>
              </w:rPr>
            </w:pPr>
            <w:r>
              <w:rPr>
                <w:rFonts w:eastAsiaTheme="minorEastAsia"/>
                <w:bCs/>
                <w:lang w:eastAsia="zh-CN"/>
              </w:rPr>
              <w:t>@</w:t>
            </w:r>
            <w:proofErr w:type="spellStart"/>
            <w:r>
              <w:rPr>
                <w:rFonts w:eastAsiaTheme="minorEastAsia"/>
                <w:bCs/>
                <w:lang w:eastAsia="zh-CN"/>
              </w:rPr>
              <w:t>Xiaomi</w:t>
            </w:r>
            <w:proofErr w:type="spellEnd"/>
            <w:r>
              <w:rPr>
                <w:rFonts w:eastAsiaTheme="minorEastAsia"/>
                <w:bCs/>
                <w:lang w:eastAsia="zh-CN"/>
              </w:rPr>
              <w:t>: I agree with you. But it should have no harm if we add this.</w:t>
            </w:r>
          </w:p>
          <w:p w14:paraId="76AF791A" w14:textId="77777777" w:rsidR="00F26DB5" w:rsidRDefault="00F26DB5">
            <w:pPr>
              <w:rPr>
                <w:rFonts w:eastAsia="MS Mincho"/>
                <w:bCs/>
                <w:lang w:eastAsia="ja-JP"/>
              </w:rPr>
            </w:pPr>
          </w:p>
          <w:p w14:paraId="44C5DE05" w14:textId="77777777" w:rsidR="00F26DB5" w:rsidRDefault="00E10919">
            <w:pPr>
              <w:rPr>
                <w:rFonts w:eastAsia="MS Mincho"/>
                <w:bCs/>
                <w:lang w:eastAsia="ja-JP"/>
              </w:rPr>
            </w:pPr>
            <w:r>
              <w:rPr>
                <w:rFonts w:eastAsia="MS Mincho"/>
                <w:bCs/>
                <w:lang w:eastAsia="ja-JP"/>
              </w:rPr>
              <w:t xml:space="preserve">@Intel: Here, the “max” means the max number of schedulable cells for a UE &lt;= max number in Rel-18 standards. E.g., if R18 standards support max 8 cells can be scheduled by a single DCI, for a UE with 4 DL CC capability, it can be configured with max 4 cells scheduled by a DCI. </w:t>
            </w:r>
          </w:p>
          <w:p w14:paraId="75E33E27" w14:textId="77777777" w:rsidR="00F26DB5" w:rsidRDefault="00F26DB5">
            <w:pPr>
              <w:rPr>
                <w:rFonts w:eastAsia="MS Mincho"/>
                <w:bCs/>
                <w:lang w:eastAsia="ja-JP"/>
              </w:rPr>
            </w:pPr>
          </w:p>
          <w:p w14:paraId="29D4644B" w14:textId="77777777" w:rsidR="00F26DB5" w:rsidRDefault="00E10919">
            <w:pPr>
              <w:rPr>
                <w:bCs/>
                <w:lang w:eastAsia="zh-CN"/>
              </w:rPr>
            </w:pPr>
            <w:r>
              <w:rPr>
                <w:bCs/>
                <w:lang w:eastAsia="zh-CN"/>
              </w:rPr>
              <w:t>@MTK: 2</w:t>
            </w:r>
            <w:r>
              <w:rPr>
                <w:bCs/>
                <w:vertAlign w:val="superscript"/>
                <w:lang w:eastAsia="zh-CN"/>
              </w:rPr>
              <w:t>nd</w:t>
            </w:r>
            <w:r>
              <w:rPr>
                <w:bCs/>
                <w:lang w:eastAsia="zh-CN"/>
              </w:rPr>
              <w:t xml:space="preserve"> bullet should be baseline. Whether to support 8 cells depend on DCI field design and overhead reduction method.</w:t>
            </w:r>
          </w:p>
        </w:tc>
      </w:tr>
      <w:tr w:rsidR="00F26DB5" w14:paraId="2E48A9D0" w14:textId="77777777" w:rsidTr="00403535">
        <w:tc>
          <w:tcPr>
            <w:tcW w:w="1276" w:type="dxa"/>
          </w:tcPr>
          <w:p w14:paraId="42E03591" w14:textId="77777777" w:rsidR="00F26DB5" w:rsidRDefault="00E10919">
            <w:pPr>
              <w:jc w:val="left"/>
              <w:rPr>
                <w:rFonts w:eastAsiaTheme="minorEastAsia"/>
                <w:bCs/>
                <w:lang w:val="en-US" w:eastAsia="zh-CN"/>
              </w:rPr>
            </w:pPr>
            <w:r>
              <w:rPr>
                <w:bCs/>
                <w:lang w:val="en-US" w:eastAsia="zh-CN"/>
              </w:rPr>
              <w:t>CMCC</w:t>
            </w:r>
          </w:p>
        </w:tc>
        <w:tc>
          <w:tcPr>
            <w:tcW w:w="8658" w:type="dxa"/>
          </w:tcPr>
          <w:p w14:paraId="2E73DF42" w14:textId="77777777" w:rsidR="00F26DB5" w:rsidRDefault="00E10919">
            <w:pPr>
              <w:jc w:val="left"/>
              <w:rPr>
                <w:bCs/>
                <w:lang w:eastAsia="zh-CN"/>
              </w:rPr>
            </w:pPr>
            <w:r>
              <w:rPr>
                <w:bCs/>
                <w:lang w:val="en-US" w:eastAsia="zh-CN"/>
              </w:rPr>
              <w:t>We are generally OK with P2-1, P2-2 and P2-3</w:t>
            </w:r>
          </w:p>
        </w:tc>
      </w:tr>
      <w:tr w:rsidR="00F26DB5" w14:paraId="57FB196F" w14:textId="77777777" w:rsidTr="00403535">
        <w:tc>
          <w:tcPr>
            <w:tcW w:w="1276" w:type="dxa"/>
          </w:tcPr>
          <w:p w14:paraId="34A76B4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8658" w:type="dxa"/>
          </w:tcPr>
          <w:p w14:paraId="15CC418A"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P2-1~3.</w:t>
            </w:r>
          </w:p>
        </w:tc>
      </w:tr>
      <w:tr w:rsidR="00F26DB5" w14:paraId="6C4A3D3C" w14:textId="77777777" w:rsidTr="00403535">
        <w:tc>
          <w:tcPr>
            <w:tcW w:w="1276" w:type="dxa"/>
          </w:tcPr>
          <w:p w14:paraId="570B8A0B" w14:textId="77777777" w:rsidR="00F26DB5" w:rsidRDefault="00E10919">
            <w:pPr>
              <w:jc w:val="left"/>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658" w:type="dxa"/>
          </w:tcPr>
          <w:p w14:paraId="70BBB637" w14:textId="77777777" w:rsidR="00F26DB5" w:rsidRDefault="00E10919">
            <w:pPr>
              <w:jc w:val="left"/>
              <w:rPr>
                <w:rFonts w:eastAsiaTheme="minorEastAsia"/>
                <w:bCs/>
                <w:lang w:val="en-US" w:eastAsia="zh-CN"/>
              </w:rPr>
            </w:pPr>
            <w:r>
              <w:rPr>
                <w:bCs/>
                <w:lang w:eastAsia="zh-CN"/>
              </w:rPr>
              <w:t>Support the three proposals.</w:t>
            </w:r>
          </w:p>
        </w:tc>
      </w:tr>
      <w:tr w:rsidR="00F26DB5" w14:paraId="44D51081" w14:textId="77777777" w:rsidTr="00403535">
        <w:tc>
          <w:tcPr>
            <w:tcW w:w="1276" w:type="dxa"/>
          </w:tcPr>
          <w:p w14:paraId="771C1E4E"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658" w:type="dxa"/>
          </w:tcPr>
          <w:p w14:paraId="0CC38BC1" w14:textId="77777777" w:rsidR="00F26DB5" w:rsidRDefault="00E10919">
            <w:pPr>
              <w:pStyle w:val="a7"/>
              <w:ind w:left="400" w:hanging="400"/>
              <w:rPr>
                <w:rFonts w:eastAsiaTheme="minorEastAsia"/>
                <w:bCs/>
                <w:lang w:eastAsia="zh-CN"/>
              </w:rPr>
            </w:pPr>
            <w:r>
              <w:rPr>
                <w:rFonts w:eastAsiaTheme="minorEastAsia" w:hint="eastAsia"/>
                <w:bCs/>
                <w:lang w:eastAsia="zh-CN"/>
              </w:rPr>
              <w:t>We are fine with the above proposal.</w:t>
            </w:r>
          </w:p>
        </w:tc>
      </w:tr>
      <w:tr w:rsidR="00F26DB5" w14:paraId="0CA6E66F" w14:textId="77777777" w:rsidTr="00403535">
        <w:tc>
          <w:tcPr>
            <w:tcW w:w="1276" w:type="dxa"/>
          </w:tcPr>
          <w:p w14:paraId="3CE6F0D7" w14:textId="77777777" w:rsidR="00F26DB5" w:rsidRDefault="00E10919">
            <w:pPr>
              <w:jc w:val="left"/>
              <w:rPr>
                <w:bCs/>
                <w:lang w:val="en-US" w:eastAsia="zh-CN"/>
              </w:rPr>
            </w:pPr>
            <w:r>
              <w:rPr>
                <w:bCs/>
                <w:lang w:val="en-US" w:eastAsia="zh-CN"/>
              </w:rPr>
              <w:t>ZTE</w:t>
            </w:r>
          </w:p>
        </w:tc>
        <w:tc>
          <w:tcPr>
            <w:tcW w:w="8658" w:type="dxa"/>
          </w:tcPr>
          <w:p w14:paraId="02B248FE" w14:textId="77777777" w:rsidR="00F26DB5" w:rsidRDefault="00E10919">
            <w:pPr>
              <w:jc w:val="left"/>
              <w:rPr>
                <w:bCs/>
                <w:lang w:val="en-US" w:eastAsia="zh-CN"/>
              </w:rPr>
            </w:pPr>
            <w:r>
              <w:rPr>
                <w:bCs/>
                <w:lang w:val="en-US" w:eastAsia="zh-CN"/>
              </w:rPr>
              <w:t xml:space="preserve">To bring more flexibility to the network, we prefer to use the listed (or down selected) value for DCI field design only. The network can schedule more cells as long as the payload of DCI (without CRC) does not exceed 140 bits, which depends on the DCI field configuration. So we suggest to remove the third bullet in P2-1 and P2-2. </w:t>
            </w:r>
          </w:p>
        </w:tc>
      </w:tr>
      <w:tr w:rsidR="00E52F3B" w14:paraId="56283D7E" w14:textId="77777777" w:rsidTr="00403535">
        <w:tc>
          <w:tcPr>
            <w:tcW w:w="1276" w:type="dxa"/>
          </w:tcPr>
          <w:p w14:paraId="57AFA753" w14:textId="06ADFF0A" w:rsidR="00E52F3B" w:rsidRDefault="00E52F3B">
            <w:pPr>
              <w:jc w:val="left"/>
              <w:rPr>
                <w:bCs/>
                <w:lang w:val="en-US" w:eastAsia="zh-CN"/>
              </w:rPr>
            </w:pPr>
            <w:r>
              <w:rPr>
                <w:bCs/>
                <w:lang w:val="en-US" w:eastAsia="zh-CN"/>
              </w:rPr>
              <w:t>Moderator2</w:t>
            </w:r>
          </w:p>
        </w:tc>
        <w:tc>
          <w:tcPr>
            <w:tcW w:w="8658" w:type="dxa"/>
          </w:tcPr>
          <w:p w14:paraId="684A26B7" w14:textId="77777777" w:rsidR="00E52F3B" w:rsidRDefault="00E52F3B">
            <w:pPr>
              <w:jc w:val="left"/>
              <w:rPr>
                <w:bCs/>
                <w:lang w:val="en-US" w:eastAsia="zh-CN"/>
              </w:rPr>
            </w:pPr>
            <w:r>
              <w:rPr>
                <w:bCs/>
                <w:lang w:val="en-US" w:eastAsia="zh-CN"/>
              </w:rPr>
              <w:t xml:space="preserve">@ZTE: P2-1 and P2-2 intend to decide the max number in standards. If standards support max 8 cells can be scheduled by a single DCI, network has full flexibility to schedule </w:t>
            </w:r>
            <w:r w:rsidR="00F13B6D">
              <w:rPr>
                <w:bCs/>
                <w:lang w:val="en-US" w:eastAsia="zh-CN"/>
              </w:rPr>
              <w:t xml:space="preserve">2~8 cells via a single DCI may including one cell as proposed by other companies. </w:t>
            </w:r>
          </w:p>
          <w:p w14:paraId="08B30089" w14:textId="49B74EBF" w:rsidR="009821DC" w:rsidRPr="009821DC" w:rsidRDefault="00F13B6D">
            <w:pPr>
              <w:jc w:val="left"/>
              <w:rPr>
                <w:rFonts w:eastAsiaTheme="minorEastAsia"/>
                <w:bCs/>
                <w:lang w:val="en-US" w:eastAsia="zh-CN"/>
              </w:rPr>
            </w:pPr>
            <w:r>
              <w:rPr>
                <w:bCs/>
                <w:lang w:val="en-US" w:eastAsia="zh-CN"/>
              </w:rPr>
              <w:t>As for DCI size, it can be decided later after we make conclusion on DCI field design.</w:t>
            </w:r>
          </w:p>
        </w:tc>
      </w:tr>
      <w:tr w:rsidR="009821DC" w14:paraId="11A29E74" w14:textId="77777777" w:rsidTr="00403535">
        <w:tc>
          <w:tcPr>
            <w:tcW w:w="1276" w:type="dxa"/>
          </w:tcPr>
          <w:p w14:paraId="47A31112" w14:textId="6B78441E" w:rsidR="009821DC" w:rsidRPr="009821DC" w:rsidRDefault="009821DC">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 xml:space="preserve">uawei, </w:t>
            </w:r>
            <w:proofErr w:type="spellStart"/>
            <w:r>
              <w:rPr>
                <w:rFonts w:eastAsiaTheme="minorEastAsia"/>
                <w:bCs/>
                <w:lang w:val="en-US" w:eastAsia="zh-CN"/>
              </w:rPr>
              <w:t>HiSilicon</w:t>
            </w:r>
            <w:proofErr w:type="spellEnd"/>
          </w:p>
        </w:tc>
        <w:tc>
          <w:tcPr>
            <w:tcW w:w="8658" w:type="dxa"/>
          </w:tcPr>
          <w:p w14:paraId="55D2C37E" w14:textId="1F9A6011" w:rsidR="009821DC" w:rsidRPr="009821DC" w:rsidRDefault="009821DC">
            <w:pPr>
              <w:jc w:val="left"/>
              <w:rPr>
                <w:bCs/>
                <w:lang w:val="en-US" w:eastAsia="zh-CN"/>
              </w:rPr>
            </w:pPr>
            <w:r>
              <w:rPr>
                <w:rFonts w:eastAsiaTheme="minorEastAsia"/>
                <w:color w:val="000000" w:themeColor="text1"/>
                <w:lang w:eastAsia="zh-CN"/>
              </w:rPr>
              <w:t>OK</w:t>
            </w:r>
          </w:p>
        </w:tc>
      </w:tr>
      <w:tr w:rsidR="0093625A" w14:paraId="2BB224B3" w14:textId="77777777" w:rsidTr="00403535">
        <w:tc>
          <w:tcPr>
            <w:tcW w:w="1276" w:type="dxa"/>
          </w:tcPr>
          <w:p w14:paraId="1DAF6135" w14:textId="01F96EA4" w:rsidR="0093625A" w:rsidRDefault="0093625A">
            <w:pPr>
              <w:jc w:val="left"/>
              <w:rPr>
                <w:rFonts w:eastAsiaTheme="minorEastAsia"/>
                <w:bCs/>
                <w:lang w:val="en-US" w:eastAsia="zh-CN"/>
              </w:rPr>
            </w:pPr>
            <w:proofErr w:type="spellStart"/>
            <w:r>
              <w:rPr>
                <w:rFonts w:eastAsiaTheme="minorEastAsia"/>
                <w:bCs/>
                <w:lang w:val="en-US" w:eastAsia="zh-CN"/>
              </w:rPr>
              <w:t>InterDigital</w:t>
            </w:r>
            <w:proofErr w:type="spellEnd"/>
          </w:p>
        </w:tc>
        <w:tc>
          <w:tcPr>
            <w:tcW w:w="8658" w:type="dxa"/>
          </w:tcPr>
          <w:p w14:paraId="6C30EAF2" w14:textId="7E85DD4F" w:rsidR="0093625A" w:rsidRDefault="0093625A">
            <w:pPr>
              <w:jc w:val="left"/>
              <w:rPr>
                <w:rFonts w:eastAsiaTheme="minorEastAsia"/>
                <w:color w:val="000000" w:themeColor="text1"/>
                <w:lang w:eastAsia="zh-CN"/>
              </w:rPr>
            </w:pPr>
            <w:r>
              <w:rPr>
                <w:rFonts w:eastAsiaTheme="minorEastAsia"/>
                <w:color w:val="000000" w:themeColor="text1"/>
                <w:lang w:eastAsia="zh-CN"/>
              </w:rPr>
              <w:t>Fine with P2-1, P2-2, P2-3. Same understanding as Nokia/NSB and NTT DOCOMO regarding 3</w:t>
            </w:r>
            <w:r w:rsidRPr="0093625A">
              <w:rPr>
                <w:rFonts w:eastAsiaTheme="minorEastAsia"/>
                <w:color w:val="000000" w:themeColor="text1"/>
                <w:vertAlign w:val="superscript"/>
                <w:lang w:eastAsia="zh-CN"/>
              </w:rPr>
              <w:t>rd</w:t>
            </w:r>
            <w:r>
              <w:rPr>
                <w:rFonts w:eastAsiaTheme="minorEastAsia"/>
                <w:color w:val="000000" w:themeColor="text1"/>
                <w:lang w:eastAsia="zh-CN"/>
              </w:rPr>
              <w:t xml:space="preserve"> bullet of P2-1.</w:t>
            </w:r>
          </w:p>
        </w:tc>
      </w:tr>
      <w:tr w:rsidR="006C653B" w14:paraId="52D67F1A" w14:textId="77777777" w:rsidTr="00403535">
        <w:tc>
          <w:tcPr>
            <w:tcW w:w="1276" w:type="dxa"/>
          </w:tcPr>
          <w:p w14:paraId="580D4730" w14:textId="16891748" w:rsidR="006C653B" w:rsidRDefault="006C653B" w:rsidP="006C653B">
            <w:pPr>
              <w:jc w:val="left"/>
              <w:rPr>
                <w:rFonts w:eastAsiaTheme="minorEastAsia"/>
                <w:bCs/>
                <w:lang w:val="en-US" w:eastAsia="zh-CN"/>
              </w:rPr>
            </w:pPr>
            <w:r>
              <w:rPr>
                <w:rFonts w:eastAsiaTheme="minorEastAsia"/>
                <w:bCs/>
                <w:lang w:val="en-US" w:eastAsia="zh-CN"/>
              </w:rPr>
              <w:t>Samsung3</w:t>
            </w:r>
          </w:p>
        </w:tc>
        <w:tc>
          <w:tcPr>
            <w:tcW w:w="8658" w:type="dxa"/>
          </w:tcPr>
          <w:p w14:paraId="1070CF89" w14:textId="00D3A547" w:rsidR="006C653B" w:rsidRDefault="006C653B" w:rsidP="006C653B">
            <w:pPr>
              <w:jc w:val="left"/>
              <w:rPr>
                <w:rFonts w:eastAsiaTheme="minorEastAsia"/>
                <w:color w:val="000000" w:themeColor="text1"/>
                <w:lang w:eastAsia="zh-CN"/>
              </w:rPr>
            </w:pPr>
            <w:r>
              <w:rPr>
                <w:rFonts w:eastAsiaTheme="minorEastAsia"/>
                <w:color w:val="000000" w:themeColor="text1"/>
                <w:lang w:eastAsia="zh-CN"/>
              </w:rPr>
              <w:t xml:space="preserve">OK with Proposal 2-1, 2-2, 2-3 </w:t>
            </w:r>
          </w:p>
        </w:tc>
      </w:tr>
      <w:tr w:rsidR="00403535" w14:paraId="6F98399A" w14:textId="77777777" w:rsidTr="00403535">
        <w:tc>
          <w:tcPr>
            <w:tcW w:w="1276" w:type="dxa"/>
          </w:tcPr>
          <w:p w14:paraId="1D61A9EE" w14:textId="5ED7DE70" w:rsidR="00403535" w:rsidRDefault="00403535" w:rsidP="006C653B">
            <w:pPr>
              <w:jc w:val="left"/>
              <w:rPr>
                <w:rFonts w:eastAsiaTheme="minorEastAsia"/>
                <w:bCs/>
                <w:lang w:val="en-US" w:eastAsia="zh-CN"/>
              </w:rPr>
            </w:pPr>
            <w:r>
              <w:rPr>
                <w:rFonts w:eastAsiaTheme="minorEastAsia" w:hint="eastAsia"/>
                <w:bCs/>
                <w:lang w:val="en-US" w:eastAsia="zh-CN"/>
              </w:rPr>
              <w:t>M</w:t>
            </w:r>
            <w:r>
              <w:rPr>
                <w:rFonts w:eastAsiaTheme="minorEastAsia"/>
                <w:bCs/>
                <w:lang w:val="en-US" w:eastAsia="zh-CN"/>
              </w:rPr>
              <w:t>TK</w:t>
            </w:r>
          </w:p>
        </w:tc>
        <w:tc>
          <w:tcPr>
            <w:tcW w:w="8658" w:type="dxa"/>
          </w:tcPr>
          <w:p w14:paraId="346E52A5" w14:textId="77777777" w:rsidR="00403535" w:rsidRDefault="00403535" w:rsidP="00403535">
            <w:pPr>
              <w:jc w:val="left"/>
              <w:rPr>
                <w:rFonts w:eastAsiaTheme="minorEastAsia"/>
                <w:color w:val="000000" w:themeColor="text1"/>
                <w:lang w:eastAsia="zh-CN"/>
              </w:rPr>
            </w:pPr>
            <w:r>
              <w:rPr>
                <w:rFonts w:eastAsiaTheme="minorEastAsia" w:hint="eastAsia"/>
                <w:color w:val="000000" w:themeColor="text1"/>
                <w:lang w:eastAsia="zh-CN"/>
              </w:rPr>
              <w:t>W</w:t>
            </w:r>
            <w:r>
              <w:rPr>
                <w:rFonts w:eastAsiaTheme="minorEastAsia"/>
                <w:color w:val="000000" w:themeColor="text1"/>
                <w:lang w:eastAsia="zh-CN"/>
              </w:rPr>
              <w:t>e are NOT fine with the proposals,</w:t>
            </w:r>
          </w:p>
          <w:p w14:paraId="07654D3A" w14:textId="77777777" w:rsidR="00403535" w:rsidRDefault="00403535" w:rsidP="00403535">
            <w:pPr>
              <w:jc w:val="left"/>
              <w:rPr>
                <w:rFonts w:eastAsiaTheme="minorEastAsia"/>
                <w:color w:val="000000" w:themeColor="text1"/>
                <w:lang w:eastAsia="zh-CN"/>
              </w:rPr>
            </w:pPr>
            <w:r>
              <w:rPr>
                <w:rFonts w:eastAsiaTheme="minorEastAsia"/>
                <w:color w:val="000000" w:themeColor="text1"/>
                <w:lang w:eastAsia="zh-CN"/>
              </w:rPr>
              <w:t xml:space="preserve">The SID clears says that </w:t>
            </w:r>
          </w:p>
          <w:p w14:paraId="54504FE8" w14:textId="77777777" w:rsidR="00403535" w:rsidRPr="0019032D" w:rsidRDefault="00403535" w:rsidP="00403535">
            <w:pPr>
              <w:pStyle w:val="a"/>
              <w:numPr>
                <w:ilvl w:val="0"/>
                <w:numId w:val="38"/>
              </w:numPr>
              <w:rPr>
                <w:rFonts w:eastAsiaTheme="minorEastAsia"/>
                <w:color w:val="000000" w:themeColor="text1"/>
                <w:lang w:eastAsia="zh-CN"/>
              </w:rPr>
            </w:pPr>
            <w:r w:rsidRPr="0019032D">
              <w:rPr>
                <w:rFonts w:eastAsiaTheme="minorEastAsia"/>
                <w:color w:val="000000" w:themeColor="text1"/>
                <w:lang w:eastAsia="zh-CN"/>
              </w:rPr>
              <w:t xml:space="preserve">the designed single DCI </w:t>
            </w:r>
            <w:r w:rsidRPr="00DF4F0D">
              <w:t>multi</w:t>
            </w:r>
            <w:r>
              <w:t xml:space="preserve"> </w:t>
            </w:r>
            <w:r w:rsidRPr="00DF4F0D">
              <w:t>cell PUSCH/PDSCH scheduling</w:t>
            </w:r>
            <w:r>
              <w:t xml:space="preserve"> mechanism “</w:t>
            </w:r>
            <w:r w:rsidRPr="0019032D">
              <w:rPr>
                <w:b/>
                <w:bCs/>
                <w:highlight w:val="yellow"/>
              </w:rPr>
              <w:t>shall be optimized for 3 or more cells</w:t>
            </w:r>
          </w:p>
          <w:p w14:paraId="46C0DAD7" w14:textId="28166D12" w:rsidR="00403535" w:rsidRDefault="00403535" w:rsidP="00403535">
            <w:pPr>
              <w:jc w:val="left"/>
              <w:rPr>
                <w:rFonts w:eastAsiaTheme="minorEastAsia"/>
                <w:color w:val="000000" w:themeColor="text1"/>
                <w:lang w:eastAsia="zh-CN"/>
              </w:rPr>
            </w:pPr>
            <w:r>
              <w:t>We do not think “restricting the DCI payload to be &lt;=140bits” in the very beginning of discussion phase is “</w:t>
            </w:r>
            <w:r w:rsidRPr="0019032D">
              <w:rPr>
                <w:b/>
                <w:bCs/>
                <w:highlight w:val="yellow"/>
              </w:rPr>
              <w:t>optimized for 3 or more cells</w:t>
            </w:r>
            <w:r>
              <w:t>”.</w:t>
            </w:r>
          </w:p>
        </w:tc>
      </w:tr>
      <w:tr w:rsidR="00403535" w14:paraId="18BCADF7" w14:textId="77777777" w:rsidTr="00403535">
        <w:tc>
          <w:tcPr>
            <w:tcW w:w="1276" w:type="dxa"/>
          </w:tcPr>
          <w:p w14:paraId="6E65390E" w14:textId="3556DA4A" w:rsidR="00403535" w:rsidRDefault="00C46319" w:rsidP="006C653B">
            <w:pPr>
              <w:jc w:val="left"/>
              <w:rPr>
                <w:rFonts w:eastAsiaTheme="minorEastAsia"/>
                <w:bCs/>
                <w:lang w:val="en-US" w:eastAsia="zh-CN"/>
              </w:rPr>
            </w:pPr>
            <w:r>
              <w:rPr>
                <w:rFonts w:eastAsiaTheme="minorEastAsia"/>
                <w:bCs/>
                <w:lang w:val="en-US" w:eastAsia="zh-CN"/>
              </w:rPr>
              <w:t>Moderator3</w:t>
            </w:r>
          </w:p>
        </w:tc>
        <w:tc>
          <w:tcPr>
            <w:tcW w:w="8658" w:type="dxa"/>
          </w:tcPr>
          <w:p w14:paraId="0E14BA9F" w14:textId="775CFBDE" w:rsidR="00C46319" w:rsidRDefault="00C46319" w:rsidP="00C46319">
            <w:pPr>
              <w:wordWrap/>
              <w:jc w:val="left"/>
              <w:rPr>
                <w:rFonts w:eastAsiaTheme="minorEastAsia"/>
                <w:color w:val="000000" w:themeColor="text1"/>
                <w:lang w:eastAsia="zh-CN"/>
              </w:rPr>
            </w:pPr>
            <w:r>
              <w:rPr>
                <w:rFonts w:eastAsiaTheme="minorEastAsia"/>
                <w:color w:val="000000" w:themeColor="text1"/>
                <w:lang w:eastAsia="zh-CN"/>
              </w:rPr>
              <w:t xml:space="preserve">@MTK: </w:t>
            </w:r>
          </w:p>
          <w:p w14:paraId="163D53C6" w14:textId="77777777" w:rsidR="00403535" w:rsidRDefault="00C46319" w:rsidP="00C46319">
            <w:pPr>
              <w:wordWrap/>
              <w:jc w:val="left"/>
            </w:pPr>
            <w:proofErr w:type="gramStart"/>
            <w:r>
              <w:rPr>
                <w:rFonts w:eastAsiaTheme="minorEastAsia"/>
                <w:color w:val="000000" w:themeColor="text1"/>
                <w:lang w:eastAsia="zh-CN"/>
              </w:rPr>
              <w:t>the</w:t>
            </w:r>
            <w:proofErr w:type="gramEnd"/>
            <w:r>
              <w:rPr>
                <w:rFonts w:eastAsiaTheme="minorEastAsia"/>
                <w:color w:val="000000" w:themeColor="text1"/>
                <w:lang w:eastAsia="zh-CN"/>
              </w:rPr>
              <w:t xml:space="preserve"> intention of restricting </w:t>
            </w:r>
            <w:r>
              <w:t xml:space="preserve">the DCI payload to be &lt;=140bits is to avoid any impact on legacy Polar </w:t>
            </w:r>
            <w:r>
              <w:lastRenderedPageBreak/>
              <w:t>coding.</w:t>
            </w:r>
            <w:r w:rsidR="003F201D">
              <w:t xml:space="preserve"> I believe all the companies including MTK don’t want to introduce &gt;140 bits for Polar coding.</w:t>
            </w:r>
          </w:p>
          <w:p w14:paraId="70974C74" w14:textId="73102BA4" w:rsidR="003F201D" w:rsidRDefault="003F201D" w:rsidP="00C46319">
            <w:pPr>
              <w:wordWrap/>
              <w:jc w:val="left"/>
            </w:pPr>
            <w:r>
              <w:t>How about replacing “</w:t>
            </w:r>
            <w:r w:rsidRPr="003F201D">
              <w:t>The maximum payload size of a DCI format 0_X (excluding CRC) should be no larger than 140 bits.</w:t>
            </w:r>
            <w:r>
              <w:t>” with “</w:t>
            </w:r>
            <w:r w:rsidRPr="003F201D">
              <w:t xml:space="preserve">Note: </w:t>
            </w:r>
            <w:r>
              <w:rPr>
                <w:rFonts w:eastAsia="KaiTi"/>
                <w:szCs w:val="20"/>
                <w:lang w:eastAsia="zh-CN"/>
              </w:rPr>
              <w:t xml:space="preserve">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w:t>
            </w:r>
            <w:r w:rsidRPr="003F201D">
              <w:t>.</w:t>
            </w:r>
            <w:r>
              <w:t>”?</w:t>
            </w:r>
          </w:p>
          <w:p w14:paraId="0D126F0D" w14:textId="77777777" w:rsidR="003F201D" w:rsidRDefault="003F201D" w:rsidP="00C46319">
            <w:pPr>
              <w:wordWrap/>
              <w:jc w:val="left"/>
            </w:pPr>
          </w:p>
          <w:p w14:paraId="4FE8BAEF" w14:textId="75970C37"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1:</w:t>
            </w:r>
          </w:p>
          <w:p w14:paraId="2E583B77" w14:textId="4044C326" w:rsidR="003F201D" w:rsidRDefault="003F201D" w:rsidP="003F201D">
            <w:pPr>
              <w:pStyle w:val="a"/>
              <w:numPr>
                <w:ilvl w:val="0"/>
                <w:numId w:val="17"/>
              </w:numPr>
              <w:rPr>
                <w:ins w:id="249" w:author="Haipeng HP1 Lei" w:date="2022-05-13T19:17:00Z"/>
                <w:rFonts w:eastAsia="KaiTi"/>
                <w:szCs w:val="20"/>
                <w:lang w:eastAsia="zh-CN"/>
              </w:rPr>
            </w:pPr>
            <w:r>
              <w:rPr>
                <w:lang w:eastAsia="en-US"/>
              </w:rPr>
              <w:t xml:space="preserve">The maximum number of cells scheduled by a DCI format 0_X in Rel-18 standards is </w:t>
            </w:r>
            <w:ins w:id="250" w:author="Haipeng HP1 Lei" w:date="2022-05-11T17:20:00Z">
              <w:r>
                <w:rPr>
                  <w:lang w:eastAsia="en-US"/>
                </w:rPr>
                <w:t xml:space="preserve">down-selected from {3, </w:t>
              </w:r>
            </w:ins>
            <w:r>
              <w:rPr>
                <w:lang w:eastAsia="en-US"/>
              </w:rPr>
              <w:t>4</w:t>
            </w:r>
            <w:ins w:id="251" w:author="Haipeng HP1 Lei" w:date="2022-05-11T17:20:00Z">
              <w:r>
                <w:rPr>
                  <w:lang w:eastAsia="en-US"/>
                </w:rPr>
                <w:t xml:space="preserve">, </w:t>
              </w:r>
              <w:proofErr w:type="gramStart"/>
              <w:r>
                <w:rPr>
                  <w:lang w:eastAsia="en-US"/>
                </w:rPr>
                <w:t>8</w:t>
              </w:r>
              <w:proofErr w:type="gramEnd"/>
              <w:r>
                <w:rPr>
                  <w:lang w:eastAsia="en-US"/>
                </w:rPr>
                <w:t>}</w:t>
              </w:r>
            </w:ins>
            <w:r>
              <w:rPr>
                <w:rFonts w:eastAsia="KaiTi"/>
                <w:szCs w:val="20"/>
                <w:lang w:eastAsia="zh-CN"/>
              </w:rPr>
              <w:t>.</w:t>
            </w:r>
          </w:p>
          <w:p w14:paraId="658427A0" w14:textId="77777777" w:rsidR="003F201D" w:rsidRDefault="003F201D" w:rsidP="003F201D">
            <w:pPr>
              <w:pStyle w:val="a"/>
              <w:numPr>
                <w:ilvl w:val="0"/>
                <w:numId w:val="18"/>
              </w:numPr>
              <w:wordWrap/>
              <w:rPr>
                <w:ins w:id="252" w:author="Haipeng HP1 Lei" w:date="2022-05-13T19:17:00Z"/>
                <w:rFonts w:eastAsia="KaiTi"/>
                <w:szCs w:val="20"/>
                <w:lang w:eastAsia="zh-CN"/>
              </w:rPr>
            </w:pPr>
            <w:ins w:id="253"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0E55121A" w14:textId="79C5BE02"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54" w:author="Haipeng HP1 Lei" w:date="2022-05-10T22:29:00Z">
              <w:r>
                <w:rPr>
                  <w:lang w:eastAsia="en-US"/>
                </w:rPr>
                <w:t xml:space="preserve">or equal to </w:t>
              </w:r>
            </w:ins>
            <w:ins w:id="255" w:author="Haipeng HP1 Lei" w:date="2022-05-11T17:22:00Z">
              <w:r>
                <w:rPr>
                  <w:lang w:eastAsia="en-US"/>
                </w:rPr>
                <w:t>the maximum number supported in Rel-18 standards</w:t>
              </w:r>
            </w:ins>
            <w:r>
              <w:rPr>
                <w:rFonts w:eastAsia="KaiTi"/>
                <w:szCs w:val="20"/>
                <w:lang w:eastAsia="zh-CN"/>
              </w:rPr>
              <w:t>.</w:t>
            </w:r>
          </w:p>
          <w:p w14:paraId="70A437AC" w14:textId="13975B89" w:rsidR="003F201D" w:rsidRDefault="003F201D" w:rsidP="003F201D">
            <w:pPr>
              <w:rPr>
                <w:lang w:eastAsia="en-US"/>
              </w:rPr>
            </w:pPr>
          </w:p>
          <w:p w14:paraId="309F4EAB" w14:textId="77777777" w:rsidR="003F201D" w:rsidRDefault="003F201D" w:rsidP="003F201D">
            <w:pPr>
              <w:rPr>
                <w:lang w:eastAsia="en-US"/>
              </w:rPr>
            </w:pPr>
          </w:p>
          <w:p w14:paraId="66F8C595" w14:textId="16D80F0A" w:rsidR="003F201D" w:rsidRDefault="003F201D" w:rsidP="003F201D">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2:</w:t>
            </w:r>
          </w:p>
          <w:p w14:paraId="70C0C7F5" w14:textId="50FB19DC" w:rsidR="003F201D" w:rsidRDefault="003F201D" w:rsidP="003F201D">
            <w:pPr>
              <w:pStyle w:val="a"/>
              <w:numPr>
                <w:ilvl w:val="0"/>
                <w:numId w:val="17"/>
              </w:numPr>
              <w:rPr>
                <w:ins w:id="256" w:author="Haipeng HP1 Lei" w:date="2022-05-13T19:17:00Z"/>
                <w:rFonts w:eastAsia="KaiTi"/>
                <w:szCs w:val="20"/>
                <w:lang w:eastAsia="zh-CN"/>
              </w:rPr>
            </w:pPr>
            <w:r>
              <w:rPr>
                <w:lang w:eastAsia="en-US"/>
              </w:rPr>
              <w:t xml:space="preserve">The maximum number of cells scheduled by a DCI format 1_X in Rel-18 standards is </w:t>
            </w:r>
            <w:ins w:id="257" w:author="Haipeng HP1 Lei" w:date="2022-05-11T17:20:00Z">
              <w:r>
                <w:rPr>
                  <w:lang w:eastAsia="en-US"/>
                </w:rPr>
                <w:t xml:space="preserve">down-selected from {3, </w:t>
              </w:r>
            </w:ins>
            <w:r>
              <w:rPr>
                <w:lang w:eastAsia="en-US"/>
              </w:rPr>
              <w:t>4</w:t>
            </w:r>
            <w:ins w:id="258" w:author="Haipeng HP1 Lei" w:date="2022-05-11T17:21:00Z">
              <w:r>
                <w:rPr>
                  <w:lang w:eastAsia="en-US"/>
                </w:rPr>
                <w:t xml:space="preserve">, </w:t>
              </w:r>
              <w:proofErr w:type="gramStart"/>
              <w:r>
                <w:rPr>
                  <w:lang w:eastAsia="en-US"/>
                </w:rPr>
                <w:t>8</w:t>
              </w:r>
              <w:proofErr w:type="gramEnd"/>
              <w:r>
                <w:rPr>
                  <w:lang w:eastAsia="en-US"/>
                </w:rPr>
                <w:t>}</w:t>
              </w:r>
            </w:ins>
            <w:r>
              <w:rPr>
                <w:rFonts w:eastAsia="KaiTi"/>
                <w:szCs w:val="20"/>
                <w:lang w:eastAsia="zh-CN"/>
              </w:rPr>
              <w:t>.</w:t>
            </w:r>
          </w:p>
          <w:p w14:paraId="3F11E733" w14:textId="77777777" w:rsidR="003F201D" w:rsidRDefault="003F201D" w:rsidP="003F201D">
            <w:pPr>
              <w:pStyle w:val="a"/>
              <w:numPr>
                <w:ilvl w:val="0"/>
                <w:numId w:val="18"/>
              </w:numPr>
              <w:wordWrap/>
              <w:rPr>
                <w:ins w:id="259" w:author="Haipeng HP1 Lei" w:date="2022-05-13T19:18:00Z"/>
                <w:rFonts w:eastAsia="KaiTi"/>
                <w:szCs w:val="20"/>
                <w:lang w:eastAsia="zh-CN"/>
              </w:rPr>
            </w:pPr>
            <w:ins w:id="260"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039F061" w14:textId="77777777" w:rsidR="003F201D" w:rsidRDefault="003F201D" w:rsidP="003F201D">
            <w:pPr>
              <w:pStyle w:val="a"/>
              <w:numPr>
                <w:ilvl w:val="0"/>
                <w:numId w:val="17"/>
              </w:numPr>
              <w:wordWrap/>
              <w:rPr>
                <w:rFonts w:eastAsia="KaiTi"/>
                <w:szCs w:val="20"/>
                <w:lang w:eastAsia="zh-CN"/>
              </w:rPr>
            </w:pPr>
            <w:r>
              <w:rPr>
                <w:lang w:eastAsia="en-US"/>
              </w:rPr>
              <w:t xml:space="preserve">For a UE, the maximum number of cells scheduled by a DCI format 1_X can be smaller than </w:t>
            </w:r>
            <w:ins w:id="261" w:author="Haipeng HP1 Lei" w:date="2022-05-10T22:30:00Z">
              <w:r>
                <w:rPr>
                  <w:lang w:eastAsia="en-US"/>
                </w:rPr>
                <w:t xml:space="preserve">or equal to </w:t>
              </w:r>
            </w:ins>
            <w:ins w:id="262" w:author="Haipeng HP1 Lei" w:date="2022-05-11T17:22:00Z">
              <w:r>
                <w:rPr>
                  <w:lang w:eastAsia="en-US"/>
                </w:rPr>
                <w:t>the maximum number supported in Rel-18 standards</w:t>
              </w:r>
            </w:ins>
            <w:r>
              <w:rPr>
                <w:rFonts w:eastAsia="KaiTi"/>
                <w:szCs w:val="20"/>
                <w:lang w:eastAsia="zh-CN"/>
              </w:rPr>
              <w:t>.</w:t>
            </w:r>
          </w:p>
          <w:p w14:paraId="748BE0DA" w14:textId="2992AB01" w:rsidR="003F201D" w:rsidRDefault="003F201D" w:rsidP="00C46319">
            <w:pPr>
              <w:wordWrap/>
              <w:jc w:val="left"/>
              <w:rPr>
                <w:rFonts w:eastAsiaTheme="minorEastAsia"/>
                <w:color w:val="000000" w:themeColor="text1"/>
                <w:lang w:eastAsia="zh-CN"/>
              </w:rPr>
            </w:pPr>
          </w:p>
          <w:p w14:paraId="7AB71F20" w14:textId="77777777" w:rsidR="003F201D" w:rsidRDefault="003F201D" w:rsidP="00C46319">
            <w:pPr>
              <w:wordWrap/>
              <w:jc w:val="left"/>
              <w:rPr>
                <w:rFonts w:eastAsiaTheme="minorEastAsia"/>
                <w:color w:val="000000" w:themeColor="text1"/>
                <w:lang w:eastAsia="zh-CN"/>
              </w:rPr>
            </w:pPr>
          </w:p>
          <w:p w14:paraId="353E1404" w14:textId="06910893" w:rsidR="003F201D" w:rsidRDefault="003F201D" w:rsidP="003F201D">
            <w:pPr>
              <w:rPr>
                <w:lang w:eastAsia="zh-CN"/>
              </w:rPr>
            </w:pPr>
            <w:r w:rsidRPr="005C3F82">
              <w:rPr>
                <w:bCs/>
                <w:highlight w:val="yellow"/>
              </w:rPr>
              <w:t xml:space="preserve">@ALL: </w:t>
            </w:r>
            <w:r w:rsidRPr="005C3F82">
              <w:rPr>
                <w:highlight w:val="yellow"/>
                <w:lang w:eastAsia="zh-CN"/>
              </w:rPr>
              <w:t xml:space="preserve">Please provide your comments directly in </w:t>
            </w:r>
            <w:r w:rsidR="00B34587">
              <w:rPr>
                <w:highlight w:val="yellow"/>
                <w:lang w:eastAsia="zh-CN"/>
              </w:rPr>
              <w:t>next s</w:t>
            </w:r>
            <w:r w:rsidRPr="005C3F82">
              <w:rPr>
                <w:highlight w:val="yellow"/>
                <w:lang w:eastAsia="zh-CN"/>
              </w:rPr>
              <w:t xml:space="preserve">ection for </w:t>
            </w:r>
            <w:r w:rsidR="00B34587">
              <w:rPr>
                <w:highlight w:val="yellow"/>
                <w:lang w:eastAsia="zh-CN"/>
              </w:rPr>
              <w:t>new</w:t>
            </w:r>
            <w:r>
              <w:rPr>
                <w:highlight w:val="yellow"/>
                <w:lang w:eastAsia="zh-CN"/>
              </w:rPr>
              <w:t xml:space="preserve"> </w:t>
            </w:r>
            <w:r w:rsidRPr="005C3F82">
              <w:rPr>
                <w:highlight w:val="yellow"/>
                <w:lang w:eastAsia="zh-CN"/>
              </w:rPr>
              <w:t>round of discussions.</w:t>
            </w:r>
          </w:p>
          <w:p w14:paraId="3C4AB2DD" w14:textId="0AD6FBF0" w:rsidR="003F201D" w:rsidRDefault="003F201D" w:rsidP="00C46319">
            <w:pPr>
              <w:wordWrap/>
              <w:jc w:val="left"/>
              <w:rPr>
                <w:rFonts w:eastAsiaTheme="minorEastAsia"/>
                <w:color w:val="000000" w:themeColor="text1"/>
                <w:lang w:eastAsia="zh-CN"/>
              </w:rPr>
            </w:pPr>
          </w:p>
        </w:tc>
      </w:tr>
    </w:tbl>
    <w:p w14:paraId="79E2DF9A" w14:textId="77777777" w:rsidR="00F26DB5" w:rsidRDefault="00F26DB5">
      <w:pPr>
        <w:rPr>
          <w:lang w:eastAsia="en-US"/>
        </w:rPr>
      </w:pPr>
    </w:p>
    <w:p w14:paraId="6625B450" w14:textId="2831BEEA" w:rsidR="00F26DB5" w:rsidRDefault="00F26DB5">
      <w:pPr>
        <w:rPr>
          <w:lang w:eastAsia="en-US"/>
        </w:rPr>
      </w:pPr>
    </w:p>
    <w:p w14:paraId="205B20E3" w14:textId="77777777" w:rsidR="003F201D" w:rsidRDefault="003F201D" w:rsidP="003F201D">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3097A8E" w14:textId="77777777" w:rsidR="003F201D" w:rsidRDefault="003F201D" w:rsidP="003F201D">
      <w:pPr>
        <w:rPr>
          <w:lang w:eastAsia="en-US"/>
        </w:rPr>
      </w:pPr>
    </w:p>
    <w:p w14:paraId="47A7828F" w14:textId="18FFD498"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1:</w:t>
      </w:r>
    </w:p>
    <w:p w14:paraId="0048811E" w14:textId="77777777" w:rsidR="003F201D" w:rsidRDefault="003F201D" w:rsidP="003F201D">
      <w:pPr>
        <w:pStyle w:val="a"/>
        <w:numPr>
          <w:ilvl w:val="0"/>
          <w:numId w:val="17"/>
        </w:numPr>
        <w:rPr>
          <w:ins w:id="263" w:author="Haipeng HP1 Lei" w:date="2022-05-13T19:17:00Z"/>
          <w:rFonts w:eastAsia="KaiTi"/>
          <w:szCs w:val="20"/>
          <w:lang w:eastAsia="zh-CN"/>
        </w:rPr>
      </w:pPr>
      <w:r>
        <w:rPr>
          <w:lang w:eastAsia="en-US"/>
        </w:rPr>
        <w:t xml:space="preserve">The maximum number of cells scheduled by a DCI format 0_X in Rel-18 standards is </w:t>
      </w:r>
      <w:ins w:id="264" w:author="Haipeng HP1 Lei" w:date="2022-05-11T17:20:00Z">
        <w:r>
          <w:rPr>
            <w:lang w:eastAsia="en-US"/>
          </w:rPr>
          <w:t xml:space="preserve">down-selected from {3, </w:t>
        </w:r>
      </w:ins>
      <w:r>
        <w:rPr>
          <w:lang w:eastAsia="en-US"/>
        </w:rPr>
        <w:t>4</w:t>
      </w:r>
      <w:ins w:id="265" w:author="Haipeng HP1 Lei" w:date="2022-05-11T17:20:00Z">
        <w:r>
          <w:rPr>
            <w:lang w:eastAsia="en-US"/>
          </w:rPr>
          <w:t xml:space="preserve">, </w:t>
        </w:r>
        <w:proofErr w:type="gramStart"/>
        <w:r>
          <w:rPr>
            <w:lang w:eastAsia="en-US"/>
          </w:rPr>
          <w:t>8</w:t>
        </w:r>
        <w:proofErr w:type="gramEnd"/>
        <w:r>
          <w:rPr>
            <w:lang w:eastAsia="en-US"/>
          </w:rPr>
          <w:t>}</w:t>
        </w:r>
      </w:ins>
      <w:r>
        <w:rPr>
          <w:rFonts w:eastAsia="KaiTi"/>
          <w:szCs w:val="20"/>
          <w:lang w:eastAsia="zh-CN"/>
        </w:rPr>
        <w:t>.</w:t>
      </w:r>
    </w:p>
    <w:p w14:paraId="788E1537" w14:textId="77777777" w:rsidR="003F201D" w:rsidRDefault="003F201D" w:rsidP="003F201D">
      <w:pPr>
        <w:pStyle w:val="a"/>
        <w:numPr>
          <w:ilvl w:val="0"/>
          <w:numId w:val="18"/>
        </w:numPr>
        <w:rPr>
          <w:ins w:id="266" w:author="Haipeng HP1 Lei" w:date="2022-05-13T19:17:00Z"/>
          <w:rFonts w:eastAsia="KaiTi"/>
          <w:szCs w:val="20"/>
          <w:lang w:eastAsia="zh-CN"/>
        </w:rPr>
      </w:pPr>
      <w:ins w:id="26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7DD0DD75"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0_X can be smaller than </w:t>
      </w:r>
      <w:ins w:id="268" w:author="Haipeng HP1 Lei" w:date="2022-05-10T22:29:00Z">
        <w:r>
          <w:rPr>
            <w:lang w:eastAsia="en-US"/>
          </w:rPr>
          <w:t xml:space="preserve">or equal to </w:t>
        </w:r>
      </w:ins>
      <w:ins w:id="269" w:author="Haipeng HP1 Lei" w:date="2022-05-11T17:22:00Z">
        <w:r>
          <w:rPr>
            <w:lang w:eastAsia="en-US"/>
          </w:rPr>
          <w:t>the maximum number supported in Rel-18 standards</w:t>
        </w:r>
      </w:ins>
      <w:r>
        <w:rPr>
          <w:rFonts w:eastAsia="KaiTi"/>
          <w:szCs w:val="20"/>
          <w:lang w:eastAsia="zh-CN"/>
        </w:rPr>
        <w:t>.</w:t>
      </w:r>
    </w:p>
    <w:p w14:paraId="50CCD11B" w14:textId="77777777" w:rsidR="003F201D" w:rsidRDefault="003F201D" w:rsidP="003F201D">
      <w:pPr>
        <w:rPr>
          <w:lang w:eastAsia="en-US"/>
        </w:rPr>
      </w:pPr>
    </w:p>
    <w:p w14:paraId="5C7EDF89" w14:textId="77777777" w:rsidR="003F201D" w:rsidRDefault="003F201D" w:rsidP="003F201D">
      <w:pPr>
        <w:rPr>
          <w:lang w:eastAsia="en-US"/>
        </w:rPr>
      </w:pPr>
    </w:p>
    <w:p w14:paraId="0A5265BC" w14:textId="298B9506" w:rsidR="003F201D" w:rsidRDefault="003F201D" w:rsidP="003F201D">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1615A468" w14:textId="77777777" w:rsidR="003F201D" w:rsidRDefault="003F201D" w:rsidP="003F201D">
      <w:pPr>
        <w:pStyle w:val="a"/>
        <w:numPr>
          <w:ilvl w:val="0"/>
          <w:numId w:val="17"/>
        </w:numPr>
        <w:rPr>
          <w:ins w:id="270" w:author="Haipeng HP1 Lei" w:date="2022-05-13T19:17:00Z"/>
          <w:rFonts w:eastAsia="KaiTi"/>
          <w:szCs w:val="20"/>
          <w:lang w:eastAsia="zh-CN"/>
        </w:rPr>
      </w:pPr>
      <w:r>
        <w:rPr>
          <w:lang w:eastAsia="en-US"/>
        </w:rPr>
        <w:t xml:space="preserve">The maximum number of cells scheduled by a DCI format 1_X in Rel-18 standards is </w:t>
      </w:r>
      <w:ins w:id="271" w:author="Haipeng HP1 Lei" w:date="2022-05-11T17:20:00Z">
        <w:r>
          <w:rPr>
            <w:lang w:eastAsia="en-US"/>
          </w:rPr>
          <w:t xml:space="preserve">down-selected from {3, </w:t>
        </w:r>
      </w:ins>
      <w:r>
        <w:rPr>
          <w:lang w:eastAsia="en-US"/>
        </w:rPr>
        <w:t>4</w:t>
      </w:r>
      <w:ins w:id="272" w:author="Haipeng HP1 Lei" w:date="2022-05-11T17:21:00Z">
        <w:r>
          <w:rPr>
            <w:lang w:eastAsia="en-US"/>
          </w:rPr>
          <w:t xml:space="preserve">, </w:t>
        </w:r>
        <w:proofErr w:type="gramStart"/>
        <w:r>
          <w:rPr>
            <w:lang w:eastAsia="en-US"/>
          </w:rPr>
          <w:t>8</w:t>
        </w:r>
        <w:proofErr w:type="gramEnd"/>
        <w:r>
          <w:rPr>
            <w:lang w:eastAsia="en-US"/>
          </w:rPr>
          <w:t>}</w:t>
        </w:r>
      </w:ins>
      <w:r>
        <w:rPr>
          <w:rFonts w:eastAsia="KaiTi"/>
          <w:szCs w:val="20"/>
          <w:lang w:eastAsia="zh-CN"/>
        </w:rPr>
        <w:t>.</w:t>
      </w:r>
    </w:p>
    <w:p w14:paraId="5750EBB8" w14:textId="77777777" w:rsidR="003F201D" w:rsidRDefault="003F201D" w:rsidP="003F201D">
      <w:pPr>
        <w:pStyle w:val="a"/>
        <w:numPr>
          <w:ilvl w:val="0"/>
          <w:numId w:val="18"/>
        </w:numPr>
        <w:rPr>
          <w:ins w:id="273" w:author="Haipeng HP1 Lei" w:date="2022-05-13T19:18:00Z"/>
          <w:rFonts w:eastAsia="KaiTi"/>
          <w:szCs w:val="20"/>
          <w:lang w:eastAsia="zh-CN"/>
        </w:rPr>
      </w:pPr>
      <w:ins w:id="274" w:author="Haipeng HP1 Lei" w:date="2022-05-13T19:18:00Z">
        <w:r>
          <w:rPr>
            <w:lang w:eastAsia="en-US"/>
          </w:rPr>
          <w:t>Note</w:t>
        </w:r>
        <w:r w:rsidRPr="003F201D">
          <w:rPr>
            <w:rFonts w:eastAsia="KaiTi"/>
            <w:szCs w:val="20"/>
            <w:lang w:eastAsia="zh-CN"/>
          </w:rPr>
          <w:t>:</w:t>
        </w:r>
        <w:r>
          <w:rPr>
            <w:rFonts w:eastAsia="KaiTi"/>
            <w:szCs w:val="20"/>
            <w:lang w:eastAsia="zh-CN"/>
          </w:rPr>
          <w:t xml:space="preserve"> Legacy Polar </w:t>
        </w:r>
        <w:proofErr w:type="spellStart"/>
        <w:r>
          <w:rPr>
            <w:rFonts w:eastAsia="KaiTi"/>
            <w:szCs w:val="20"/>
            <w:lang w:eastAsia="zh-CN"/>
          </w:rPr>
          <w:t>interleaver</w:t>
        </w:r>
        <w:proofErr w:type="spellEnd"/>
        <w:r>
          <w:rPr>
            <w:rFonts w:eastAsia="KaiTi"/>
            <w:szCs w:val="20"/>
            <w:lang w:eastAsia="zh-CN"/>
          </w:rPr>
          <w:t xml:space="preserve"> on support of max 140bits excluding CRC is not changed. </w:t>
        </w:r>
      </w:ins>
    </w:p>
    <w:p w14:paraId="566FC5B0" w14:textId="77777777" w:rsidR="003F201D" w:rsidRDefault="003F201D" w:rsidP="003F201D">
      <w:pPr>
        <w:pStyle w:val="a"/>
        <w:numPr>
          <w:ilvl w:val="0"/>
          <w:numId w:val="17"/>
        </w:numPr>
        <w:rPr>
          <w:rFonts w:eastAsia="KaiTi"/>
          <w:szCs w:val="20"/>
          <w:lang w:eastAsia="zh-CN"/>
        </w:rPr>
      </w:pPr>
      <w:r>
        <w:rPr>
          <w:lang w:eastAsia="en-US"/>
        </w:rPr>
        <w:t xml:space="preserve">For a UE, the maximum number of cells scheduled by a DCI format 1_X can be smaller than </w:t>
      </w:r>
      <w:ins w:id="275" w:author="Haipeng HP1 Lei" w:date="2022-05-10T22:30:00Z">
        <w:r>
          <w:rPr>
            <w:lang w:eastAsia="en-US"/>
          </w:rPr>
          <w:t xml:space="preserve">or equal to </w:t>
        </w:r>
      </w:ins>
      <w:ins w:id="276" w:author="Haipeng HP1 Lei" w:date="2022-05-11T17:22:00Z">
        <w:r>
          <w:rPr>
            <w:lang w:eastAsia="en-US"/>
          </w:rPr>
          <w:t>the maximum number supported in Rel-18 standards</w:t>
        </w:r>
      </w:ins>
      <w:r>
        <w:rPr>
          <w:rFonts w:eastAsia="KaiTi"/>
          <w:szCs w:val="20"/>
          <w:lang w:eastAsia="zh-CN"/>
        </w:rPr>
        <w:t>.</w:t>
      </w:r>
    </w:p>
    <w:p w14:paraId="1775E190" w14:textId="77777777" w:rsidR="003F201D" w:rsidRDefault="003F201D">
      <w:pPr>
        <w:rPr>
          <w:lang w:eastAsia="en-US"/>
        </w:rPr>
      </w:pPr>
    </w:p>
    <w:p w14:paraId="34C22AE4" w14:textId="77777777" w:rsidR="003F201D" w:rsidRDefault="003F201D" w:rsidP="003F201D">
      <w:pPr>
        <w:rPr>
          <w:lang w:eastAsia="en-US"/>
        </w:rPr>
      </w:pPr>
    </w:p>
    <w:p w14:paraId="17F447A5" w14:textId="77777777" w:rsidR="003F201D" w:rsidRDefault="003F201D" w:rsidP="003F201D">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3F201D" w14:paraId="12F94794" w14:textId="77777777" w:rsidTr="00EA1EF7">
        <w:tc>
          <w:tcPr>
            <w:tcW w:w="2009" w:type="dxa"/>
            <w:tcBorders>
              <w:top w:val="single" w:sz="4" w:space="0" w:color="auto"/>
              <w:left w:val="single" w:sz="4" w:space="0" w:color="auto"/>
              <w:bottom w:val="single" w:sz="4" w:space="0" w:color="auto"/>
              <w:right w:val="single" w:sz="4" w:space="0" w:color="auto"/>
            </w:tcBorders>
          </w:tcPr>
          <w:p w14:paraId="116D3E1D" w14:textId="77777777" w:rsidR="003F201D" w:rsidRDefault="003F201D"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6F4A8B7" w14:textId="77777777" w:rsidR="003F201D" w:rsidRDefault="003F201D" w:rsidP="00EA1EF7">
            <w:pPr>
              <w:jc w:val="center"/>
              <w:rPr>
                <w:b/>
                <w:lang w:eastAsia="zh-CN"/>
              </w:rPr>
            </w:pPr>
            <w:r>
              <w:rPr>
                <w:b/>
                <w:lang w:eastAsia="zh-CN"/>
              </w:rPr>
              <w:t>Comment</w:t>
            </w:r>
          </w:p>
        </w:tc>
      </w:tr>
      <w:tr w:rsidR="003F201D" w14:paraId="36FDA0F4" w14:textId="77777777" w:rsidTr="00EA1EF7">
        <w:tc>
          <w:tcPr>
            <w:tcW w:w="2009" w:type="dxa"/>
            <w:tcBorders>
              <w:top w:val="single" w:sz="4" w:space="0" w:color="auto"/>
              <w:left w:val="single" w:sz="4" w:space="0" w:color="auto"/>
              <w:bottom w:val="single" w:sz="4" w:space="0" w:color="auto"/>
              <w:right w:val="single" w:sz="4" w:space="0" w:color="auto"/>
            </w:tcBorders>
          </w:tcPr>
          <w:p w14:paraId="003BBD1B" w14:textId="7C6EABFF" w:rsidR="003F201D" w:rsidRDefault="000C77AB"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00BF6A9" w14:textId="77777777" w:rsidR="003F201D" w:rsidRDefault="00FE53DE" w:rsidP="00EA1EF7">
            <w:pPr>
              <w:jc w:val="left"/>
              <w:rPr>
                <w:bCs/>
                <w:lang w:eastAsia="zh-CN"/>
              </w:rPr>
            </w:pPr>
            <w:r>
              <w:rPr>
                <w:bCs/>
                <w:lang w:eastAsia="zh-CN"/>
              </w:rPr>
              <w:t xml:space="preserve">For the note, instead of just saying “legacy polar </w:t>
            </w:r>
            <w:proofErr w:type="spellStart"/>
            <w:r>
              <w:rPr>
                <w:bCs/>
                <w:lang w:eastAsia="zh-CN"/>
              </w:rPr>
              <w:t>interleaver</w:t>
            </w:r>
            <w:proofErr w:type="spellEnd"/>
            <w:r>
              <w:rPr>
                <w:bCs/>
                <w:lang w:eastAsia="zh-CN"/>
              </w:rPr>
              <w:t xml:space="preserve">”, we would prefer to say the polar code for PDCCH is not changed. Even though the limit of 140 bits is currently introduced by the </w:t>
            </w:r>
            <w:proofErr w:type="spellStart"/>
            <w:r>
              <w:rPr>
                <w:bCs/>
                <w:lang w:eastAsia="zh-CN"/>
              </w:rPr>
              <w:t>interleaver</w:t>
            </w:r>
            <w:proofErr w:type="spellEnd"/>
            <w:r>
              <w:rPr>
                <w:bCs/>
                <w:lang w:eastAsia="zh-CN"/>
              </w:rPr>
              <w:t>, I haven’t seen any company having the intention to change an</w:t>
            </w:r>
            <w:r>
              <w:rPr>
                <w:bCs/>
                <w:lang w:eastAsia="zh-CN"/>
              </w:rPr>
              <w:lastRenderedPageBreak/>
              <w:t>y aspect of the polar code design.</w:t>
            </w:r>
          </w:p>
          <w:p w14:paraId="02330578" w14:textId="44B723D9" w:rsidR="00FE53DE" w:rsidRDefault="002D08C2" w:rsidP="00EA1EF7">
            <w:pPr>
              <w:jc w:val="left"/>
              <w:rPr>
                <w:bCs/>
                <w:lang w:eastAsia="zh-CN"/>
              </w:rPr>
            </w:pPr>
            <w:r>
              <w:rPr>
                <w:bCs/>
                <w:lang w:eastAsia="zh-CN"/>
              </w:rPr>
              <w:t>Our</w:t>
            </w:r>
            <w:r w:rsidR="00C15F7F">
              <w:rPr>
                <w:bCs/>
                <w:lang w:eastAsia="zh-CN"/>
              </w:rPr>
              <w:t xml:space="preserve"> suggestion is:</w:t>
            </w:r>
          </w:p>
          <w:p w14:paraId="0ED25B1A" w14:textId="15A39CAF" w:rsidR="00C15F7F" w:rsidRDefault="00C15F7F" w:rsidP="00EA1EF7">
            <w:pPr>
              <w:jc w:val="left"/>
              <w:rPr>
                <w:bCs/>
                <w:lang w:eastAsia="zh-CN"/>
              </w:rPr>
            </w:pPr>
            <w:ins w:id="277" w:author="Haipeng HP1 Lei" w:date="2022-05-13T19:17:00Z">
              <w:r>
                <w:rPr>
                  <w:lang w:eastAsia="en-US"/>
                </w:rPr>
                <w:t>Note</w:t>
              </w:r>
              <w:r w:rsidRPr="003F201D">
                <w:rPr>
                  <w:rFonts w:eastAsia="KaiTi"/>
                  <w:szCs w:val="20"/>
                  <w:lang w:eastAsia="zh-CN"/>
                </w:rPr>
                <w:t>:</w:t>
              </w:r>
              <w:r>
                <w:rPr>
                  <w:rFonts w:eastAsia="KaiTi"/>
                  <w:szCs w:val="20"/>
                  <w:lang w:eastAsia="zh-CN"/>
                </w:rPr>
                <w:t xml:space="preserve"> Legacy Polar</w:t>
              </w:r>
            </w:ins>
            <w:ins w:id="278" w:author="Sigen Ye (Apple)" w:date="2022-05-13T13:20:00Z">
              <w:r w:rsidR="002D08C2">
                <w:rPr>
                  <w:rFonts w:eastAsia="KaiTi"/>
                  <w:szCs w:val="20"/>
                  <w:lang w:eastAsia="zh-CN"/>
                </w:rPr>
                <w:t xml:space="preserve"> code for PDCCH</w:t>
              </w:r>
            </w:ins>
            <w:ins w:id="279" w:author="Haipeng HP1 Lei" w:date="2022-05-13T19:17:00Z">
              <w:r>
                <w:rPr>
                  <w:rFonts w:eastAsia="KaiTi"/>
                  <w:szCs w:val="20"/>
                  <w:lang w:eastAsia="zh-CN"/>
                </w:rPr>
                <w:t xml:space="preserve"> </w:t>
              </w:r>
              <w:del w:id="280" w:author="Sigen Ye (Apple)" w:date="2022-05-13T13:20:00Z">
                <w:r w:rsidDel="00C15F7F">
                  <w:rPr>
                    <w:rFonts w:eastAsia="KaiTi"/>
                    <w:szCs w:val="20"/>
                    <w:lang w:eastAsia="zh-CN"/>
                  </w:rPr>
                  <w:delText xml:space="preserve">interleaver on support of max 140bits excluding CRC </w:delText>
                </w:r>
              </w:del>
              <w:r>
                <w:rPr>
                  <w:rFonts w:eastAsia="KaiTi"/>
                  <w:szCs w:val="20"/>
                  <w:lang w:eastAsia="zh-CN"/>
                </w:rPr>
                <w:t>is not changed</w:t>
              </w:r>
            </w:ins>
            <w:ins w:id="281" w:author="Sigen Ye (Apple)" w:date="2022-05-13T13:20:00Z">
              <w:r w:rsidR="002D08C2">
                <w:rPr>
                  <w:rFonts w:eastAsia="KaiTi"/>
                  <w:szCs w:val="20"/>
                  <w:lang w:eastAsia="zh-CN"/>
                </w:rPr>
                <w:t>, which supports a max of 140bits excluding CRC</w:t>
              </w:r>
            </w:ins>
            <w:ins w:id="282" w:author="Haipeng HP1 Lei" w:date="2022-05-13T19:17:00Z">
              <w:r>
                <w:rPr>
                  <w:rFonts w:eastAsia="KaiTi"/>
                  <w:szCs w:val="20"/>
                  <w:lang w:eastAsia="zh-CN"/>
                </w:rPr>
                <w:t>.</w:t>
              </w:r>
            </w:ins>
          </w:p>
        </w:tc>
      </w:tr>
      <w:tr w:rsidR="006C39C1" w14:paraId="725B48DA" w14:textId="77777777" w:rsidTr="00EA1EF7">
        <w:tc>
          <w:tcPr>
            <w:tcW w:w="2009" w:type="dxa"/>
            <w:tcBorders>
              <w:top w:val="single" w:sz="4" w:space="0" w:color="auto"/>
              <w:left w:val="single" w:sz="4" w:space="0" w:color="auto"/>
              <w:bottom w:val="single" w:sz="4" w:space="0" w:color="auto"/>
              <w:right w:val="single" w:sz="4" w:space="0" w:color="auto"/>
            </w:tcBorders>
          </w:tcPr>
          <w:p w14:paraId="3B1494CD" w14:textId="54D15A45" w:rsidR="006C39C1" w:rsidRDefault="006C39C1" w:rsidP="006C39C1">
            <w:pPr>
              <w:rPr>
                <w:bCs/>
                <w:lang w:eastAsia="zh-CN"/>
              </w:rPr>
            </w:pPr>
            <w:r>
              <w:rPr>
                <w:rFonts w:eastAsia="MS Mincho" w:hint="eastAsia"/>
                <w:bCs/>
                <w:lang w:eastAsia="ja-JP"/>
              </w:rPr>
              <w:lastRenderedPageBreak/>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F9D5890" w14:textId="4C4422F0" w:rsidR="006C39C1" w:rsidRDefault="006C39C1" w:rsidP="006C39C1">
            <w:pPr>
              <w:rPr>
                <w:bCs/>
                <w:lang w:eastAsia="zh-CN"/>
              </w:rPr>
            </w:pPr>
            <w:r>
              <w:rPr>
                <w:rFonts w:eastAsia="MS Mincho" w:hint="eastAsia"/>
                <w:bCs/>
                <w:lang w:eastAsia="ja-JP"/>
              </w:rPr>
              <w:t>R</w:t>
            </w:r>
            <w:r>
              <w:rPr>
                <w:rFonts w:eastAsia="MS Mincho"/>
                <w:bCs/>
                <w:lang w:eastAsia="ja-JP"/>
              </w:rPr>
              <w:t>egarding the note, we think it is sufficient to say “DCI format 1_X/0_X does not require change on TS38.212 Section 5.3.1.1”.</w:t>
            </w:r>
          </w:p>
        </w:tc>
      </w:tr>
      <w:tr w:rsidR="006C39C1" w14:paraId="765E12F3" w14:textId="77777777" w:rsidTr="00EA1EF7">
        <w:tc>
          <w:tcPr>
            <w:tcW w:w="2009" w:type="dxa"/>
            <w:tcBorders>
              <w:top w:val="single" w:sz="4" w:space="0" w:color="auto"/>
              <w:left w:val="single" w:sz="4" w:space="0" w:color="auto"/>
              <w:bottom w:val="single" w:sz="4" w:space="0" w:color="auto"/>
              <w:right w:val="single" w:sz="4" w:space="0" w:color="auto"/>
            </w:tcBorders>
          </w:tcPr>
          <w:p w14:paraId="3306CA68" w14:textId="1E7FD666" w:rsidR="006C39C1" w:rsidRPr="00B25BEB" w:rsidRDefault="00B25BEB" w:rsidP="006C39C1">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268FD153" w14:textId="28078587" w:rsidR="006C39C1" w:rsidRPr="00B25BEB" w:rsidRDefault="00B25BEB" w:rsidP="006C39C1">
            <w:pPr>
              <w:rPr>
                <w:rFonts w:eastAsiaTheme="minorEastAsia"/>
                <w:bCs/>
                <w:lang w:eastAsia="zh-CN"/>
              </w:rPr>
            </w:pPr>
            <w:r>
              <w:rPr>
                <w:rFonts w:eastAsiaTheme="minorEastAsia" w:hint="eastAsia"/>
                <w:bCs/>
                <w:lang w:eastAsia="zh-CN"/>
              </w:rPr>
              <w:t>O</w:t>
            </w:r>
            <w:r>
              <w:rPr>
                <w:rFonts w:eastAsiaTheme="minorEastAsia"/>
                <w:bCs/>
                <w:lang w:eastAsia="zh-CN"/>
              </w:rPr>
              <w:t>k. But wonder if there is possibility that different FRs have different max numbers of schedulable cells.</w:t>
            </w:r>
          </w:p>
        </w:tc>
      </w:tr>
      <w:tr w:rsidR="00745670" w14:paraId="49F4ECE7" w14:textId="77777777" w:rsidTr="00EA1EF7">
        <w:tc>
          <w:tcPr>
            <w:tcW w:w="2009" w:type="dxa"/>
            <w:tcBorders>
              <w:top w:val="single" w:sz="4" w:space="0" w:color="auto"/>
              <w:left w:val="single" w:sz="4" w:space="0" w:color="auto"/>
              <w:bottom w:val="single" w:sz="4" w:space="0" w:color="auto"/>
              <w:right w:val="single" w:sz="4" w:space="0" w:color="auto"/>
            </w:tcBorders>
          </w:tcPr>
          <w:p w14:paraId="1209DE27" w14:textId="113ADF44" w:rsidR="00745670" w:rsidRDefault="00745670" w:rsidP="0074567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F9C4AF9" w14:textId="1A93DB31" w:rsidR="00745670" w:rsidRDefault="00745670" w:rsidP="00745670">
            <w:pPr>
              <w:rPr>
                <w:rFonts w:eastAsia="MS Mincho"/>
                <w:bCs/>
                <w:lang w:eastAsia="ja-JP"/>
              </w:rPr>
            </w:pPr>
            <w:r>
              <w:rPr>
                <w:rFonts w:eastAsiaTheme="minorEastAsia" w:hint="eastAsia"/>
                <w:bCs/>
                <w:lang w:eastAsia="zh-CN"/>
              </w:rPr>
              <w:t>o</w:t>
            </w:r>
            <w:r>
              <w:rPr>
                <w:rFonts w:eastAsiaTheme="minorEastAsia"/>
                <w:bCs/>
                <w:lang w:eastAsia="zh-CN"/>
              </w:rPr>
              <w:t>k</w:t>
            </w:r>
          </w:p>
        </w:tc>
      </w:tr>
      <w:tr w:rsidR="00403B23" w14:paraId="064E9421" w14:textId="77777777" w:rsidTr="00EA1EF7">
        <w:tc>
          <w:tcPr>
            <w:tcW w:w="2009" w:type="dxa"/>
          </w:tcPr>
          <w:p w14:paraId="54312778" w14:textId="65CED790" w:rsidR="00403B23" w:rsidRDefault="00403B23" w:rsidP="00403B23">
            <w:pPr>
              <w:jc w:val="left"/>
              <w:rPr>
                <w:rFonts w:eastAsia="MS Mincho"/>
                <w:bCs/>
                <w:lang w:eastAsia="ja-JP"/>
              </w:rPr>
            </w:pPr>
            <w:r>
              <w:rPr>
                <w:bCs/>
                <w:lang w:eastAsia="zh-CN"/>
              </w:rPr>
              <w:t>Intel</w:t>
            </w:r>
          </w:p>
        </w:tc>
        <w:tc>
          <w:tcPr>
            <w:tcW w:w="7353" w:type="dxa"/>
          </w:tcPr>
          <w:p w14:paraId="4B30A506" w14:textId="77777777" w:rsidR="00403B23" w:rsidRDefault="00403B23" w:rsidP="00403B23">
            <w:pPr>
              <w:jc w:val="left"/>
              <w:rPr>
                <w:bCs/>
                <w:lang w:eastAsia="zh-CN"/>
              </w:rPr>
            </w:pPr>
            <w:r>
              <w:rPr>
                <w:bCs/>
                <w:lang w:eastAsia="zh-CN"/>
              </w:rPr>
              <w:t xml:space="preserve">We are fine with the proposals in general. </w:t>
            </w:r>
          </w:p>
          <w:p w14:paraId="2437BEBC" w14:textId="77777777" w:rsidR="00403B23" w:rsidRDefault="00403B23" w:rsidP="00403B23">
            <w:pPr>
              <w:jc w:val="left"/>
              <w:rPr>
                <w:bCs/>
                <w:lang w:eastAsia="zh-CN"/>
              </w:rPr>
            </w:pPr>
            <w:r>
              <w:rPr>
                <w:bCs/>
                <w:lang w:eastAsia="zh-CN"/>
              </w:rPr>
              <w:t xml:space="preserve">For the polar code part, we understand the intention. However, the original wording on the maximum payload size &lt; 140 bits is better. Regarding the maximum number of cells for a UE, if the intention is to capture this for UE capability, we suggest to add this part in the sub-bullet. </w:t>
            </w:r>
          </w:p>
          <w:p w14:paraId="099CE6D3" w14:textId="77777777" w:rsidR="00403B23" w:rsidRDefault="00403B23" w:rsidP="00403B23">
            <w:pPr>
              <w:jc w:val="left"/>
              <w:rPr>
                <w:bCs/>
                <w:lang w:eastAsia="zh-CN"/>
              </w:rPr>
            </w:pPr>
          </w:p>
          <w:p w14:paraId="634FECCA" w14:textId="77777777" w:rsidR="00403B23" w:rsidRDefault="00403B23" w:rsidP="00403B23">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1:</w:t>
            </w:r>
          </w:p>
          <w:p w14:paraId="0C3BEDCF" w14:textId="77777777" w:rsidR="00403B23" w:rsidRDefault="00403B23" w:rsidP="00403B23">
            <w:pPr>
              <w:pStyle w:val="a"/>
              <w:numPr>
                <w:ilvl w:val="0"/>
                <w:numId w:val="17"/>
              </w:numPr>
              <w:rPr>
                <w:ins w:id="283" w:author="Haipeng HP1 Lei" w:date="2022-05-13T19:17:00Z"/>
                <w:rFonts w:eastAsia="KaiTi"/>
                <w:szCs w:val="20"/>
                <w:lang w:eastAsia="zh-CN"/>
              </w:rPr>
            </w:pPr>
            <w:r>
              <w:rPr>
                <w:lang w:eastAsia="en-US"/>
              </w:rPr>
              <w:t xml:space="preserve">The maximum number of cells scheduled by a DCI format 0_X in Rel-18 standards is </w:t>
            </w:r>
            <w:ins w:id="284" w:author="Haipeng HP1 Lei" w:date="2022-05-11T17:20:00Z">
              <w:r>
                <w:rPr>
                  <w:lang w:eastAsia="en-US"/>
                </w:rPr>
                <w:t xml:space="preserve">down-selected from {3, </w:t>
              </w:r>
            </w:ins>
            <w:r>
              <w:rPr>
                <w:lang w:eastAsia="en-US"/>
              </w:rPr>
              <w:t>4</w:t>
            </w:r>
            <w:ins w:id="285" w:author="Haipeng HP1 Lei" w:date="2022-05-11T17:20:00Z">
              <w:r>
                <w:rPr>
                  <w:lang w:eastAsia="en-US"/>
                </w:rPr>
                <w:t xml:space="preserve">, </w:t>
              </w:r>
              <w:proofErr w:type="gramStart"/>
              <w:r>
                <w:rPr>
                  <w:lang w:eastAsia="en-US"/>
                </w:rPr>
                <w:t>8</w:t>
              </w:r>
              <w:proofErr w:type="gramEnd"/>
              <w:r>
                <w:rPr>
                  <w:lang w:eastAsia="en-US"/>
                </w:rPr>
                <w:t>}</w:t>
              </w:r>
            </w:ins>
            <w:r>
              <w:rPr>
                <w:rFonts w:eastAsia="KaiTi"/>
                <w:szCs w:val="20"/>
                <w:lang w:eastAsia="zh-CN"/>
              </w:rPr>
              <w:t>.</w:t>
            </w:r>
          </w:p>
          <w:p w14:paraId="721ECB4E" w14:textId="77777777" w:rsidR="00403B23" w:rsidRDefault="00403B23" w:rsidP="00403B23">
            <w:pPr>
              <w:pStyle w:val="a"/>
              <w:numPr>
                <w:ilvl w:val="0"/>
                <w:numId w:val="18"/>
              </w:numPr>
              <w:rPr>
                <w:ins w:id="286" w:author="Haipeng HP1 Lei" w:date="2022-05-13T19:17:00Z"/>
                <w:rFonts w:eastAsia="KaiTi"/>
                <w:szCs w:val="20"/>
                <w:lang w:eastAsia="zh-CN"/>
              </w:rPr>
            </w:pPr>
            <w:ins w:id="287" w:author="Haipeng HP1 Lei" w:date="2022-05-13T19:17:00Z">
              <w:r>
                <w:rPr>
                  <w:lang w:eastAsia="en-US"/>
                </w:rPr>
                <w:t>Note</w:t>
              </w:r>
              <w:r w:rsidRPr="003F201D">
                <w:rPr>
                  <w:rFonts w:eastAsia="KaiTi"/>
                  <w:szCs w:val="20"/>
                  <w:lang w:eastAsia="zh-CN"/>
                </w:rPr>
                <w:t>:</w:t>
              </w:r>
              <w:r>
                <w:rPr>
                  <w:rFonts w:eastAsia="KaiTi"/>
                  <w:szCs w:val="20"/>
                  <w:lang w:eastAsia="zh-CN"/>
                </w:rPr>
                <w:t xml:space="preserve"> </w:t>
              </w:r>
              <w:r w:rsidRPr="001B58D7">
                <w:rPr>
                  <w:rFonts w:eastAsia="KaiTi"/>
                  <w:strike/>
                  <w:szCs w:val="20"/>
                  <w:lang w:eastAsia="zh-CN"/>
                </w:rPr>
                <w:t xml:space="preserve">Legacy Polar </w:t>
              </w:r>
              <w:proofErr w:type="spellStart"/>
              <w:r w:rsidRPr="001B58D7">
                <w:rPr>
                  <w:rFonts w:eastAsia="KaiTi"/>
                  <w:strike/>
                  <w:szCs w:val="20"/>
                  <w:lang w:eastAsia="zh-CN"/>
                </w:rPr>
                <w:t>interleaver</w:t>
              </w:r>
              <w:proofErr w:type="spellEnd"/>
              <w:r w:rsidRPr="001B58D7">
                <w:rPr>
                  <w:rFonts w:eastAsia="KaiTi"/>
                  <w:strike/>
                  <w:szCs w:val="20"/>
                  <w:lang w:eastAsia="zh-CN"/>
                </w:rPr>
                <w:t xml:space="preserve"> on support of max 140bits excluding CRC is not changed</w:t>
              </w:r>
              <w:r>
                <w:rPr>
                  <w:rFonts w:eastAsia="KaiTi"/>
                  <w:szCs w:val="20"/>
                  <w:lang w:eastAsia="zh-CN"/>
                </w:rPr>
                <w:t xml:space="preserve">. </w:t>
              </w:r>
            </w:ins>
            <w:r w:rsidRPr="001B58D7">
              <w:rPr>
                <w:rFonts w:eastAsia="KaiTi"/>
                <w:color w:val="FF0000"/>
                <w:szCs w:val="20"/>
                <w:u w:val="single"/>
                <w:lang w:eastAsia="zh-CN"/>
              </w:rPr>
              <w:t>The maximum payload size of a DCI format 0_X (excluding CRC) should be no larger than 140 bits</w:t>
            </w:r>
          </w:p>
          <w:p w14:paraId="7CC4005B" w14:textId="226A5684" w:rsidR="00403B23" w:rsidRDefault="00403B23" w:rsidP="00403B23">
            <w:pPr>
              <w:jc w:val="left"/>
              <w:rPr>
                <w:rFonts w:eastAsia="MS Mincho"/>
                <w:bCs/>
                <w:lang w:eastAsia="ja-JP"/>
              </w:rPr>
            </w:pPr>
            <w:r>
              <w:rPr>
                <w:lang w:eastAsia="en-US"/>
              </w:rPr>
              <w:t xml:space="preserve">For a UE, the maximum number of cells scheduled by a DCI format 0_X can be smaller than </w:t>
            </w:r>
            <w:ins w:id="288" w:author="Haipeng HP1 Lei" w:date="2022-05-10T22:29:00Z">
              <w:r>
                <w:rPr>
                  <w:lang w:eastAsia="en-US"/>
                </w:rPr>
                <w:t xml:space="preserve">or equal to </w:t>
              </w:r>
            </w:ins>
            <w:ins w:id="289" w:author="Haipeng HP1 Lei" w:date="2022-05-11T17:22:00Z">
              <w:r>
                <w:rPr>
                  <w:lang w:eastAsia="en-US"/>
                </w:rPr>
                <w:t>the maximum number supported in Rel-18 standards</w:t>
              </w:r>
            </w:ins>
            <w:r>
              <w:rPr>
                <w:lang w:eastAsia="en-US"/>
              </w:rPr>
              <w:t xml:space="preserve">, </w:t>
            </w:r>
            <w:r w:rsidRPr="00DA47E5">
              <w:rPr>
                <w:color w:val="FF0000"/>
                <w:u w:val="single"/>
                <w:lang w:eastAsia="en-US"/>
              </w:rPr>
              <w:t>subject to UE capability</w:t>
            </w:r>
            <w:r>
              <w:rPr>
                <w:rFonts w:eastAsia="KaiTi"/>
                <w:szCs w:val="20"/>
                <w:lang w:eastAsia="zh-CN"/>
              </w:rPr>
              <w:t>.</w:t>
            </w:r>
          </w:p>
        </w:tc>
      </w:tr>
      <w:tr w:rsidR="00AA64E8" w14:paraId="6D8AE4D7" w14:textId="77777777" w:rsidTr="00EA1EF7">
        <w:tc>
          <w:tcPr>
            <w:tcW w:w="2009" w:type="dxa"/>
          </w:tcPr>
          <w:p w14:paraId="0F956D37" w14:textId="41924009" w:rsidR="00AA64E8" w:rsidRDefault="00AA64E8" w:rsidP="00AA64E8">
            <w:pPr>
              <w:jc w:val="left"/>
              <w:rPr>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728B856F" w14:textId="22AF7E20" w:rsidR="00AA64E8" w:rsidRDefault="00AA64E8" w:rsidP="00AA64E8">
            <w:pPr>
              <w:jc w:val="left"/>
              <w:rPr>
                <w:bCs/>
                <w:lang w:eastAsia="zh-CN"/>
              </w:rPr>
            </w:pPr>
            <w:r>
              <w:rPr>
                <w:rFonts w:eastAsiaTheme="minorEastAsia"/>
                <w:bCs/>
                <w:lang w:eastAsia="zh-CN"/>
              </w:rPr>
              <w:t>The maximum number of the cells is highly dependent on the scenario. Is the intention is to preclude the possibility to have different values for different scenarios.</w:t>
            </w:r>
          </w:p>
        </w:tc>
      </w:tr>
      <w:tr w:rsidR="00AA64E8" w14:paraId="7C465741" w14:textId="77777777" w:rsidTr="00EA1EF7">
        <w:tc>
          <w:tcPr>
            <w:tcW w:w="2009" w:type="dxa"/>
          </w:tcPr>
          <w:p w14:paraId="0479ED24" w14:textId="22B181FB" w:rsidR="00AA64E8" w:rsidRDefault="00401371" w:rsidP="00AA64E8">
            <w:pPr>
              <w:jc w:val="left"/>
              <w:rPr>
                <w:bCs/>
                <w:lang w:eastAsia="zh-CN"/>
              </w:rPr>
            </w:pPr>
            <w:r>
              <w:rPr>
                <w:bCs/>
                <w:lang w:eastAsia="zh-CN"/>
              </w:rPr>
              <w:t>New H3C</w:t>
            </w:r>
          </w:p>
        </w:tc>
        <w:tc>
          <w:tcPr>
            <w:tcW w:w="7353" w:type="dxa"/>
          </w:tcPr>
          <w:p w14:paraId="548B3A3F" w14:textId="7CB7A043" w:rsidR="00AA64E8" w:rsidRDefault="00401371" w:rsidP="00AA64E8">
            <w:pPr>
              <w:jc w:val="left"/>
              <w:rPr>
                <w:bCs/>
                <w:lang w:eastAsia="zh-CN"/>
              </w:rPr>
            </w:pPr>
            <w:r>
              <w:rPr>
                <w:bCs/>
                <w:lang w:eastAsia="zh-CN"/>
              </w:rPr>
              <w:t>OK</w:t>
            </w:r>
          </w:p>
        </w:tc>
      </w:tr>
      <w:tr w:rsidR="00AA64E8" w14:paraId="708C5C4D" w14:textId="77777777" w:rsidTr="00EA1EF7">
        <w:tc>
          <w:tcPr>
            <w:tcW w:w="2009" w:type="dxa"/>
          </w:tcPr>
          <w:p w14:paraId="318E46AF" w14:textId="77777777" w:rsidR="00AA64E8" w:rsidRDefault="00AA64E8" w:rsidP="00AA64E8">
            <w:pPr>
              <w:rPr>
                <w:bCs/>
                <w:lang w:val="en-US" w:eastAsia="zh-CN"/>
              </w:rPr>
            </w:pPr>
          </w:p>
        </w:tc>
        <w:tc>
          <w:tcPr>
            <w:tcW w:w="7353" w:type="dxa"/>
          </w:tcPr>
          <w:p w14:paraId="3A3A7AF8" w14:textId="77777777" w:rsidR="00AA64E8" w:rsidRDefault="00AA64E8" w:rsidP="00AA64E8">
            <w:pPr>
              <w:pStyle w:val="a7"/>
              <w:rPr>
                <w:bCs/>
                <w:lang w:val="en-US" w:eastAsia="zh-CN"/>
              </w:rPr>
            </w:pPr>
          </w:p>
        </w:tc>
      </w:tr>
      <w:tr w:rsidR="00AA64E8" w14:paraId="4C642260" w14:textId="77777777" w:rsidTr="00EA1EF7">
        <w:tc>
          <w:tcPr>
            <w:tcW w:w="2009" w:type="dxa"/>
          </w:tcPr>
          <w:p w14:paraId="53BDD881" w14:textId="77777777" w:rsidR="00AA64E8" w:rsidRDefault="00AA64E8" w:rsidP="00AA64E8">
            <w:pPr>
              <w:jc w:val="left"/>
              <w:rPr>
                <w:rFonts w:eastAsia="PMingLiU"/>
                <w:bCs/>
                <w:lang w:eastAsia="zh-TW"/>
              </w:rPr>
            </w:pPr>
          </w:p>
        </w:tc>
        <w:tc>
          <w:tcPr>
            <w:tcW w:w="7353" w:type="dxa"/>
          </w:tcPr>
          <w:p w14:paraId="3527A14F" w14:textId="77777777" w:rsidR="00AA64E8" w:rsidRDefault="00AA64E8" w:rsidP="00AA64E8">
            <w:pPr>
              <w:jc w:val="left"/>
              <w:rPr>
                <w:rFonts w:eastAsia="PMingLiU"/>
                <w:bCs/>
                <w:lang w:eastAsia="zh-TW"/>
              </w:rPr>
            </w:pPr>
          </w:p>
        </w:tc>
      </w:tr>
      <w:tr w:rsidR="00AA64E8" w14:paraId="2D094116" w14:textId="77777777" w:rsidTr="00EA1EF7">
        <w:tc>
          <w:tcPr>
            <w:tcW w:w="2009" w:type="dxa"/>
          </w:tcPr>
          <w:p w14:paraId="38878C13" w14:textId="77777777" w:rsidR="00AA64E8" w:rsidRDefault="00AA64E8" w:rsidP="00AA64E8">
            <w:pPr>
              <w:jc w:val="left"/>
              <w:rPr>
                <w:rFonts w:eastAsia="PMingLiU"/>
                <w:bCs/>
                <w:lang w:eastAsia="zh-TW"/>
              </w:rPr>
            </w:pPr>
          </w:p>
        </w:tc>
        <w:tc>
          <w:tcPr>
            <w:tcW w:w="7353" w:type="dxa"/>
          </w:tcPr>
          <w:p w14:paraId="43158E84" w14:textId="77777777" w:rsidR="00AA64E8" w:rsidRDefault="00AA64E8" w:rsidP="00AA64E8">
            <w:pPr>
              <w:jc w:val="left"/>
              <w:rPr>
                <w:rFonts w:eastAsia="PMingLiU"/>
                <w:bCs/>
                <w:lang w:eastAsia="zh-TW"/>
              </w:rPr>
            </w:pPr>
          </w:p>
        </w:tc>
      </w:tr>
      <w:tr w:rsidR="00AA64E8" w14:paraId="0439C3B6" w14:textId="77777777" w:rsidTr="00EA1EF7">
        <w:tc>
          <w:tcPr>
            <w:tcW w:w="2009" w:type="dxa"/>
          </w:tcPr>
          <w:p w14:paraId="5712A861" w14:textId="77777777" w:rsidR="00AA64E8" w:rsidRDefault="00AA64E8" w:rsidP="00AA64E8">
            <w:pPr>
              <w:jc w:val="left"/>
              <w:rPr>
                <w:rFonts w:eastAsiaTheme="minorEastAsia"/>
                <w:bCs/>
                <w:lang w:eastAsia="zh-CN"/>
              </w:rPr>
            </w:pPr>
          </w:p>
        </w:tc>
        <w:tc>
          <w:tcPr>
            <w:tcW w:w="7353" w:type="dxa"/>
          </w:tcPr>
          <w:p w14:paraId="01D284B5" w14:textId="77777777" w:rsidR="00AA64E8" w:rsidRDefault="00AA64E8" w:rsidP="00AA64E8">
            <w:pPr>
              <w:jc w:val="left"/>
              <w:rPr>
                <w:rFonts w:eastAsiaTheme="minorEastAsia"/>
                <w:bCs/>
                <w:lang w:eastAsia="zh-CN"/>
              </w:rPr>
            </w:pPr>
          </w:p>
        </w:tc>
      </w:tr>
      <w:tr w:rsidR="00AA64E8" w14:paraId="71049A81" w14:textId="77777777" w:rsidTr="00EA1EF7">
        <w:tc>
          <w:tcPr>
            <w:tcW w:w="2009" w:type="dxa"/>
          </w:tcPr>
          <w:p w14:paraId="3715DA30" w14:textId="77777777" w:rsidR="00AA64E8" w:rsidRDefault="00AA64E8" w:rsidP="00AA64E8">
            <w:pPr>
              <w:rPr>
                <w:rFonts w:eastAsia="MS Mincho"/>
                <w:bCs/>
                <w:lang w:val="en-US" w:eastAsia="zh-CN"/>
              </w:rPr>
            </w:pPr>
          </w:p>
        </w:tc>
        <w:tc>
          <w:tcPr>
            <w:tcW w:w="7353" w:type="dxa"/>
          </w:tcPr>
          <w:p w14:paraId="5C602F54" w14:textId="77777777" w:rsidR="00AA64E8" w:rsidRDefault="00AA64E8" w:rsidP="00AA64E8">
            <w:pPr>
              <w:rPr>
                <w:rFonts w:eastAsia="MS Mincho"/>
                <w:bCs/>
                <w:lang w:val="en-US" w:eastAsia="zh-CN"/>
              </w:rPr>
            </w:pPr>
          </w:p>
        </w:tc>
      </w:tr>
      <w:tr w:rsidR="00AA64E8" w14:paraId="150392E8" w14:textId="77777777" w:rsidTr="00EA1EF7">
        <w:tc>
          <w:tcPr>
            <w:tcW w:w="2009" w:type="dxa"/>
          </w:tcPr>
          <w:p w14:paraId="58A843C4" w14:textId="77777777" w:rsidR="00AA64E8" w:rsidRPr="00ED47D9" w:rsidRDefault="00AA64E8" w:rsidP="00AA64E8">
            <w:pPr>
              <w:rPr>
                <w:rFonts w:eastAsiaTheme="minorEastAsia"/>
                <w:bCs/>
                <w:lang w:val="en-US" w:eastAsia="zh-CN"/>
              </w:rPr>
            </w:pPr>
          </w:p>
        </w:tc>
        <w:tc>
          <w:tcPr>
            <w:tcW w:w="7353" w:type="dxa"/>
          </w:tcPr>
          <w:p w14:paraId="4A3CAE9D" w14:textId="77777777" w:rsidR="00AA64E8" w:rsidRPr="00ED47D9" w:rsidRDefault="00AA64E8" w:rsidP="00AA64E8">
            <w:pPr>
              <w:rPr>
                <w:rFonts w:eastAsiaTheme="minorEastAsia"/>
                <w:bCs/>
                <w:lang w:val="en-US" w:eastAsia="zh-CN"/>
              </w:rPr>
            </w:pPr>
          </w:p>
        </w:tc>
      </w:tr>
      <w:tr w:rsidR="00AA64E8" w14:paraId="38F1933B" w14:textId="77777777" w:rsidTr="00EA1EF7">
        <w:tc>
          <w:tcPr>
            <w:tcW w:w="2009" w:type="dxa"/>
          </w:tcPr>
          <w:p w14:paraId="452787E7" w14:textId="77777777" w:rsidR="00AA64E8" w:rsidRDefault="00AA64E8" w:rsidP="00AA64E8">
            <w:pPr>
              <w:rPr>
                <w:rFonts w:eastAsia="MS Mincho"/>
                <w:bCs/>
                <w:lang w:val="en-US" w:eastAsia="zh-CN"/>
              </w:rPr>
            </w:pPr>
          </w:p>
        </w:tc>
        <w:tc>
          <w:tcPr>
            <w:tcW w:w="7353" w:type="dxa"/>
          </w:tcPr>
          <w:p w14:paraId="1895768C" w14:textId="77777777" w:rsidR="00AA64E8" w:rsidRDefault="00AA64E8" w:rsidP="00AA64E8">
            <w:pPr>
              <w:rPr>
                <w:rFonts w:eastAsia="MS Mincho"/>
                <w:bCs/>
                <w:lang w:val="en-US" w:eastAsia="zh-CN"/>
              </w:rPr>
            </w:pPr>
          </w:p>
        </w:tc>
      </w:tr>
    </w:tbl>
    <w:p w14:paraId="26AA0505" w14:textId="77777777" w:rsidR="003F201D" w:rsidRDefault="003F201D" w:rsidP="003F201D">
      <w:pPr>
        <w:rPr>
          <w:lang w:eastAsia="en-US"/>
        </w:rPr>
      </w:pPr>
    </w:p>
    <w:p w14:paraId="5A9458E9" w14:textId="77777777" w:rsidR="003F201D" w:rsidRDefault="003F201D">
      <w:pPr>
        <w:rPr>
          <w:lang w:eastAsia="en-US"/>
        </w:rPr>
      </w:pPr>
    </w:p>
    <w:p w14:paraId="4F83465D" w14:textId="77777777" w:rsidR="00F26DB5" w:rsidRDefault="00F26DB5">
      <w:pPr>
        <w:rPr>
          <w:lang w:eastAsia="en-US"/>
        </w:rPr>
      </w:pPr>
    </w:p>
    <w:p w14:paraId="7A2F4DCD" w14:textId="77777777" w:rsidR="00F26DB5" w:rsidRDefault="00E10919">
      <w:pPr>
        <w:pStyle w:val="2"/>
        <w:ind w:left="540"/>
      </w:pPr>
      <w:r>
        <w:t>Scheduling possibilities</w:t>
      </w:r>
    </w:p>
    <w:tbl>
      <w:tblPr>
        <w:tblStyle w:val="af1"/>
        <w:tblW w:w="0" w:type="auto"/>
        <w:tblLook w:val="04A0" w:firstRow="1" w:lastRow="0" w:firstColumn="1" w:lastColumn="0" w:noHBand="0" w:noVBand="1"/>
      </w:tblPr>
      <w:tblGrid>
        <w:gridCol w:w="9362"/>
      </w:tblGrid>
      <w:tr w:rsidR="00F26DB5" w14:paraId="28BD9B0E" w14:textId="77777777">
        <w:tc>
          <w:tcPr>
            <w:tcW w:w="9362" w:type="dxa"/>
          </w:tcPr>
          <w:p w14:paraId="03C8A08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42C2C949" w14:textId="77777777" w:rsidR="00F26DB5" w:rsidRDefault="00E10919">
            <w:pPr>
              <w:pStyle w:val="a"/>
              <w:numPr>
                <w:ilvl w:val="0"/>
                <w:numId w:val="18"/>
              </w:numPr>
              <w:rPr>
                <w:rFonts w:eastAsia="KaiTi"/>
                <w:bCs/>
                <w:i/>
                <w:szCs w:val="20"/>
                <w:lang w:val="en-US"/>
              </w:rPr>
            </w:pPr>
            <w:r>
              <w:rPr>
                <w:rFonts w:eastAsia="KaiTi"/>
                <w:bCs/>
                <w:i/>
                <w:szCs w:val="20"/>
                <w:lang w:val="en-US"/>
              </w:rPr>
              <w:t>Proposal 3.2.1: Each scheduled cell can be configured to be scheduled by a multi-cell DCI in one and only one scheduling cell.</w:t>
            </w:r>
          </w:p>
          <w:p w14:paraId="45B0CD7C"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3: For a scheduled cell, </w:t>
            </w:r>
          </w:p>
          <w:p w14:paraId="2AC7F1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support multi-cell DCI and single-cell DCI scheduling from one scheduling cell</w:t>
            </w:r>
          </w:p>
          <w:p w14:paraId="5381F0D7"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 xml:space="preserve">support multi-cell DCI scheduling from one scheduling cell and single-cell DCI self-scheduling </w:t>
            </w:r>
          </w:p>
          <w:p w14:paraId="3B01535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proofErr w:type="gramStart"/>
            <w:r>
              <w:rPr>
                <w:rFonts w:eastAsia="KaiTi"/>
                <w:i/>
                <w:szCs w:val="20"/>
                <w:lang w:val="en-AU" w:eastAsia="zh-CN"/>
              </w:rPr>
              <w:t>do</w:t>
            </w:r>
            <w:proofErr w:type="gramEnd"/>
            <w:r>
              <w:rPr>
                <w:rFonts w:eastAsia="KaiTi"/>
                <w:i/>
                <w:szCs w:val="20"/>
                <w:lang w:val="en-AU" w:eastAsia="zh-CN"/>
              </w:rPr>
              <w:t xml:space="preserve"> not support multi-cell DCI and single-cell DCI cross-carrier scheduling from more than one (other) scheduling cell. </w:t>
            </w:r>
          </w:p>
          <w:p w14:paraId="3CE6949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3.3.6: Support the monitoring for at least two multi-cell DCIs for PDSCH (or PUSCH) on different scheduling cells within a PUCCH cell group, where each of the multi-cell DCIs can schedule a different (non-overlapping) subgroup of cells within a PUCCH cell group. </w:t>
            </w:r>
          </w:p>
          <w:p w14:paraId="74DEF483" w14:textId="77777777" w:rsidR="00F26DB5" w:rsidRDefault="00F26DB5">
            <w:pPr>
              <w:rPr>
                <w:lang w:val="en-US" w:eastAsia="zh-CN"/>
              </w:rPr>
            </w:pPr>
          </w:p>
          <w:p w14:paraId="2857445F"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36E6B0E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6: At least support Case 0 multi-cell scheduling, </w:t>
            </w:r>
            <w:proofErr w:type="spellStart"/>
            <w:r>
              <w:rPr>
                <w:rFonts w:eastAsia="KaiTi"/>
                <w:i/>
                <w:iCs/>
                <w:szCs w:val="20"/>
                <w:lang w:val="en-US" w:eastAsia="zh-CN"/>
              </w:rPr>
              <w:t>i.e</w:t>
            </w:r>
            <w:proofErr w:type="spellEnd"/>
            <w:r>
              <w:rPr>
                <w:rFonts w:eastAsia="KaiTi"/>
                <w:i/>
                <w:iCs/>
                <w:szCs w:val="20"/>
                <w:lang w:val="en-US" w:eastAsia="zh-CN"/>
              </w:rPr>
              <w:t xml:space="preserve"> one Cell’s scheduling only from multi-cell scheduling, not configured as self-carrier nor cross-carrier scheduling</w:t>
            </w:r>
          </w:p>
          <w:p w14:paraId="4B1C5C5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7: Further study the other type of multi-cell scheduling, e.g. combination of self/cross-carrier scheduling.  </w:t>
            </w:r>
          </w:p>
          <w:p w14:paraId="1A0F3CB7"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8: It is recommended to give a restriction for the maximum number of scheduling cells when multi-carrier scheduling is configured for a scheduled cell.</w:t>
            </w:r>
          </w:p>
          <w:p w14:paraId="5598FA6B" w14:textId="77777777" w:rsidR="00F26DB5" w:rsidRDefault="00F26DB5">
            <w:pPr>
              <w:rPr>
                <w:lang w:eastAsia="zh-CN"/>
              </w:rPr>
            </w:pPr>
          </w:p>
          <w:p w14:paraId="68CBAEB7"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68FA8622" w14:textId="77777777" w:rsidR="00F26DB5" w:rsidRDefault="00E10919">
            <w:pPr>
              <w:pStyle w:val="a"/>
              <w:numPr>
                <w:ilvl w:val="0"/>
                <w:numId w:val="18"/>
              </w:numPr>
              <w:rPr>
                <w:rFonts w:eastAsia="KaiTi"/>
                <w:b/>
                <w:bCs/>
                <w:i/>
                <w:iCs/>
                <w:szCs w:val="20"/>
                <w:lang w:eastAsia="zh-CN"/>
              </w:rPr>
            </w:pPr>
            <w:bookmarkStart w:id="290" w:name="_Ref102134267"/>
            <w:r>
              <w:rPr>
                <w:rFonts w:eastAsia="KaiTi"/>
                <w:bCs/>
                <w:i/>
                <w:iCs/>
                <w:szCs w:val="20"/>
              </w:rPr>
              <w:t xml:space="preserve">Proposal </w:t>
            </w:r>
            <w:r>
              <w:rPr>
                <w:rFonts w:eastAsia="KaiTi"/>
                <w:b/>
                <w:bCs/>
                <w:i/>
                <w:iCs/>
                <w:szCs w:val="20"/>
              </w:rPr>
              <w:fldChar w:fldCharType="begin"/>
            </w:r>
            <w:r>
              <w:rPr>
                <w:rFonts w:eastAsia="KaiTi"/>
                <w:bCs/>
                <w:i/>
                <w:iCs/>
                <w:szCs w:val="20"/>
              </w:rPr>
              <w:instrText xml:space="preserve"> SEQ Proposal \* ARABIC </w:instrText>
            </w:r>
            <w:r>
              <w:rPr>
                <w:rFonts w:eastAsia="KaiTi"/>
                <w:b/>
                <w:bCs/>
                <w:i/>
                <w:iCs/>
                <w:szCs w:val="20"/>
              </w:rPr>
              <w:fldChar w:fldCharType="separate"/>
            </w:r>
            <w:r>
              <w:rPr>
                <w:rFonts w:eastAsia="KaiTi"/>
                <w:bCs/>
                <w:i/>
                <w:iCs/>
                <w:szCs w:val="20"/>
              </w:rPr>
              <w:t>1</w:t>
            </w:r>
            <w:r>
              <w:rPr>
                <w:rFonts w:eastAsia="KaiTi"/>
                <w:b/>
                <w:bCs/>
                <w:i/>
                <w:iCs/>
                <w:szCs w:val="20"/>
              </w:rPr>
              <w:fldChar w:fldCharType="end"/>
            </w:r>
            <w:r>
              <w:rPr>
                <w:rFonts w:eastAsia="KaiTi"/>
                <w:bCs/>
                <w:i/>
                <w:iCs/>
                <w:szCs w:val="20"/>
              </w:rPr>
              <w:t xml:space="preserve">. </w:t>
            </w:r>
            <w:r>
              <w:rPr>
                <w:rFonts w:eastAsia="KaiTi"/>
                <w:bCs/>
                <w:i/>
                <w:iCs/>
                <w:szCs w:val="20"/>
                <w:lang w:eastAsia="zh-CN"/>
              </w:rPr>
              <w:t>For multi-cell scheduling, the following principles should be taken into account:</w:t>
            </w:r>
          </w:p>
          <w:p w14:paraId="6DF8B68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multi-cell scheduling grant is for unicast DL scheduling only or unicast UL scheduling only.</w:t>
            </w:r>
          </w:p>
          <w:p w14:paraId="797EE2E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scheduled cells can be associated with the same/different TDD configurations/numerologies.</w:t>
            </w:r>
          </w:p>
          <w:p w14:paraId="13D4C3C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Either </w:t>
            </w:r>
            <w:proofErr w:type="spellStart"/>
            <w:r>
              <w:rPr>
                <w:rFonts w:eastAsia="KaiTi"/>
                <w:i/>
                <w:szCs w:val="20"/>
                <w:lang w:val="en-AU" w:eastAsia="zh-CN"/>
              </w:rPr>
              <w:t>Pcell</w:t>
            </w:r>
            <w:proofErr w:type="spellEnd"/>
            <w:r>
              <w:rPr>
                <w:rFonts w:eastAsia="KaiTi"/>
                <w:i/>
                <w:szCs w:val="20"/>
                <w:lang w:val="en-AU" w:eastAsia="zh-CN"/>
              </w:rPr>
              <w:t xml:space="preserve"> or a </w:t>
            </w:r>
            <w:proofErr w:type="spellStart"/>
            <w:r>
              <w:rPr>
                <w:rFonts w:eastAsia="KaiTi"/>
                <w:i/>
                <w:szCs w:val="20"/>
                <w:lang w:val="en-AU" w:eastAsia="zh-CN"/>
              </w:rPr>
              <w:t>Scell</w:t>
            </w:r>
            <w:proofErr w:type="spellEnd"/>
            <w:r>
              <w:rPr>
                <w:rFonts w:eastAsia="KaiTi"/>
                <w:i/>
                <w:szCs w:val="20"/>
                <w:lang w:val="en-AU" w:eastAsia="zh-CN"/>
              </w:rPr>
              <w:t xml:space="preserve"> can be configured as a scheduling cell for joint multi-cell scheduling.</w:t>
            </w:r>
          </w:p>
          <w:p w14:paraId="6467010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a scheduled cell, there is only one scheduling cell.</w:t>
            </w:r>
          </w:p>
          <w:p w14:paraId="5EA06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scheduled PDSCHs or PUSCHs correspond to different </w:t>
            </w:r>
            <w:proofErr w:type="spellStart"/>
            <w:r>
              <w:rPr>
                <w:rFonts w:eastAsia="KaiTi"/>
                <w:i/>
                <w:szCs w:val="20"/>
                <w:lang w:val="en-AU" w:eastAsia="zh-CN"/>
              </w:rPr>
              <w:t>TBs.</w:t>
            </w:r>
            <w:proofErr w:type="spellEnd"/>
          </w:p>
          <w:p w14:paraId="49CA8A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Changes or extensions to the legacy PDCCH coding/mapping procedure, including the maximum DCI size=140 bits excluding CRC and supported </w:t>
            </w:r>
            <w:proofErr w:type="spellStart"/>
            <w:proofErr w:type="gramStart"/>
            <w:r>
              <w:rPr>
                <w:rFonts w:eastAsia="KaiTi"/>
                <w:i/>
                <w:szCs w:val="20"/>
                <w:lang w:val="en-AU" w:eastAsia="zh-CN"/>
              </w:rPr>
              <w:t>Als</w:t>
            </w:r>
            <w:proofErr w:type="spellEnd"/>
            <w:proofErr w:type="gramEnd"/>
            <w:r>
              <w:rPr>
                <w:rFonts w:eastAsia="KaiTi"/>
                <w:i/>
                <w:szCs w:val="20"/>
                <w:lang w:val="en-AU" w:eastAsia="zh-CN"/>
              </w:rPr>
              <w:t xml:space="preserve">, should be avoided. </w:t>
            </w:r>
          </w:p>
          <w:p w14:paraId="7A2B7B4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number of cells that can be scheduled by a single DCI is no larger than 8 and is configurable.</w:t>
            </w:r>
          </w:p>
          <w:p w14:paraId="712492E0"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2</w:t>
            </w:r>
            <w:r>
              <w:rPr>
                <w:rFonts w:eastAsia="KaiTi"/>
                <w:bCs/>
                <w:i/>
                <w:szCs w:val="20"/>
                <w:lang w:val="en-US"/>
              </w:rPr>
              <w:fldChar w:fldCharType="end"/>
            </w:r>
            <w:r>
              <w:rPr>
                <w:rFonts w:eastAsia="KaiTi"/>
                <w:bCs/>
                <w:i/>
                <w:szCs w:val="20"/>
                <w:lang w:val="en-US"/>
              </w:rPr>
              <w:t>. For a scheduled cell, both multi-cell scheduling and single-cell scheduling can be configured at the same time.</w:t>
            </w:r>
            <w:bookmarkEnd w:id="290"/>
          </w:p>
          <w:p w14:paraId="23239DFA" w14:textId="77777777" w:rsidR="00F26DB5" w:rsidRDefault="00F26DB5">
            <w:pPr>
              <w:rPr>
                <w:lang w:val="en-AU" w:eastAsia="zh-CN"/>
              </w:rPr>
            </w:pPr>
          </w:p>
          <w:p w14:paraId="28704A60"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6E21472" w14:textId="77777777" w:rsidR="00F26DB5" w:rsidRDefault="00E10919">
            <w:pPr>
              <w:pStyle w:val="a"/>
              <w:numPr>
                <w:ilvl w:val="0"/>
                <w:numId w:val="18"/>
              </w:numPr>
              <w:rPr>
                <w:rFonts w:eastAsia="KaiTi"/>
                <w:i/>
                <w:iCs/>
                <w:szCs w:val="20"/>
                <w:lang w:val="en-US"/>
              </w:rPr>
            </w:pPr>
            <w:r>
              <w:rPr>
                <w:rFonts w:eastAsia="KaiTi"/>
                <w:i/>
                <w:iCs/>
                <w:szCs w:val="20"/>
                <w:lang w:val="en-US" w:eastAsia="zh-CN"/>
              </w:rPr>
              <w:t>Proposal 4: The cell(s) to transmit the multi-cell scheduling DCI are configured by RRC signaling.</w:t>
            </w:r>
          </w:p>
          <w:p w14:paraId="5A3755DE" w14:textId="77777777" w:rsidR="00F26DB5" w:rsidRDefault="00E10919">
            <w:pPr>
              <w:pStyle w:val="a"/>
              <w:numPr>
                <w:ilvl w:val="0"/>
                <w:numId w:val="18"/>
              </w:numPr>
              <w:rPr>
                <w:rFonts w:eastAsia="KaiTi"/>
                <w:bCs/>
                <w:i/>
                <w:szCs w:val="20"/>
                <w:lang w:val="en-US"/>
              </w:rPr>
            </w:pPr>
            <w:r>
              <w:rPr>
                <w:rFonts w:eastAsia="KaiTi"/>
                <w:bCs/>
                <w:i/>
                <w:szCs w:val="20"/>
                <w:lang w:val="en-US"/>
              </w:rPr>
              <w:t>Proposal 5: Multi-cell scheduling and single-cell scheduling can be dynamically switched for a cell supporting multi-cell scheduling DCI.</w:t>
            </w:r>
          </w:p>
          <w:p w14:paraId="17E61A9D" w14:textId="77777777" w:rsidR="00F26DB5" w:rsidRDefault="00F26DB5">
            <w:pPr>
              <w:rPr>
                <w:lang w:val="en-US" w:eastAsia="zh-CN"/>
              </w:rPr>
            </w:pPr>
          </w:p>
          <w:p w14:paraId="7197C143" w14:textId="77777777" w:rsidR="00F26DB5" w:rsidRDefault="00F26DB5">
            <w:pPr>
              <w:rPr>
                <w:lang w:eastAsia="zh-CN"/>
              </w:rPr>
            </w:pPr>
          </w:p>
          <w:p w14:paraId="65DE2B70"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7354A85"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Discuss how to support multi-cell scheduling and single-cell monitoring in case with the multi-cell DCI, based on the following three approaches. </w:t>
            </w:r>
          </w:p>
          <w:p w14:paraId="72789A3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1: The multi-cell DCI is allowed to perform single-cell scheduling for any of the cells schedulable by the multi-cell DCI.</w:t>
            </w:r>
          </w:p>
          <w:p w14:paraId="17C04DC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2: The multi-cell DCI is not allowed to perform single-cell scheduling for any of the cells schedulable by the multi-cell DCI.</w:t>
            </w:r>
          </w:p>
          <w:p w14:paraId="477393A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roach 3: The multi-cell DCI is allowed to perform single-cell scheduling only for the scheduling cell (while not allowed for other cells).</w:t>
            </w:r>
          </w:p>
          <w:p w14:paraId="37F3F310" w14:textId="77777777" w:rsidR="00F26DB5" w:rsidRDefault="00F26DB5">
            <w:pPr>
              <w:rPr>
                <w:lang w:val="en-AU" w:eastAsia="zh-CN"/>
              </w:rPr>
            </w:pPr>
          </w:p>
          <w:p w14:paraId="24C089A7"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096D812C" w14:textId="77777777" w:rsidR="00F26DB5" w:rsidRDefault="00E10919">
            <w:pPr>
              <w:pStyle w:val="a"/>
              <w:numPr>
                <w:ilvl w:val="0"/>
                <w:numId w:val="18"/>
              </w:numPr>
              <w:rPr>
                <w:rFonts w:eastAsia="KaiTi"/>
                <w:bCs/>
                <w:i/>
                <w:szCs w:val="20"/>
                <w:lang w:val="en-US"/>
              </w:rPr>
            </w:pPr>
            <w:r>
              <w:rPr>
                <w:rFonts w:eastAsia="KaiTi"/>
                <w:bCs/>
                <w:i/>
                <w:szCs w:val="20"/>
                <w:lang w:val="en-US"/>
              </w:rPr>
              <w:t>Proposal 3: mc-DCI on a scheduling cell can be used to schedule PUSCH/PDSCH on that scheduling cell, at least when all cells have same SCS.</w:t>
            </w:r>
          </w:p>
          <w:p w14:paraId="49011C9F" w14:textId="77777777" w:rsidR="00F26DB5" w:rsidRDefault="00E10919">
            <w:pPr>
              <w:pStyle w:val="a"/>
              <w:numPr>
                <w:ilvl w:val="0"/>
                <w:numId w:val="18"/>
              </w:numPr>
              <w:rPr>
                <w:rFonts w:eastAsia="KaiTi"/>
                <w:bCs/>
                <w:i/>
                <w:szCs w:val="20"/>
                <w:lang w:val="en-US"/>
              </w:rPr>
            </w:pPr>
            <w:r>
              <w:rPr>
                <w:rFonts w:eastAsia="KaiTi"/>
                <w:bCs/>
                <w:i/>
                <w:szCs w:val="20"/>
                <w:lang w:val="en-US"/>
              </w:rPr>
              <w:t>Proposal 4: When mc-DCI is configured for scheduling PUSCH/PDSCH on multiple cells, a mc-DCI can schedule PUSCH/PDSCH on all of the cells or a subset of those cell (including single cell).</w:t>
            </w:r>
          </w:p>
          <w:p w14:paraId="4AB3DCF9"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5: When mc-DCI is configured for scheduling PUSCH/PDSCH on multiple cells, for each of those cells, UE can also be configured to monitor existing single cell DCI format(s) scheduling PUSCH/PDSCH (i.e. 1_1/1_2/0_1/0_2).</w:t>
            </w:r>
          </w:p>
          <w:p w14:paraId="713114C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6: When mc-DCI is configured for scheduling PUSCH/PDSCH on multiple cells, existing Rel-17 DCI size budget is maintained for each scheduled cell. </w:t>
            </w:r>
          </w:p>
          <w:p w14:paraId="02F7B5DF"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7: Size of mc-DCI is explicitly configured by higher layers. </w:t>
            </w:r>
          </w:p>
          <w:p w14:paraId="7408E4E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8: Support independent configuration of mc-DCI for PUSCH and PDSCH. </w:t>
            </w:r>
          </w:p>
          <w:p w14:paraId="144186C7" w14:textId="77777777" w:rsidR="00F26DB5" w:rsidRDefault="00F26DB5">
            <w:pPr>
              <w:rPr>
                <w:lang w:val="en-US" w:eastAsia="zh-CN"/>
              </w:rPr>
            </w:pPr>
          </w:p>
          <w:p w14:paraId="30DC2E3A" w14:textId="77777777" w:rsidR="00F26DB5" w:rsidRDefault="00F26DB5">
            <w:pPr>
              <w:rPr>
                <w:lang w:val="en-AU" w:eastAsia="zh-CN"/>
              </w:rPr>
            </w:pPr>
          </w:p>
          <w:p w14:paraId="09E627D0"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D9207A4" w14:textId="77777777" w:rsidR="00F26DB5" w:rsidRDefault="00E10919">
            <w:pPr>
              <w:pStyle w:val="a"/>
              <w:numPr>
                <w:ilvl w:val="0"/>
                <w:numId w:val="18"/>
              </w:numPr>
              <w:rPr>
                <w:rFonts w:eastAsia="KaiTi"/>
                <w:bCs/>
                <w:i/>
                <w:szCs w:val="20"/>
                <w:lang w:val="en-US"/>
              </w:rPr>
            </w:pPr>
            <w:r>
              <w:rPr>
                <w:rFonts w:eastAsia="KaiTi"/>
                <w:bCs/>
                <w:i/>
                <w:szCs w:val="20"/>
                <w:lang w:val="en-US"/>
              </w:rPr>
              <w:t>Proposal 3: Support self-scheduling for a DCI scheduling multiple cells.</w:t>
            </w:r>
          </w:p>
          <w:p w14:paraId="463BF77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Support monitoring in a </w:t>
            </w:r>
            <w:proofErr w:type="spellStart"/>
            <w:r>
              <w:rPr>
                <w:rFonts w:eastAsia="KaiTi"/>
                <w:bCs/>
                <w:i/>
                <w:szCs w:val="20"/>
                <w:lang w:val="en-US"/>
              </w:rPr>
              <w:t>Scell</w:t>
            </w:r>
            <w:proofErr w:type="spellEnd"/>
            <w:r>
              <w:rPr>
                <w:rFonts w:eastAsia="KaiTi"/>
                <w:bCs/>
                <w:i/>
                <w:szCs w:val="20"/>
                <w:lang w:val="en-US"/>
              </w:rPr>
              <w:t xml:space="preserve"> for a DCI scheduling multiple cells.</w:t>
            </w:r>
          </w:p>
          <w:p w14:paraId="0590943A"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Support monitoring in </w:t>
            </w:r>
            <w:proofErr w:type="gramStart"/>
            <w:r>
              <w:rPr>
                <w:rFonts w:eastAsia="KaiTi"/>
                <w:bCs/>
                <w:i/>
                <w:szCs w:val="20"/>
                <w:lang w:val="en-US"/>
              </w:rPr>
              <w:t>a</w:t>
            </w:r>
            <w:proofErr w:type="gramEnd"/>
            <w:r>
              <w:rPr>
                <w:rFonts w:eastAsia="KaiTi"/>
                <w:bCs/>
                <w:i/>
                <w:szCs w:val="20"/>
                <w:lang w:val="en-US"/>
              </w:rPr>
              <w:t xml:space="preserve"> </w:t>
            </w:r>
            <w:proofErr w:type="spellStart"/>
            <w:r>
              <w:rPr>
                <w:rFonts w:eastAsia="KaiTi"/>
                <w:bCs/>
                <w:i/>
                <w:szCs w:val="20"/>
                <w:lang w:val="en-US"/>
              </w:rPr>
              <w:t>sSCell</w:t>
            </w:r>
            <w:proofErr w:type="spellEnd"/>
            <w:r>
              <w:rPr>
                <w:rFonts w:eastAsia="KaiTi"/>
                <w:bCs/>
                <w:i/>
                <w:szCs w:val="20"/>
                <w:lang w:val="en-US"/>
              </w:rPr>
              <w:t xml:space="preserve"> for a DCI scheduling multiple cells including </w:t>
            </w:r>
            <w:proofErr w:type="spellStart"/>
            <w:r>
              <w:rPr>
                <w:rFonts w:eastAsia="KaiTi"/>
                <w:bCs/>
                <w:i/>
                <w:szCs w:val="20"/>
                <w:lang w:val="en-US"/>
              </w:rPr>
              <w:t>Pcell</w:t>
            </w:r>
            <w:proofErr w:type="spellEnd"/>
            <w:r>
              <w:rPr>
                <w:rFonts w:eastAsia="KaiTi"/>
                <w:bCs/>
                <w:i/>
                <w:szCs w:val="20"/>
                <w:lang w:val="en-US"/>
              </w:rPr>
              <w:t>.</w:t>
            </w:r>
          </w:p>
          <w:p w14:paraId="1693374F" w14:textId="77777777" w:rsidR="00F26DB5" w:rsidRDefault="00F26DB5">
            <w:pPr>
              <w:rPr>
                <w:lang w:val="en-US" w:eastAsia="zh-CN"/>
              </w:rPr>
            </w:pPr>
          </w:p>
        </w:tc>
      </w:tr>
    </w:tbl>
    <w:p w14:paraId="0CF23B43" w14:textId="77777777" w:rsidR="00F26DB5" w:rsidRDefault="00F26DB5">
      <w:pPr>
        <w:rPr>
          <w:lang w:eastAsia="zh-CN"/>
        </w:rPr>
      </w:pPr>
    </w:p>
    <w:p w14:paraId="43D81E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550E78B0" w14:textId="77777777" w:rsidR="00F26DB5" w:rsidRDefault="00F26DB5">
      <w:pPr>
        <w:rPr>
          <w:lang w:eastAsia="en-US"/>
        </w:rPr>
      </w:pPr>
    </w:p>
    <w:p w14:paraId="2738CB2F" w14:textId="77777777" w:rsidR="00F26DB5" w:rsidRDefault="00E10919">
      <w:pPr>
        <w:spacing w:after="120"/>
        <w:rPr>
          <w:lang w:val="en-US" w:eastAsia="en-US"/>
        </w:rPr>
      </w:pPr>
      <w:r>
        <w:rPr>
          <w:lang w:val="en-US" w:eastAsia="en-US"/>
        </w:rPr>
        <w:t>Regarding scheduling possibilities for multi-cell scheduling and possible single-cell scheduling, several issues need to be considered.</w:t>
      </w:r>
    </w:p>
    <w:p w14:paraId="48D79C58" w14:textId="77777777" w:rsidR="00F26DB5" w:rsidRDefault="00E10919">
      <w:pPr>
        <w:spacing w:after="120"/>
        <w:rPr>
          <w:rFonts w:eastAsiaTheme="minorEastAsia"/>
          <w:color w:val="000000" w:themeColor="text1"/>
          <w:lang w:eastAsia="zh-CN"/>
        </w:rPr>
      </w:pPr>
      <w:r>
        <w:rPr>
          <w:color w:val="000000" w:themeColor="text1"/>
          <w:lang w:val="en-US" w:eastAsia="en-US"/>
        </w:rPr>
        <w:t xml:space="preserve">A first issue is whether there is only one scheduling cell for a scheduled cell. </w:t>
      </w:r>
      <w:r>
        <w:rPr>
          <w:rFonts w:eastAsiaTheme="minorEastAsia"/>
          <w:color w:val="000000" w:themeColor="text1"/>
          <w:lang w:eastAsia="zh-CN"/>
        </w:rPr>
        <w:t xml:space="preserve">In Rel-15/16, there is only one scheduling cell for each serving cell by self-scheduling or cross-carrier scheduling. In Rel-17, </w:t>
      </w:r>
      <w:proofErr w:type="gramStart"/>
      <w:r>
        <w:rPr>
          <w:rFonts w:eastAsiaTheme="minorEastAsia"/>
          <w:color w:val="000000" w:themeColor="text1"/>
          <w:lang w:eastAsia="zh-CN"/>
        </w:rPr>
        <w:t>a</w:t>
      </w:r>
      <w:proofErr w:type="gramEnd"/>
      <w:r>
        <w:rPr>
          <w:rFonts w:eastAsiaTheme="minorEastAsia"/>
          <w:color w:val="000000" w:themeColor="text1"/>
          <w:lang w:eastAsia="zh-CN"/>
        </w:rPr>
        <w:t xml:space="preserve"> </w:t>
      </w:r>
      <w:proofErr w:type="spellStart"/>
      <w:r>
        <w:rPr>
          <w:rFonts w:eastAsiaTheme="minorEastAsia"/>
          <w:color w:val="000000" w:themeColor="text1"/>
          <w:lang w:eastAsia="zh-CN"/>
        </w:rPr>
        <w:t>sScell</w:t>
      </w:r>
      <w:proofErr w:type="spellEnd"/>
      <w:r>
        <w:rPr>
          <w:rFonts w:eastAsiaTheme="minorEastAsia"/>
          <w:color w:val="000000" w:themeColor="text1"/>
          <w:lang w:eastAsia="zh-CN"/>
        </w:rPr>
        <w:t xml:space="preserve"> can be configured to </w:t>
      </w:r>
      <w:r>
        <w:rPr>
          <w:rFonts w:eastAsiaTheme="minorEastAsia" w:hint="eastAsia"/>
          <w:color w:val="000000" w:themeColor="text1"/>
          <w:lang w:eastAsia="zh-CN"/>
        </w:rPr>
        <w:t>cro</w:t>
      </w:r>
      <w:r>
        <w:rPr>
          <w:rFonts w:eastAsiaTheme="minorEastAsia"/>
          <w:color w:val="000000" w:themeColor="text1"/>
          <w:lang w:eastAsia="zh-CN"/>
        </w:rPr>
        <w:t xml:space="preserve">ss-carrier schedule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in addition to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self-scheduling so that </w:t>
      </w:r>
      <w:proofErr w:type="spellStart"/>
      <w:r>
        <w:rPr>
          <w:rFonts w:eastAsiaTheme="minorEastAsia"/>
          <w:color w:val="000000" w:themeColor="text1"/>
          <w:lang w:eastAsia="zh-CN"/>
        </w:rPr>
        <w:t>Pcell</w:t>
      </w:r>
      <w:proofErr w:type="spellEnd"/>
      <w:r>
        <w:rPr>
          <w:rFonts w:eastAsiaTheme="minorEastAsia"/>
          <w:color w:val="000000" w:themeColor="text1"/>
          <w:lang w:eastAsia="zh-CN"/>
        </w:rPr>
        <w:t xml:space="preserve"> can have two scheduling cells. For Rel-18 multi-cell scheduling, it could be easier if the principle that there is only one scheduling cell for each scheduled cell can be maintained.</w:t>
      </w:r>
    </w:p>
    <w:p w14:paraId="1295C6BF" w14:textId="77777777" w:rsidR="00F26DB5" w:rsidRDefault="00E10919">
      <w:pPr>
        <w:spacing w:after="120"/>
        <w:rPr>
          <w:rFonts w:eastAsiaTheme="minorEastAsia"/>
          <w:color w:val="000000" w:themeColor="text1"/>
          <w:lang w:eastAsia="zh-CN"/>
        </w:rPr>
      </w:pPr>
      <w:r>
        <w:rPr>
          <w:rFonts w:eastAsiaTheme="minorEastAsia"/>
          <w:color w:val="000000" w:themeColor="text1"/>
          <w:lang w:eastAsia="zh-CN"/>
        </w:rPr>
        <w:t xml:space="preserve">However, </w:t>
      </w:r>
      <w:r>
        <w:rPr>
          <w:color w:val="000000" w:themeColor="text1"/>
        </w:rPr>
        <w:t>if multi-cell DCI scheduling and single-cell DCI scheduling are only from the same scheduling cell, this would lead to high DL control load on the scheduling cell as both multi-cell scheduling DCI and single-cell scheduling DCI are transmitted from same scheduling cell for multiple scheduled cells. In this way, it is beneficial if</w:t>
      </w:r>
      <w:r>
        <w:rPr>
          <w:rFonts w:eastAsiaTheme="minorEastAsia"/>
          <w:color w:val="000000" w:themeColor="text1"/>
          <w:lang w:eastAsia="zh-CN"/>
        </w:rPr>
        <w:t xml:space="preserve"> multi-cell DCI scheduling from one scheduling cell and single cell scheduling from the scheduled cell via self-scheduling can be supported.  </w:t>
      </w:r>
    </w:p>
    <w:p w14:paraId="16F63AA5" w14:textId="77777777" w:rsidR="00F26DB5" w:rsidRDefault="00E10919">
      <w:r>
        <w:rPr>
          <w:lang w:val="en-US" w:eastAsia="en-US"/>
        </w:rPr>
        <w:t xml:space="preserve">A second issue is whether </w:t>
      </w:r>
      <w:r>
        <w:t>UE can be configured to monitor multiple multi-cell scheduling DCIs on multiple scheduling cells. This would add to the network DCI loading flexibility but is likely adding more UE side implementation burden and add to the blind decoding budget management complexity. Therefore, at most one serving cell can be configured for monitoring multi-cell scheduling DCI for a scheduled cell.</w:t>
      </w:r>
    </w:p>
    <w:p w14:paraId="7F349AB0" w14:textId="77777777" w:rsidR="00F26DB5" w:rsidRDefault="00F26DB5">
      <w:pPr>
        <w:rPr>
          <w:lang w:val="en-US" w:eastAsia="en-US"/>
        </w:rPr>
      </w:pPr>
    </w:p>
    <w:p w14:paraId="201F4E7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6C12273C" w14:textId="77777777" w:rsidR="00F26DB5" w:rsidRDefault="00F26DB5">
      <w:pPr>
        <w:rPr>
          <w:lang w:eastAsia="en-US"/>
        </w:rPr>
      </w:pPr>
    </w:p>
    <w:p w14:paraId="0F781A3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0D93704D"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6C480127" w14:textId="77777777" w:rsidR="00F26DB5" w:rsidRDefault="00F26DB5">
      <w:pPr>
        <w:rPr>
          <w:lang w:eastAsia="en-US"/>
        </w:rPr>
      </w:pPr>
    </w:p>
    <w:p w14:paraId="2161247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26BFAC7D"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2248FC0C" w14:textId="77777777" w:rsidR="00F26DB5" w:rsidRDefault="00E10919">
      <w:pPr>
        <w:pStyle w:val="a"/>
        <w:numPr>
          <w:ilvl w:val="0"/>
          <w:numId w:val="17"/>
        </w:numPr>
        <w:rPr>
          <w:rFonts w:eastAsia="KaiTi"/>
          <w:szCs w:val="20"/>
          <w:lang w:eastAsia="zh-CN"/>
        </w:rPr>
      </w:pPr>
      <w:r>
        <w:rPr>
          <w:lang w:eastAsia="en-US"/>
        </w:rPr>
        <w:t>FFS whether there is at most one scheduling cell for each scheduled cell.</w:t>
      </w:r>
    </w:p>
    <w:p w14:paraId="64FA1A85"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the scheduled cell via self-scheduling.</w:t>
      </w:r>
    </w:p>
    <w:p w14:paraId="69D84910" w14:textId="77777777" w:rsidR="00F26DB5" w:rsidRDefault="00E10919">
      <w:pPr>
        <w:pStyle w:val="a"/>
        <w:numPr>
          <w:ilvl w:val="0"/>
          <w:numId w:val="17"/>
        </w:numPr>
        <w:rPr>
          <w:rFonts w:eastAsia="KaiTi"/>
          <w:szCs w:val="20"/>
          <w:lang w:eastAsia="zh-CN"/>
        </w:rPr>
      </w:pPr>
      <w:r>
        <w:rPr>
          <w:lang w:eastAsia="en-US"/>
        </w:rPr>
        <w:t>FFS whether to support multi-cell scheduling from one scheduling cell and single cell scheduling from another scheduling cell for the scheduled cell via cross-carrier scheduling.</w:t>
      </w:r>
    </w:p>
    <w:p w14:paraId="2977E878" w14:textId="77777777" w:rsidR="00F26DB5" w:rsidRDefault="00F26DB5">
      <w:pPr>
        <w:rPr>
          <w:lang w:eastAsia="en-US"/>
        </w:rPr>
      </w:pPr>
    </w:p>
    <w:p w14:paraId="781E0E85" w14:textId="77777777" w:rsidR="00F26DB5" w:rsidRDefault="00F26DB5">
      <w:pPr>
        <w:rPr>
          <w:lang w:eastAsia="en-US"/>
        </w:rPr>
      </w:pPr>
    </w:p>
    <w:p w14:paraId="341FF6BC"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668"/>
        <w:gridCol w:w="7694"/>
      </w:tblGrid>
      <w:tr w:rsidR="00F26DB5" w14:paraId="6360FEC7" w14:textId="77777777">
        <w:tc>
          <w:tcPr>
            <w:tcW w:w="1668" w:type="dxa"/>
            <w:tcBorders>
              <w:top w:val="single" w:sz="4" w:space="0" w:color="auto"/>
              <w:left w:val="single" w:sz="4" w:space="0" w:color="auto"/>
              <w:bottom w:val="single" w:sz="4" w:space="0" w:color="auto"/>
              <w:right w:val="single" w:sz="4" w:space="0" w:color="auto"/>
            </w:tcBorders>
          </w:tcPr>
          <w:p w14:paraId="49494BDC" w14:textId="77777777" w:rsidR="00F26DB5" w:rsidRDefault="00E10919">
            <w:pPr>
              <w:jc w:val="center"/>
              <w:rPr>
                <w:b/>
                <w:lang w:eastAsia="zh-CN"/>
              </w:rPr>
            </w:pPr>
            <w:r>
              <w:rPr>
                <w:b/>
                <w:lang w:eastAsia="zh-CN"/>
              </w:rPr>
              <w:t>Company</w:t>
            </w:r>
          </w:p>
        </w:tc>
        <w:tc>
          <w:tcPr>
            <w:tcW w:w="7694" w:type="dxa"/>
            <w:tcBorders>
              <w:top w:val="single" w:sz="4" w:space="0" w:color="auto"/>
              <w:left w:val="single" w:sz="4" w:space="0" w:color="auto"/>
              <w:bottom w:val="single" w:sz="4" w:space="0" w:color="auto"/>
              <w:right w:val="single" w:sz="4" w:space="0" w:color="auto"/>
            </w:tcBorders>
          </w:tcPr>
          <w:p w14:paraId="1BF00E4A" w14:textId="77777777" w:rsidR="00F26DB5" w:rsidRDefault="00E10919">
            <w:pPr>
              <w:jc w:val="center"/>
              <w:rPr>
                <w:b/>
                <w:lang w:eastAsia="zh-CN"/>
              </w:rPr>
            </w:pPr>
            <w:r>
              <w:rPr>
                <w:b/>
                <w:lang w:eastAsia="zh-CN"/>
              </w:rPr>
              <w:t>Comment</w:t>
            </w:r>
          </w:p>
        </w:tc>
      </w:tr>
      <w:tr w:rsidR="00F26DB5" w14:paraId="19460DC6" w14:textId="77777777">
        <w:tc>
          <w:tcPr>
            <w:tcW w:w="1668" w:type="dxa"/>
            <w:tcBorders>
              <w:top w:val="single" w:sz="4" w:space="0" w:color="auto"/>
              <w:left w:val="single" w:sz="4" w:space="0" w:color="auto"/>
              <w:bottom w:val="single" w:sz="4" w:space="0" w:color="auto"/>
              <w:right w:val="single" w:sz="4" w:space="0" w:color="auto"/>
            </w:tcBorders>
          </w:tcPr>
          <w:p w14:paraId="1B1B0697"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694" w:type="dxa"/>
            <w:tcBorders>
              <w:top w:val="single" w:sz="4" w:space="0" w:color="auto"/>
              <w:left w:val="single" w:sz="4" w:space="0" w:color="auto"/>
              <w:bottom w:val="single" w:sz="4" w:space="0" w:color="auto"/>
              <w:right w:val="single" w:sz="4" w:space="0" w:color="auto"/>
            </w:tcBorders>
          </w:tcPr>
          <w:p w14:paraId="76D890B7" w14:textId="77777777" w:rsidR="00F26DB5" w:rsidRDefault="00E10919">
            <w:pPr>
              <w:jc w:val="left"/>
              <w:rPr>
                <w:rFonts w:eastAsiaTheme="minorEastAsia"/>
                <w:bCs/>
                <w:lang w:eastAsia="zh-CN"/>
              </w:rPr>
            </w:pPr>
            <w:r>
              <w:rPr>
                <w:rFonts w:eastAsiaTheme="minorEastAsia"/>
                <w:bCs/>
                <w:lang w:eastAsia="zh-CN"/>
              </w:rPr>
              <w:t xml:space="preserve">For Proposal 2-4, it needs a clarification, that not all serving cell support multi-cell scheduling, so it would be good change into “For each scheduled cell </w:t>
            </w:r>
            <w:r>
              <w:rPr>
                <w:rFonts w:eastAsiaTheme="minorEastAsia"/>
                <w:bCs/>
                <w:color w:val="FF0000"/>
                <w:lang w:eastAsia="zh-CN"/>
              </w:rPr>
              <w:t>applicable for multi-cell scheduling</w:t>
            </w:r>
            <w:r>
              <w:rPr>
                <w:rFonts w:eastAsiaTheme="minorEastAsia"/>
                <w:bCs/>
                <w:lang w:eastAsia="zh-CN"/>
              </w:rPr>
              <w:t xml:space="preserve"> ”</w:t>
            </w:r>
          </w:p>
          <w:p w14:paraId="6D34AFB8" w14:textId="77777777" w:rsidR="00F26DB5" w:rsidRDefault="00F26DB5">
            <w:pPr>
              <w:jc w:val="left"/>
              <w:rPr>
                <w:rFonts w:eastAsiaTheme="minorEastAsia"/>
                <w:bCs/>
                <w:lang w:eastAsia="zh-CN"/>
              </w:rPr>
            </w:pPr>
          </w:p>
        </w:tc>
      </w:tr>
      <w:tr w:rsidR="00F26DB5" w14:paraId="2F282C04" w14:textId="77777777">
        <w:tc>
          <w:tcPr>
            <w:tcW w:w="1668" w:type="dxa"/>
            <w:tcBorders>
              <w:top w:val="single" w:sz="4" w:space="0" w:color="auto"/>
              <w:left w:val="single" w:sz="4" w:space="0" w:color="auto"/>
              <w:bottom w:val="single" w:sz="4" w:space="0" w:color="auto"/>
              <w:right w:val="single" w:sz="4" w:space="0" w:color="auto"/>
            </w:tcBorders>
          </w:tcPr>
          <w:p w14:paraId="2F8B1602"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694" w:type="dxa"/>
            <w:tcBorders>
              <w:top w:val="single" w:sz="4" w:space="0" w:color="auto"/>
              <w:left w:val="single" w:sz="4" w:space="0" w:color="auto"/>
              <w:bottom w:val="single" w:sz="4" w:space="0" w:color="auto"/>
              <w:right w:val="single" w:sz="4" w:space="0" w:color="auto"/>
            </w:tcBorders>
          </w:tcPr>
          <w:p w14:paraId="05D82398"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4: We are not OK.</w:t>
            </w:r>
          </w:p>
          <w:p w14:paraId="4FDA4207" w14:textId="77777777" w:rsidR="00F26DB5" w:rsidRDefault="00E10919">
            <w:pPr>
              <w:jc w:val="left"/>
              <w:rPr>
                <w:rFonts w:eastAsia="MS Mincho"/>
                <w:bCs/>
                <w:lang w:eastAsia="ja-JP"/>
              </w:rPr>
            </w:pPr>
            <w:r>
              <w:rPr>
                <w:rFonts w:eastAsia="MS Mincho"/>
                <w:bCs/>
                <w:lang w:eastAsia="ja-JP"/>
              </w:rPr>
              <w:t xml:space="preserve">For CA with different numerologies (e.g., FR1-FR2 CA), monitoring DCI 0-X/1-X on a FR1 cell that can schedule FR2 cells is a potential power efficient operation. </w:t>
            </w:r>
          </w:p>
          <w:p w14:paraId="0323EF26" w14:textId="77777777" w:rsidR="00F26DB5" w:rsidRDefault="00E10919">
            <w:pPr>
              <w:jc w:val="left"/>
              <w:rPr>
                <w:rFonts w:eastAsia="MS Mincho"/>
                <w:bCs/>
                <w:lang w:eastAsia="ja-JP"/>
              </w:rPr>
            </w:pPr>
            <w:r>
              <w:rPr>
                <w:rFonts w:eastAsia="MS Mincho"/>
                <w:bCs/>
                <w:lang w:eastAsia="ja-JP"/>
              </w:rPr>
              <w:t xml:space="preserve">However, due to the SCS/slot-length difference between the FR1 scheduling cell and the FR2 scheduled cells, if the scheduling cell is fixed to the FR1 cell, the UE has to be able to (1) process multiple DCIs in a PDCCH MO of the FR1 cell, or (2) monitor multiple PDCCH </w:t>
            </w:r>
            <w:proofErr w:type="spellStart"/>
            <w:r>
              <w:rPr>
                <w:rFonts w:eastAsia="MS Mincho"/>
                <w:bCs/>
                <w:lang w:eastAsia="ja-JP"/>
              </w:rPr>
              <w:t>Mos</w:t>
            </w:r>
            <w:proofErr w:type="spellEnd"/>
            <w:r>
              <w:rPr>
                <w:rFonts w:eastAsia="MS Mincho"/>
                <w:bCs/>
                <w:lang w:eastAsia="ja-JP"/>
              </w:rPr>
              <w:t xml:space="preserve"> of a slot of the FR1 cell. One option could be to enable “scheduling cell switch” dynamically. We consider this could be a potential resolution for other issues such as DCI size budget, BD/CCE budget, HARQ re-transmission flexibility, etc.</w:t>
            </w:r>
          </w:p>
          <w:p w14:paraId="149A27CD" w14:textId="77777777" w:rsidR="00F26DB5" w:rsidRDefault="00F26DB5">
            <w:pPr>
              <w:jc w:val="left"/>
              <w:rPr>
                <w:rFonts w:eastAsia="MS Mincho"/>
                <w:bCs/>
                <w:lang w:eastAsia="ja-JP"/>
              </w:rPr>
            </w:pPr>
          </w:p>
          <w:p w14:paraId="78F59047"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52840103" wp14:editId="2D27B70B">
                  <wp:extent cx="4610735" cy="2204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611240" cy="2204280"/>
                          </a:xfrm>
                          <a:prstGeom prst="rect">
                            <a:avLst/>
                          </a:prstGeom>
                          <a:noFill/>
                          <a:ln>
                            <a:noFill/>
                          </a:ln>
                        </pic:spPr>
                      </pic:pic>
                    </a:graphicData>
                  </a:graphic>
                </wp:inline>
              </w:drawing>
            </w:r>
          </w:p>
          <w:p w14:paraId="7FACFC75" w14:textId="77777777" w:rsidR="00F26DB5" w:rsidRDefault="00F26DB5">
            <w:pPr>
              <w:jc w:val="left"/>
              <w:rPr>
                <w:rFonts w:eastAsia="MS Mincho"/>
                <w:bCs/>
                <w:lang w:eastAsia="ja-JP"/>
              </w:rPr>
            </w:pPr>
          </w:p>
          <w:p w14:paraId="2A5E20B2" w14:textId="77777777" w:rsidR="00F26DB5" w:rsidRDefault="00E10919">
            <w:pPr>
              <w:jc w:val="left"/>
              <w:rPr>
                <w:rFonts w:eastAsia="MS Mincho"/>
                <w:bCs/>
                <w:lang w:eastAsia="ja-JP"/>
              </w:rPr>
            </w:pPr>
            <w:r>
              <w:rPr>
                <w:rFonts w:eastAsia="MS Mincho" w:hint="eastAsia"/>
                <w:bCs/>
                <w:noProof/>
                <w:lang w:val="en-US" w:eastAsia="zh-CN"/>
              </w:rPr>
              <w:drawing>
                <wp:inline distT="0" distB="0" distL="0" distR="0" wp14:anchorId="67A5EA80" wp14:editId="6322119B">
                  <wp:extent cx="474853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749120" cy="2210040"/>
                          </a:xfrm>
                          <a:prstGeom prst="rect">
                            <a:avLst/>
                          </a:prstGeom>
                          <a:noFill/>
                          <a:ln>
                            <a:noFill/>
                          </a:ln>
                        </pic:spPr>
                      </pic:pic>
                    </a:graphicData>
                  </a:graphic>
                </wp:inline>
              </w:drawing>
            </w:r>
          </w:p>
          <w:p w14:paraId="781920CE" w14:textId="77777777" w:rsidR="00F26DB5" w:rsidRDefault="00F26DB5">
            <w:pPr>
              <w:jc w:val="left"/>
              <w:rPr>
                <w:rFonts w:eastAsia="MS Mincho"/>
                <w:bCs/>
                <w:lang w:eastAsia="ja-JP"/>
              </w:rPr>
            </w:pPr>
          </w:p>
          <w:p w14:paraId="770C7E5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5: We are not OK.</w:t>
            </w:r>
          </w:p>
          <w:p w14:paraId="3558959F" w14:textId="77777777" w:rsidR="00F26DB5" w:rsidRDefault="00E10919">
            <w:pPr>
              <w:jc w:val="left"/>
              <w:rPr>
                <w:rFonts w:eastAsia="MS Mincho"/>
                <w:bCs/>
                <w:lang w:eastAsia="ja-JP"/>
              </w:rPr>
            </w:pPr>
            <w:r>
              <w:rPr>
                <w:rFonts w:eastAsia="MS Mincho"/>
                <w:bCs/>
                <w:lang w:eastAsia="ja-JP"/>
              </w:rPr>
              <w:t>Not clear but the proposal looks implying that, if a UE is configured with 1-to-N multi-cell scheduling, the UE has to be able to support 1-to-N cross-carrier scheduling altogether. When N=4, on the scheduling cell(s), the UE monitors DCI format 0-X/1-X for the N=4 cells and also monitors DCI formats 1_1/0_1 with CIF for all the N=4 cells. This is extremely high cost</w:t>
            </w:r>
            <w:r>
              <w:rPr>
                <w:rFonts w:eastAsia="MS Mincho"/>
                <w:bCs/>
                <w:lang w:eastAsia="ja-JP"/>
              </w:rPr>
              <w:lastRenderedPageBreak/>
              <w:t xml:space="preserve"> from UE’s PDCCH process capability point of view.</w:t>
            </w:r>
          </w:p>
          <w:p w14:paraId="2270B487"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open to discuss a certain way of switching as illustrated above. It should be clear whether P2-5 means the UE has to support simultaneous monitoring MC-DCI and SC-DCI.</w:t>
            </w:r>
          </w:p>
          <w:p w14:paraId="58CA689F" w14:textId="77777777" w:rsidR="00F26DB5" w:rsidRDefault="00F26DB5">
            <w:pPr>
              <w:jc w:val="left"/>
              <w:rPr>
                <w:rFonts w:eastAsia="MS Mincho"/>
                <w:bCs/>
                <w:lang w:eastAsia="ja-JP"/>
              </w:rPr>
            </w:pPr>
          </w:p>
          <w:p w14:paraId="681C83D6" w14:textId="77777777" w:rsidR="00F26DB5" w:rsidRDefault="00F26DB5">
            <w:pPr>
              <w:jc w:val="left"/>
              <w:rPr>
                <w:rFonts w:eastAsia="MS Mincho"/>
                <w:bCs/>
                <w:lang w:eastAsia="ja-JP"/>
              </w:rPr>
            </w:pPr>
          </w:p>
          <w:p w14:paraId="28FA8E0C" w14:textId="77777777" w:rsidR="00F26DB5" w:rsidRDefault="00F26DB5">
            <w:pPr>
              <w:rPr>
                <w:bCs/>
                <w:lang w:eastAsia="zh-CN"/>
              </w:rPr>
            </w:pPr>
          </w:p>
        </w:tc>
      </w:tr>
      <w:tr w:rsidR="00F26DB5" w14:paraId="6AA394CC" w14:textId="77777777">
        <w:tc>
          <w:tcPr>
            <w:tcW w:w="1668" w:type="dxa"/>
            <w:tcBorders>
              <w:top w:val="single" w:sz="4" w:space="0" w:color="auto"/>
              <w:left w:val="single" w:sz="4" w:space="0" w:color="auto"/>
              <w:bottom w:val="single" w:sz="4" w:space="0" w:color="auto"/>
              <w:right w:val="single" w:sz="4" w:space="0" w:color="auto"/>
            </w:tcBorders>
          </w:tcPr>
          <w:p w14:paraId="332D5E22" w14:textId="77777777" w:rsidR="00F26DB5" w:rsidRDefault="00E10919">
            <w:pPr>
              <w:rPr>
                <w:bCs/>
                <w:lang w:eastAsia="zh-CN"/>
              </w:rPr>
            </w:pPr>
            <w:r>
              <w:rPr>
                <w:bCs/>
                <w:lang w:eastAsia="zh-CN"/>
              </w:rPr>
              <w:lastRenderedPageBreak/>
              <w:t>Nokia/NSB</w:t>
            </w:r>
          </w:p>
        </w:tc>
        <w:tc>
          <w:tcPr>
            <w:tcW w:w="7694" w:type="dxa"/>
            <w:tcBorders>
              <w:top w:val="single" w:sz="4" w:space="0" w:color="auto"/>
              <w:left w:val="single" w:sz="4" w:space="0" w:color="auto"/>
              <w:bottom w:val="single" w:sz="4" w:space="0" w:color="auto"/>
              <w:right w:val="single" w:sz="4" w:space="0" w:color="auto"/>
            </w:tcBorders>
          </w:tcPr>
          <w:p w14:paraId="6E811F88" w14:textId="77777777" w:rsidR="00F26DB5" w:rsidRDefault="00E10919">
            <w:pPr>
              <w:rPr>
                <w:bCs/>
                <w:lang w:eastAsia="zh-CN"/>
              </w:rPr>
            </w:pPr>
            <w:r>
              <w:rPr>
                <w:bCs/>
                <w:lang w:eastAsia="zh-CN"/>
              </w:rPr>
              <w:t xml:space="preserve">We support the 2 proposals above. </w:t>
            </w:r>
          </w:p>
        </w:tc>
      </w:tr>
      <w:tr w:rsidR="00F26DB5" w14:paraId="1216F334" w14:textId="77777777">
        <w:tc>
          <w:tcPr>
            <w:tcW w:w="1668" w:type="dxa"/>
            <w:tcBorders>
              <w:top w:val="single" w:sz="4" w:space="0" w:color="auto"/>
              <w:left w:val="single" w:sz="4" w:space="0" w:color="auto"/>
              <w:bottom w:val="single" w:sz="4" w:space="0" w:color="auto"/>
              <w:right w:val="single" w:sz="4" w:space="0" w:color="auto"/>
            </w:tcBorders>
          </w:tcPr>
          <w:p w14:paraId="209041A2" w14:textId="77777777" w:rsidR="00F26DB5" w:rsidRDefault="00E10919">
            <w:pPr>
              <w:jc w:val="left"/>
              <w:rPr>
                <w:rFonts w:eastAsia="MS Mincho"/>
                <w:bCs/>
                <w:lang w:eastAsia="ja-JP"/>
              </w:rPr>
            </w:pPr>
            <w:r>
              <w:rPr>
                <w:bCs/>
                <w:lang w:val="en-US" w:eastAsia="zh-CN"/>
              </w:rPr>
              <w:t>OPPO</w:t>
            </w:r>
          </w:p>
        </w:tc>
        <w:tc>
          <w:tcPr>
            <w:tcW w:w="7694" w:type="dxa"/>
            <w:tcBorders>
              <w:top w:val="single" w:sz="4" w:space="0" w:color="auto"/>
              <w:left w:val="single" w:sz="4" w:space="0" w:color="auto"/>
              <w:bottom w:val="single" w:sz="4" w:space="0" w:color="auto"/>
              <w:right w:val="single" w:sz="4" w:space="0" w:color="auto"/>
            </w:tcBorders>
          </w:tcPr>
          <w:p w14:paraId="5932B06D" w14:textId="77777777" w:rsidR="00F26DB5" w:rsidRDefault="00E10919">
            <w:pPr>
              <w:jc w:val="left"/>
              <w:rPr>
                <w:bCs/>
                <w:lang w:val="en-US" w:eastAsia="zh-CN"/>
              </w:rPr>
            </w:pPr>
            <w:r>
              <w:rPr>
                <w:bCs/>
                <w:lang w:val="en-US" w:eastAsia="zh-CN"/>
              </w:rPr>
              <w:t xml:space="preserve">P2-4: Agree. </w:t>
            </w:r>
          </w:p>
          <w:p w14:paraId="08A737DE" w14:textId="77777777" w:rsidR="00F26DB5" w:rsidRDefault="00E10919">
            <w:pPr>
              <w:jc w:val="left"/>
              <w:rPr>
                <w:rFonts w:eastAsia="MS Mincho"/>
                <w:bCs/>
                <w:lang w:eastAsia="ja-JP"/>
              </w:rPr>
            </w:pPr>
            <w:r>
              <w:rPr>
                <w:bCs/>
                <w:lang w:val="en-US" w:eastAsia="zh-CN"/>
              </w:rPr>
              <w:t xml:space="preserve">P2-5: We think it is a bit too early to agree on this. This proposal could be questionable if the multi-cell scheduling DCI can accomplish the single-cell scheduling functionality. </w:t>
            </w:r>
          </w:p>
        </w:tc>
      </w:tr>
      <w:tr w:rsidR="00F26DB5" w14:paraId="053D4B6F" w14:textId="77777777">
        <w:tc>
          <w:tcPr>
            <w:tcW w:w="1668" w:type="dxa"/>
          </w:tcPr>
          <w:p w14:paraId="157CC42C" w14:textId="77777777" w:rsidR="00F26DB5" w:rsidRDefault="00E10919">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94" w:type="dxa"/>
          </w:tcPr>
          <w:p w14:paraId="6E7E7AE3" w14:textId="77777777" w:rsidR="00F26DB5" w:rsidRDefault="00E10919">
            <w:pPr>
              <w:jc w:val="left"/>
              <w:rPr>
                <w:bCs/>
                <w:lang w:eastAsia="zh-CN"/>
              </w:rPr>
            </w:pPr>
            <w:r>
              <w:rPr>
                <w:rFonts w:eastAsiaTheme="minorEastAsia"/>
                <w:bCs/>
                <w:lang w:eastAsia="zh-CN"/>
              </w:rPr>
              <w:t>For proposal 2-4, the intention is not clear to us. Is it aim to avoid UE monitoring DCIs on multiple cells for a scheduled cell?</w:t>
            </w:r>
          </w:p>
        </w:tc>
      </w:tr>
      <w:tr w:rsidR="00F26DB5" w14:paraId="4E95F06A" w14:textId="77777777">
        <w:tc>
          <w:tcPr>
            <w:tcW w:w="1668" w:type="dxa"/>
          </w:tcPr>
          <w:p w14:paraId="1B83834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94" w:type="dxa"/>
          </w:tcPr>
          <w:p w14:paraId="1F4FAC69"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the proposals. </w:t>
            </w:r>
          </w:p>
        </w:tc>
      </w:tr>
      <w:tr w:rsidR="00F26DB5" w14:paraId="7A501AAE" w14:textId="77777777">
        <w:tc>
          <w:tcPr>
            <w:tcW w:w="1668" w:type="dxa"/>
          </w:tcPr>
          <w:p w14:paraId="6934FC28"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694" w:type="dxa"/>
          </w:tcPr>
          <w:p w14:paraId="30BA68B8" w14:textId="77777777" w:rsidR="00F26DB5" w:rsidRDefault="00E10919">
            <w:pPr>
              <w:jc w:val="left"/>
              <w:rPr>
                <w:rFonts w:eastAsiaTheme="minorEastAsia"/>
                <w:bCs/>
                <w:lang w:eastAsia="zh-CN"/>
              </w:rPr>
            </w:pPr>
            <w:r>
              <w:rPr>
                <w:rFonts w:eastAsia="MS Mincho"/>
                <w:bCs/>
                <w:lang w:eastAsia="ja-JP"/>
              </w:rPr>
              <w:t xml:space="preserve">We support both </w:t>
            </w:r>
            <w:r>
              <w:rPr>
                <w:rFonts w:eastAsia="MS Mincho" w:hint="eastAsia"/>
                <w:bCs/>
                <w:lang w:eastAsia="ja-JP"/>
              </w:rPr>
              <w:t>P</w:t>
            </w:r>
            <w:r>
              <w:rPr>
                <w:rFonts w:eastAsia="MS Mincho"/>
                <w:bCs/>
                <w:lang w:eastAsia="ja-JP"/>
              </w:rPr>
              <w:t>roposal 2-4 and 2-5.</w:t>
            </w:r>
          </w:p>
        </w:tc>
      </w:tr>
      <w:tr w:rsidR="00F26DB5" w14:paraId="0AB6249B" w14:textId="77777777">
        <w:tc>
          <w:tcPr>
            <w:tcW w:w="1668" w:type="dxa"/>
          </w:tcPr>
          <w:p w14:paraId="6E1C7C1F"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94" w:type="dxa"/>
          </w:tcPr>
          <w:p w14:paraId="55D2954A"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two proposals.</w:t>
            </w:r>
          </w:p>
        </w:tc>
      </w:tr>
      <w:tr w:rsidR="00F26DB5" w14:paraId="6F8B3A3C" w14:textId="77777777">
        <w:tc>
          <w:tcPr>
            <w:tcW w:w="1668" w:type="dxa"/>
          </w:tcPr>
          <w:p w14:paraId="08A7174B" w14:textId="77777777" w:rsidR="00F26DB5" w:rsidRDefault="00E10919">
            <w:pPr>
              <w:jc w:val="left"/>
              <w:rPr>
                <w:bCs/>
              </w:rPr>
            </w:pPr>
            <w:r>
              <w:rPr>
                <w:rFonts w:hint="eastAsia"/>
                <w:bCs/>
              </w:rPr>
              <w:t>LG</w:t>
            </w:r>
          </w:p>
        </w:tc>
        <w:tc>
          <w:tcPr>
            <w:tcW w:w="7694" w:type="dxa"/>
          </w:tcPr>
          <w:p w14:paraId="0D35489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P2-4: </w:t>
            </w:r>
          </w:p>
          <w:p w14:paraId="502E0F4F" w14:textId="77777777" w:rsidR="00F26DB5" w:rsidRDefault="00E10919">
            <w:r>
              <w:t>We support the P2-4. For a cell scheduled by multi-cell DCI, if more than one scheduling cell is configured for a scheduled cell, additional impacts, for example, distributing BD budget to multiple scheduling cells, needs to be introduced. In addition, we are not sure if the dynamic switch of scheduling cell is essential to support Rel-18 CA.</w:t>
            </w:r>
          </w:p>
          <w:p w14:paraId="120E36B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5:</w:t>
            </w:r>
          </w:p>
          <w:p w14:paraId="465615B2" w14:textId="77777777" w:rsidR="00F26DB5" w:rsidRDefault="00E10919">
            <w:r>
              <w:t xml:space="preserve">It may need to clarify the first bullet on whether the single-cell scheduling would be performed by multi-cell DCI or by single-cell DCI, or which DCI is used for each case is FFS for now. If it is FFS for now, we are OK with the P2-5. </w:t>
            </w:r>
          </w:p>
        </w:tc>
      </w:tr>
      <w:tr w:rsidR="00F26DB5" w14:paraId="6F86C843" w14:textId="77777777">
        <w:tc>
          <w:tcPr>
            <w:tcW w:w="1668" w:type="dxa"/>
          </w:tcPr>
          <w:p w14:paraId="4B45F134" w14:textId="77777777" w:rsidR="00F26DB5" w:rsidRDefault="00E10919">
            <w:pPr>
              <w:jc w:val="left"/>
              <w:rPr>
                <w:bCs/>
              </w:rPr>
            </w:pPr>
            <w:r>
              <w:rPr>
                <w:bCs/>
                <w:lang w:val="en-US" w:eastAsia="zh-CN"/>
              </w:rPr>
              <w:t>CMCC</w:t>
            </w:r>
          </w:p>
        </w:tc>
        <w:tc>
          <w:tcPr>
            <w:tcW w:w="7694" w:type="dxa"/>
          </w:tcPr>
          <w:p w14:paraId="554336D3" w14:textId="77777777" w:rsidR="00F26DB5" w:rsidRDefault="00E10919">
            <w:pPr>
              <w:jc w:val="left"/>
              <w:rPr>
                <w:bCs/>
                <w:lang w:val="en-US" w:eastAsia="zh-CN"/>
              </w:rPr>
            </w:pPr>
            <w:r>
              <w:rPr>
                <w:bCs/>
                <w:lang w:val="en-US" w:eastAsia="zh-CN"/>
              </w:rPr>
              <w:t>Proposal 2-4: OK</w:t>
            </w:r>
          </w:p>
          <w:p w14:paraId="0E9B1BD1" w14:textId="77777777" w:rsidR="00F26DB5" w:rsidRDefault="00E10919">
            <w:pPr>
              <w:jc w:val="left"/>
            </w:pPr>
            <w:r>
              <w:rPr>
                <w:bCs/>
                <w:lang w:val="en-US" w:eastAsia="zh-CN"/>
              </w:rPr>
              <w:t xml:space="preserve">Proposal 2-5: From our view, for one single scheduled cell, both legacy one-to-one cross-carrier scheduling and Rel-18 one-to-many multi-cell PUSCH/PDSCH scheduling should be supported. Furthermore, dynamic switching between the two scheduling mechanisms for a scheduled cell is also needed to avoid unnecessary UE PDCCH monitoring.   </w:t>
            </w:r>
          </w:p>
        </w:tc>
      </w:tr>
      <w:tr w:rsidR="00F26DB5" w14:paraId="0637DB17" w14:textId="77777777">
        <w:tc>
          <w:tcPr>
            <w:tcW w:w="1668" w:type="dxa"/>
          </w:tcPr>
          <w:p w14:paraId="20BD9A0B" w14:textId="77777777" w:rsidR="00F26DB5" w:rsidRDefault="00E10919">
            <w:pPr>
              <w:jc w:val="left"/>
              <w:rPr>
                <w:bCs/>
                <w:lang w:val="en-US" w:eastAsia="zh-CN"/>
              </w:rPr>
            </w:pPr>
            <w:r>
              <w:rPr>
                <w:bCs/>
                <w:lang w:val="en-US" w:eastAsia="zh-CN"/>
              </w:rPr>
              <w:t>Moderator</w:t>
            </w:r>
          </w:p>
        </w:tc>
        <w:tc>
          <w:tcPr>
            <w:tcW w:w="7694" w:type="dxa"/>
          </w:tcPr>
          <w:p w14:paraId="24CB5A76" w14:textId="77777777" w:rsidR="00F26DB5" w:rsidRDefault="00E10919">
            <w:pPr>
              <w:jc w:val="left"/>
              <w:rPr>
                <w:bCs/>
                <w:lang w:val="en-US" w:eastAsia="zh-CN"/>
              </w:rPr>
            </w:pPr>
            <w:r>
              <w:rPr>
                <w:bCs/>
                <w:lang w:val="en-US" w:eastAsia="zh-CN"/>
              </w:rPr>
              <w:t>On Proposal 2-4:</w:t>
            </w:r>
          </w:p>
          <w:p w14:paraId="285A18C4" w14:textId="77777777" w:rsidR="00F26DB5" w:rsidRDefault="00E10919">
            <w:pPr>
              <w:jc w:val="left"/>
              <w:rPr>
                <w:bCs/>
                <w:lang w:val="en-US" w:eastAsia="zh-CN"/>
              </w:rPr>
            </w:pPr>
            <w:r>
              <w:rPr>
                <w:bCs/>
                <w:lang w:val="en-US" w:eastAsia="zh-CN"/>
              </w:rPr>
              <w:t>@</w:t>
            </w:r>
            <w:proofErr w:type="spellStart"/>
            <w:r>
              <w:rPr>
                <w:bCs/>
                <w:lang w:val="en-US" w:eastAsia="zh-CN"/>
              </w:rPr>
              <w:t>Spreadtrum</w:t>
            </w:r>
            <w:proofErr w:type="spellEnd"/>
            <w:r>
              <w:rPr>
                <w:bCs/>
                <w:lang w:val="en-US" w:eastAsia="zh-CN"/>
              </w:rPr>
              <w:t xml:space="preserve"> @Qualcomm @</w:t>
            </w:r>
            <w:proofErr w:type="spellStart"/>
            <w:r>
              <w:rPr>
                <w:bCs/>
                <w:lang w:val="en-US" w:eastAsia="zh-CN"/>
              </w:rPr>
              <w:t>Xiaomi</w:t>
            </w:r>
            <w:proofErr w:type="spellEnd"/>
            <w:r>
              <w:rPr>
                <w:bCs/>
                <w:lang w:val="en-US" w:eastAsia="zh-CN"/>
              </w:rPr>
              <w:t xml:space="preserve"> @LG: The intention is not to configure two scheduling cells with each supporting multi-cell scheduling for a given scheduled cell. I think LG’s comments are quite clear. So I prefer keeping current proposal for time being for further discussion.</w:t>
            </w:r>
          </w:p>
          <w:p w14:paraId="2374DE03" w14:textId="77777777" w:rsidR="00F26DB5" w:rsidRDefault="00F26DB5">
            <w:pPr>
              <w:jc w:val="left"/>
              <w:rPr>
                <w:bCs/>
                <w:lang w:val="en-US" w:eastAsia="zh-CN"/>
              </w:rPr>
            </w:pPr>
          </w:p>
          <w:p w14:paraId="5575E584" w14:textId="77777777" w:rsidR="00F26DB5" w:rsidRDefault="00E10919">
            <w:pPr>
              <w:jc w:val="left"/>
              <w:rPr>
                <w:bCs/>
                <w:lang w:val="en-US" w:eastAsia="zh-CN"/>
              </w:rPr>
            </w:pPr>
            <w:r>
              <w:rPr>
                <w:bCs/>
                <w:lang w:val="en-US" w:eastAsia="zh-CN"/>
              </w:rPr>
              <w:t>On Proposal 2-5:</w:t>
            </w:r>
          </w:p>
          <w:p w14:paraId="26F2DD49" w14:textId="77777777" w:rsidR="00F26DB5" w:rsidRDefault="00E10919">
            <w:pPr>
              <w:jc w:val="left"/>
              <w:rPr>
                <w:bCs/>
                <w:lang w:val="en-US" w:eastAsia="zh-CN"/>
              </w:rPr>
            </w:pPr>
            <w:r>
              <w:rPr>
                <w:bCs/>
                <w:lang w:val="en-US" w:eastAsia="zh-CN"/>
              </w:rPr>
              <w:t xml:space="preserve">@Qualcomm: It depends on how to design the DCI size budget. If existing 3+1 size budget is kept, there is no high UE complexity. </w:t>
            </w:r>
          </w:p>
          <w:p w14:paraId="4E1FF550" w14:textId="77777777" w:rsidR="00F26DB5" w:rsidRDefault="00E10919">
            <w:pPr>
              <w:jc w:val="left"/>
              <w:rPr>
                <w:bCs/>
                <w:lang w:val="en-US" w:eastAsia="zh-CN"/>
              </w:rPr>
            </w:pPr>
            <w:r>
              <w:rPr>
                <w:bCs/>
                <w:lang w:val="en-US" w:eastAsia="zh-CN"/>
              </w:rPr>
              <w:t xml:space="preserve">@LG: as you mentioned, both options are possible now. The intention of this proposal is to support both scheduling manners for a same scheduled cell. </w:t>
            </w:r>
          </w:p>
          <w:p w14:paraId="3B12D5F4" w14:textId="77777777" w:rsidR="00F26DB5" w:rsidRDefault="00F26DB5">
            <w:pPr>
              <w:jc w:val="left"/>
              <w:rPr>
                <w:bCs/>
                <w:lang w:val="en-US" w:eastAsia="zh-CN"/>
              </w:rPr>
            </w:pPr>
          </w:p>
          <w:p w14:paraId="5CA6CDF3" w14:textId="77777777" w:rsidR="00F26DB5" w:rsidRDefault="00E10919">
            <w:pPr>
              <w:jc w:val="left"/>
              <w:rPr>
                <w:bCs/>
                <w:lang w:val="en-US" w:eastAsia="zh-CN"/>
              </w:rPr>
            </w:pPr>
            <w:r>
              <w:rPr>
                <w:bCs/>
                <w:highlight w:val="yellow"/>
                <w:lang w:val="en-US" w:eastAsia="zh-CN"/>
              </w:rPr>
              <w:t>@ALL: please further discuss the two proposals.</w:t>
            </w:r>
          </w:p>
        </w:tc>
      </w:tr>
      <w:tr w:rsidR="00F26DB5" w14:paraId="42D1CD84" w14:textId="77777777">
        <w:tc>
          <w:tcPr>
            <w:tcW w:w="1668" w:type="dxa"/>
          </w:tcPr>
          <w:p w14:paraId="27DCC5D7" w14:textId="77777777" w:rsidR="00F26DB5" w:rsidRDefault="00E10919">
            <w:pPr>
              <w:jc w:val="left"/>
              <w:rPr>
                <w:bCs/>
                <w:lang w:val="en-US" w:eastAsia="zh-CN"/>
              </w:rPr>
            </w:pPr>
            <w:r>
              <w:rPr>
                <w:bCs/>
                <w:lang w:val="en-US" w:eastAsia="zh-CN"/>
              </w:rPr>
              <w:t>ZTE</w:t>
            </w:r>
          </w:p>
        </w:tc>
        <w:tc>
          <w:tcPr>
            <w:tcW w:w="7694" w:type="dxa"/>
          </w:tcPr>
          <w:p w14:paraId="5B9EA3B1" w14:textId="77777777" w:rsidR="00F26DB5" w:rsidRDefault="00E10919">
            <w:pPr>
              <w:jc w:val="left"/>
              <w:rPr>
                <w:rFonts w:eastAsiaTheme="minorEastAsia"/>
                <w:bCs/>
                <w:lang w:val="en-US" w:eastAsia="zh-CN"/>
              </w:rPr>
            </w:pPr>
            <w:r>
              <w:rPr>
                <w:bCs/>
                <w:lang w:val="en-US" w:eastAsia="zh-CN"/>
              </w:rPr>
              <w:t>For P2-4, we think it is a bit urgent to make the restriction. It is related to the BD/CCE budget determination. For example, if the BD/CCE budget of the multi-cell scheduling is counted for one of the scheduled cells. For the other scheduled cell, it can be scheduled by the multi-cell scheduling DCI from another cell because its BD/CCE budget is not affected. This can overcome the issue of scheduling flexibility reduction of the multi-cell scheduling. For example, the scheduled cell can be scheduled by the different DCI with different configuration. T</w:t>
            </w:r>
            <w:r>
              <w:rPr>
                <w:rFonts w:eastAsiaTheme="minorEastAsia" w:hint="eastAsia"/>
                <w:bCs/>
                <w:lang w:val="en-US" w:eastAsia="zh-CN"/>
              </w:rPr>
              <w:t xml:space="preserve">he BD/CCE capability for a UE </w:t>
            </w:r>
            <w:r>
              <w:rPr>
                <w:rFonts w:eastAsiaTheme="minorEastAsia"/>
                <w:bCs/>
                <w:lang w:val="en-US" w:eastAsia="zh-CN"/>
              </w:rPr>
              <w:t xml:space="preserve">can still </w:t>
            </w:r>
            <w:r>
              <w:rPr>
                <w:rFonts w:eastAsiaTheme="minorEastAsia" w:hint="eastAsia"/>
                <w:bCs/>
                <w:lang w:val="en-US" w:eastAsia="zh-CN"/>
              </w:rPr>
              <w:t xml:space="preserve">be </w:t>
            </w:r>
            <w:r>
              <w:rPr>
                <w:rFonts w:eastAsiaTheme="minorEastAsia"/>
                <w:bCs/>
                <w:lang w:val="en-US" w:eastAsia="zh-CN"/>
              </w:rPr>
              <w:t xml:space="preserve">the </w:t>
            </w:r>
            <w:r>
              <w:rPr>
                <w:rFonts w:eastAsiaTheme="minorEastAsia" w:hint="eastAsia"/>
                <w:bCs/>
                <w:lang w:val="en-US" w:eastAsia="zh-CN"/>
              </w:rPr>
              <w:t>same as legacy.</w:t>
            </w:r>
            <w:r>
              <w:rPr>
                <w:rFonts w:eastAsiaTheme="minorEastAsia"/>
                <w:bCs/>
                <w:lang w:val="en-US" w:eastAsia="zh-CN"/>
              </w:rPr>
              <w:t xml:space="preserve"> </w:t>
            </w:r>
          </w:p>
          <w:p w14:paraId="6FFAAE4A" w14:textId="77777777" w:rsidR="00F26DB5" w:rsidRDefault="00E10919">
            <w:pPr>
              <w:jc w:val="left"/>
              <w:rPr>
                <w:bCs/>
                <w:lang w:val="en-US" w:eastAsia="zh-CN"/>
              </w:rPr>
            </w:pPr>
            <w:r>
              <w:rPr>
                <w:bCs/>
                <w:lang w:val="en-US" w:eastAsia="zh-CN"/>
              </w:rPr>
              <w:t>On the other hand, we agree that the multi-cell scheduling DCI with the BD/CCE budget counted for a scheduled cell should be configured on at most one scheduling cell to align with th</w:t>
            </w:r>
            <w:r>
              <w:rPr>
                <w:bCs/>
                <w:lang w:val="en-US" w:eastAsia="zh-CN"/>
              </w:rPr>
              <w:lastRenderedPageBreak/>
              <w:t>e legacy configuration. Therefore, we have the following updates.</w:t>
            </w:r>
          </w:p>
          <w:p w14:paraId="7EFD4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56049C6E" w14:textId="77777777" w:rsidR="00F26DB5" w:rsidRDefault="00E10919">
            <w:pPr>
              <w:pStyle w:val="a"/>
              <w:numPr>
                <w:ilvl w:val="0"/>
                <w:numId w:val="17"/>
              </w:numPr>
              <w:rPr>
                <w:rFonts w:eastAsia="KaiTi"/>
                <w:szCs w:val="20"/>
                <w:lang w:eastAsia="zh-CN"/>
              </w:rPr>
            </w:pPr>
            <w:r>
              <w:rPr>
                <w:lang w:eastAsia="en-US"/>
              </w:rPr>
              <w:t>For each scheduled cell, at most one scheduling cell can be configured for a UE to monitor multi-cell scheduling DCI</w:t>
            </w:r>
            <w:r>
              <w:rPr>
                <w:lang w:val="en-US" w:eastAsia="en-US"/>
              </w:rPr>
              <w:t xml:space="preserve"> with the corresponding BD/CCE budget counted for this scheduled cell.</w:t>
            </w:r>
          </w:p>
          <w:p w14:paraId="09F1FDE8" w14:textId="77777777" w:rsidR="00F26DB5" w:rsidRDefault="00E10919">
            <w:pPr>
              <w:jc w:val="left"/>
              <w:rPr>
                <w:bCs/>
                <w:lang w:val="en-US" w:eastAsia="zh-CN"/>
              </w:rPr>
            </w:pPr>
            <w:r>
              <w:rPr>
                <w:bCs/>
                <w:lang w:val="en-US" w:eastAsia="zh-CN"/>
              </w:rPr>
              <w:t xml:space="preserve">For P 2-5, we think it is related to the DCI format discussion for multi-cell scheduling. If the multi-cell scheduling DCI can schedule single PDSCH/PUSCH. We think the single cell scheduling DCI may not be needed. </w:t>
            </w:r>
          </w:p>
          <w:p w14:paraId="23A66DDF" w14:textId="77777777" w:rsidR="00F26DB5" w:rsidRDefault="00F26DB5">
            <w:pPr>
              <w:jc w:val="left"/>
              <w:rPr>
                <w:bCs/>
                <w:lang w:val="en-US" w:eastAsia="zh-CN"/>
              </w:rPr>
            </w:pPr>
          </w:p>
        </w:tc>
      </w:tr>
      <w:tr w:rsidR="00F26DB5" w14:paraId="1135BD3D" w14:textId="77777777">
        <w:tc>
          <w:tcPr>
            <w:tcW w:w="1668" w:type="dxa"/>
          </w:tcPr>
          <w:p w14:paraId="05C62210" w14:textId="77777777" w:rsidR="00F26DB5" w:rsidRDefault="00E10919">
            <w:pPr>
              <w:jc w:val="left"/>
              <w:rPr>
                <w:bCs/>
                <w:lang w:val="en-US" w:eastAsia="zh-CN"/>
              </w:rPr>
            </w:pPr>
            <w:r>
              <w:rPr>
                <w:rFonts w:eastAsia="PMingLiU" w:hint="eastAsia"/>
                <w:bCs/>
                <w:lang w:val="en-US" w:eastAsia="zh-TW"/>
              </w:rPr>
              <w:lastRenderedPageBreak/>
              <w:t>M</w:t>
            </w:r>
            <w:r>
              <w:rPr>
                <w:rFonts w:eastAsia="PMingLiU"/>
                <w:bCs/>
                <w:lang w:val="en-US" w:eastAsia="zh-TW"/>
              </w:rPr>
              <w:t>TK</w:t>
            </w:r>
          </w:p>
        </w:tc>
        <w:tc>
          <w:tcPr>
            <w:tcW w:w="7694" w:type="dxa"/>
          </w:tcPr>
          <w:p w14:paraId="1D1582E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P2-4: Agree to avoid distributing BD budget to multiple scheduling cells.</w:t>
            </w:r>
          </w:p>
          <w:p w14:paraId="5D4A94A7" w14:textId="77777777" w:rsidR="00F26DB5" w:rsidRDefault="00E10919">
            <w:pPr>
              <w:jc w:val="left"/>
              <w:rPr>
                <w:bCs/>
                <w:lang w:val="en-US" w:eastAsia="zh-CN"/>
              </w:rPr>
            </w:pPr>
            <w:r>
              <w:t>P2-5: Seems a bit too early to agree on this. If UE still needs to monitor single-cell self-scheduling DCI on each cell, plus the multi-cell scheduling DCI, the UE processing complexity seems too high.</w:t>
            </w:r>
          </w:p>
        </w:tc>
      </w:tr>
      <w:tr w:rsidR="00F26DB5" w14:paraId="0444650E" w14:textId="77777777">
        <w:tc>
          <w:tcPr>
            <w:tcW w:w="1668" w:type="dxa"/>
          </w:tcPr>
          <w:p w14:paraId="55A9763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China telecom</w:t>
            </w:r>
          </w:p>
        </w:tc>
        <w:tc>
          <w:tcPr>
            <w:tcW w:w="7694" w:type="dxa"/>
          </w:tcPr>
          <w:p w14:paraId="612930D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Does P2-4 solve the first FFS of P2-5?</w:t>
            </w:r>
          </w:p>
        </w:tc>
      </w:tr>
      <w:tr w:rsidR="00F26DB5" w14:paraId="28036BEA" w14:textId="77777777">
        <w:tc>
          <w:tcPr>
            <w:tcW w:w="1668" w:type="dxa"/>
          </w:tcPr>
          <w:p w14:paraId="4EE58A9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Intel</w:t>
            </w:r>
          </w:p>
        </w:tc>
        <w:tc>
          <w:tcPr>
            <w:tcW w:w="7694" w:type="dxa"/>
          </w:tcPr>
          <w:p w14:paraId="5702F87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We are fine with Proposal 2-4 and 2-5.</w:t>
            </w:r>
          </w:p>
        </w:tc>
      </w:tr>
      <w:tr w:rsidR="00F26DB5" w14:paraId="5CC8E9B5" w14:textId="77777777">
        <w:tc>
          <w:tcPr>
            <w:tcW w:w="1668" w:type="dxa"/>
          </w:tcPr>
          <w:p w14:paraId="264FB2B2" w14:textId="77777777" w:rsidR="00F26DB5" w:rsidRDefault="00E10919">
            <w:pPr>
              <w:jc w:val="left"/>
              <w:rPr>
                <w:rFonts w:eastAsia="PMingLiU"/>
                <w:bCs/>
                <w:lang w:val="en-US" w:eastAsia="zh-TW"/>
              </w:rPr>
            </w:pPr>
            <w:r>
              <w:rPr>
                <w:rFonts w:eastAsiaTheme="minorEastAsia"/>
                <w:bCs/>
                <w:lang w:eastAsia="zh-CN"/>
              </w:rPr>
              <w:t>Vivo</w:t>
            </w:r>
          </w:p>
        </w:tc>
        <w:tc>
          <w:tcPr>
            <w:tcW w:w="7694" w:type="dxa"/>
          </w:tcPr>
          <w:p w14:paraId="5A872377"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2-4: ok</w:t>
            </w:r>
          </w:p>
          <w:p w14:paraId="0D686D0B" w14:textId="77777777" w:rsidR="00F26DB5" w:rsidRDefault="00E10919">
            <w:pPr>
              <w:jc w:val="left"/>
              <w:rPr>
                <w:rFonts w:eastAsiaTheme="minorEastAsia"/>
                <w:bCs/>
                <w:lang w:eastAsia="zh-CN"/>
              </w:rPr>
            </w:pPr>
            <w:r>
              <w:rPr>
                <w:rFonts w:eastAsiaTheme="minorEastAsia" w:hint="eastAsia"/>
                <w:bCs/>
                <w:lang w:eastAsia="zh-CN"/>
              </w:rPr>
              <w:t>P</w:t>
            </w:r>
            <w:r>
              <w:rPr>
                <w:rFonts w:eastAsiaTheme="minorEastAsia"/>
                <w:bCs/>
                <w:lang w:eastAsia="zh-CN"/>
              </w:rPr>
              <w:t xml:space="preserve">2-5: </w:t>
            </w:r>
          </w:p>
          <w:p w14:paraId="7A2BE62E" w14:textId="77777777" w:rsidR="00F26DB5" w:rsidRDefault="00E10919">
            <w:pPr>
              <w:jc w:val="left"/>
              <w:rPr>
                <w:rFonts w:eastAsiaTheme="minorEastAsia"/>
                <w:bCs/>
                <w:lang w:eastAsia="zh-CN"/>
              </w:rPr>
            </w:pPr>
            <w:r>
              <w:rPr>
                <w:rFonts w:eastAsiaTheme="minorEastAsia"/>
                <w:bCs/>
                <w:lang w:eastAsia="zh-CN"/>
              </w:rPr>
              <w:t>For the 1</w:t>
            </w:r>
            <w:r>
              <w:rPr>
                <w:rFonts w:eastAsiaTheme="minorEastAsia"/>
                <w:bCs/>
                <w:vertAlign w:val="superscript"/>
                <w:lang w:eastAsia="zh-CN"/>
              </w:rPr>
              <w:t>st</w:t>
            </w:r>
            <w:r>
              <w:rPr>
                <w:rFonts w:eastAsiaTheme="minorEastAsia"/>
                <w:bCs/>
                <w:lang w:eastAsia="zh-CN"/>
              </w:rPr>
              <w:t xml:space="preserve"> FFS, ‘at most’ can be replaced by ‘only’, ‘at most one’ includes 1 and 0 but there is no case where a scheduled cell to have 0 scheduling cell. Furthermore, we are still not convinced to support different scheduling cells for multi-cell scheduling and single-cell scheduling for a scheduled cell. In the discussion, the proponents explained that the PDCCH load would be problematic when the cell on which multi-cell DCI is transmitted is also used for single-cell scheduling, so the cell may perform self-scheduling to offload PDCCH. But if the scheduled cell has PDCCH, why not just configure the cell to be</w:t>
            </w:r>
            <w:r>
              <w:t xml:space="preserve"> </w:t>
            </w:r>
            <w:r>
              <w:rPr>
                <w:rFonts w:eastAsiaTheme="minorEastAsia"/>
                <w:bCs/>
                <w:lang w:eastAsia="zh-CN"/>
              </w:rPr>
              <w:t>completely self-scheduled?</w:t>
            </w:r>
          </w:p>
          <w:p w14:paraId="012A72D8" w14:textId="77777777" w:rsidR="00F26DB5" w:rsidRDefault="00E10919">
            <w:pPr>
              <w:jc w:val="left"/>
              <w:rPr>
                <w:rFonts w:eastAsiaTheme="minorEastAsia"/>
                <w:bCs/>
                <w:lang w:eastAsia="zh-CN"/>
              </w:rPr>
            </w:pPr>
            <w:r>
              <w:rPr>
                <w:rFonts w:eastAsiaTheme="minorEastAsia"/>
                <w:bCs/>
                <w:lang w:eastAsia="zh-CN"/>
              </w:rPr>
              <w:t>T</w:t>
            </w:r>
            <w:r>
              <w:rPr>
                <w:rFonts w:eastAsiaTheme="minorEastAsia" w:hint="eastAsia"/>
                <w:bCs/>
                <w:lang w:eastAsia="zh-CN"/>
              </w:rPr>
              <w:t>h</w:t>
            </w:r>
            <w:r>
              <w:rPr>
                <w:rFonts w:eastAsiaTheme="minorEastAsia"/>
                <w:bCs/>
                <w:lang w:eastAsia="zh-CN"/>
              </w:rPr>
              <w:t>en 2</w:t>
            </w:r>
            <w:r>
              <w:rPr>
                <w:rFonts w:eastAsiaTheme="minorEastAsia"/>
                <w:bCs/>
                <w:vertAlign w:val="superscript"/>
                <w:lang w:eastAsia="zh-CN"/>
              </w:rPr>
              <w:t>nd</w:t>
            </w:r>
            <w:r>
              <w:rPr>
                <w:rFonts w:eastAsiaTheme="minorEastAsia"/>
                <w:bCs/>
                <w:lang w:eastAsia="zh-CN"/>
              </w:rPr>
              <w:t xml:space="preserve"> FFS and 3</w:t>
            </w:r>
            <w:r>
              <w:rPr>
                <w:rFonts w:eastAsiaTheme="minorEastAsia"/>
                <w:bCs/>
                <w:vertAlign w:val="superscript"/>
                <w:lang w:eastAsia="zh-CN"/>
              </w:rPr>
              <w:t>rd</w:t>
            </w:r>
            <w:r>
              <w:rPr>
                <w:rFonts w:eastAsiaTheme="minorEastAsia"/>
                <w:bCs/>
                <w:lang w:eastAsia="zh-CN"/>
              </w:rPr>
              <w:t xml:space="preserve"> FFS can be removed as they are depended on the conclusion of the 1</w:t>
            </w:r>
            <w:r>
              <w:rPr>
                <w:rFonts w:eastAsiaTheme="minorEastAsia"/>
                <w:bCs/>
                <w:vertAlign w:val="superscript"/>
                <w:lang w:eastAsia="zh-CN"/>
              </w:rPr>
              <w:t>st</w:t>
            </w:r>
            <w:r>
              <w:rPr>
                <w:rFonts w:eastAsiaTheme="minorEastAsia"/>
                <w:bCs/>
                <w:lang w:eastAsia="zh-CN"/>
              </w:rPr>
              <w:t xml:space="preserve"> FFS</w:t>
            </w:r>
          </w:p>
          <w:p w14:paraId="54846CF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754DE73"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0DE6D937" w14:textId="77777777" w:rsidR="00F26DB5" w:rsidRDefault="00E10919">
            <w:pPr>
              <w:pStyle w:val="a"/>
              <w:numPr>
                <w:ilvl w:val="0"/>
                <w:numId w:val="17"/>
              </w:numPr>
              <w:rPr>
                <w:rFonts w:eastAsia="KaiTi"/>
                <w:szCs w:val="20"/>
                <w:lang w:eastAsia="zh-CN"/>
              </w:rPr>
            </w:pPr>
            <w:r>
              <w:rPr>
                <w:lang w:eastAsia="en-US"/>
              </w:rPr>
              <w:t xml:space="preserve">FFS whether there is </w:t>
            </w:r>
            <w:r>
              <w:rPr>
                <w:strike/>
                <w:color w:val="FF0000"/>
                <w:lang w:eastAsia="en-US"/>
              </w:rPr>
              <w:t>at most</w:t>
            </w:r>
            <w:r>
              <w:rPr>
                <w:lang w:eastAsia="en-US"/>
              </w:rPr>
              <w:t xml:space="preserve"> </w:t>
            </w:r>
            <w:r>
              <w:rPr>
                <w:color w:val="FF0000"/>
                <w:lang w:eastAsia="en-US"/>
              </w:rPr>
              <w:t>only</w:t>
            </w:r>
            <w:r>
              <w:rPr>
                <w:lang w:eastAsia="en-US"/>
              </w:rPr>
              <w:t xml:space="preserve"> one scheduling cell for each scheduled cell.</w:t>
            </w:r>
          </w:p>
          <w:p w14:paraId="6C27DB22"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the scheduled cell via self-scheduling.</w:t>
            </w:r>
          </w:p>
          <w:p w14:paraId="500EA47B" w14:textId="77777777" w:rsidR="00F26DB5" w:rsidRDefault="00E10919">
            <w:pPr>
              <w:pStyle w:val="a"/>
              <w:numPr>
                <w:ilvl w:val="0"/>
                <w:numId w:val="17"/>
              </w:numPr>
              <w:rPr>
                <w:rFonts w:eastAsia="KaiTi"/>
                <w:strike/>
                <w:color w:val="FF0000"/>
                <w:szCs w:val="20"/>
                <w:lang w:eastAsia="zh-CN"/>
              </w:rPr>
            </w:pPr>
            <w:r>
              <w:rPr>
                <w:strike/>
                <w:color w:val="FF0000"/>
                <w:lang w:eastAsia="en-US"/>
              </w:rPr>
              <w:t>FFS whether to support multi-cell scheduling from one scheduling cell and single cell scheduling from another scheduling cell for the scheduled cell via cross-carrier scheduling.</w:t>
            </w:r>
          </w:p>
        </w:tc>
      </w:tr>
      <w:tr w:rsidR="00F26DB5" w14:paraId="614B5DE7" w14:textId="77777777">
        <w:tc>
          <w:tcPr>
            <w:tcW w:w="1668" w:type="dxa"/>
          </w:tcPr>
          <w:p w14:paraId="22BABB98" w14:textId="77777777" w:rsidR="00F26DB5" w:rsidRDefault="00E10919">
            <w:pPr>
              <w:jc w:val="left"/>
              <w:rPr>
                <w:rFonts w:eastAsiaTheme="minorEastAsia"/>
                <w:bCs/>
                <w:lang w:eastAsia="zh-CN"/>
              </w:rPr>
            </w:pPr>
            <w:proofErr w:type="spellStart"/>
            <w:r>
              <w:rPr>
                <w:rFonts w:eastAsiaTheme="minorEastAsia"/>
                <w:bCs/>
                <w:lang w:eastAsia="zh-CN"/>
              </w:rPr>
              <w:t>InterDigital</w:t>
            </w:r>
            <w:proofErr w:type="spellEnd"/>
          </w:p>
        </w:tc>
        <w:tc>
          <w:tcPr>
            <w:tcW w:w="7694" w:type="dxa"/>
          </w:tcPr>
          <w:p w14:paraId="70BB6CD7" w14:textId="77777777" w:rsidR="00F26DB5" w:rsidRDefault="00E10919">
            <w:pPr>
              <w:jc w:val="left"/>
              <w:rPr>
                <w:rFonts w:eastAsiaTheme="minorEastAsia"/>
                <w:bCs/>
                <w:lang w:eastAsia="zh-CN"/>
              </w:rPr>
            </w:pPr>
            <w:r>
              <w:rPr>
                <w:rFonts w:eastAsiaTheme="minorEastAsia"/>
                <w:bCs/>
                <w:lang w:eastAsia="zh-CN"/>
              </w:rPr>
              <w:t>Support both Proposals.</w:t>
            </w:r>
          </w:p>
        </w:tc>
      </w:tr>
      <w:tr w:rsidR="00F26DB5" w14:paraId="667F8C84" w14:textId="77777777">
        <w:tc>
          <w:tcPr>
            <w:tcW w:w="1668" w:type="dxa"/>
          </w:tcPr>
          <w:p w14:paraId="235E530B"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Ericsson1</w:t>
            </w:r>
          </w:p>
        </w:tc>
        <w:tc>
          <w:tcPr>
            <w:tcW w:w="7694" w:type="dxa"/>
          </w:tcPr>
          <w:p w14:paraId="74A48497" w14:textId="77777777" w:rsidR="00F26DB5" w:rsidRDefault="00E10919">
            <w:pPr>
              <w:rPr>
                <w:lang w:eastAsia="zh-CN"/>
              </w:rPr>
            </w:pPr>
            <w:r>
              <w:rPr>
                <w:lang w:eastAsia="zh-CN"/>
              </w:rPr>
              <w:t xml:space="preserve">Support both proposals 2-4 and 2-5.  In our view, the impact on UE processing complexity would be handled via BD/CCE budget which would be shared between monitoring of single-cell DCI and multi-cell DCI. </w:t>
            </w:r>
          </w:p>
        </w:tc>
      </w:tr>
      <w:tr w:rsidR="00F26DB5" w14:paraId="44827115" w14:textId="77777777">
        <w:tc>
          <w:tcPr>
            <w:tcW w:w="1668" w:type="dxa"/>
          </w:tcPr>
          <w:p w14:paraId="463E80F0"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Apple</w:t>
            </w:r>
          </w:p>
        </w:tc>
        <w:tc>
          <w:tcPr>
            <w:tcW w:w="7694" w:type="dxa"/>
          </w:tcPr>
          <w:p w14:paraId="66E560FC" w14:textId="77777777" w:rsidR="00F26DB5" w:rsidRDefault="00E10919">
            <w:pPr>
              <w:rPr>
                <w:lang w:eastAsia="zh-CN"/>
              </w:rPr>
            </w:pPr>
            <w:r>
              <w:rPr>
                <w:lang w:eastAsia="zh-CN"/>
              </w:rPr>
              <w:t>P2-4: OK</w:t>
            </w:r>
          </w:p>
          <w:p w14:paraId="08C68FAC" w14:textId="77777777" w:rsidR="00F26DB5" w:rsidRDefault="00E10919">
            <w:pPr>
              <w:rPr>
                <w:lang w:eastAsia="zh-CN"/>
              </w:rPr>
            </w:pPr>
            <w:r>
              <w:rPr>
                <w:lang w:eastAsia="zh-CN"/>
              </w:rPr>
              <w:t>P2-5: we think it is premature to agree at this stage. More discussion is needed, especially on the handling of BD/CCE limits.</w:t>
            </w:r>
          </w:p>
        </w:tc>
      </w:tr>
      <w:tr w:rsidR="00F26DB5" w14:paraId="306D56F4" w14:textId="77777777">
        <w:tc>
          <w:tcPr>
            <w:tcW w:w="1668" w:type="dxa"/>
          </w:tcPr>
          <w:p w14:paraId="5B3903E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Samsung</w:t>
            </w:r>
          </w:p>
        </w:tc>
        <w:tc>
          <w:tcPr>
            <w:tcW w:w="7694" w:type="dxa"/>
          </w:tcPr>
          <w:p w14:paraId="35587802" w14:textId="77777777" w:rsidR="00F26DB5" w:rsidRDefault="00E10919">
            <w:pPr>
              <w:pStyle w:val="4"/>
              <w:widowControl/>
              <w:kinsoku/>
              <w:overflowPunct/>
              <w:autoSpaceDE/>
              <w:autoSpaceDN/>
              <w:adjustRightInd/>
              <w:spacing w:before="120" w:line="259" w:lineRule="auto"/>
              <w:ind w:left="16"/>
              <w:jc w:val="both"/>
              <w:textAlignment w:val="auto"/>
              <w:outlineLvl w:val="3"/>
              <w:rPr>
                <w:rFonts w:eastAsia="宋体"/>
                <w:b w:val="0"/>
                <w:snapToGrid/>
                <w:kern w:val="0"/>
                <w:szCs w:val="20"/>
                <w:lang w:eastAsia="zh-CN"/>
              </w:rPr>
            </w:pPr>
            <w:r>
              <w:rPr>
                <w:rFonts w:eastAsia="宋体"/>
                <w:b w:val="0"/>
                <w:snapToGrid/>
                <w:kern w:val="0"/>
                <w:szCs w:val="20"/>
                <w:lang w:eastAsia="zh-CN"/>
              </w:rPr>
              <w:t xml:space="preserve">This WI scope does not include generic CA enhancements that are not related to multi-cell scheduling. The baseline should be the non-DSS framework where a scheduled cell has only one scheduling cell. Therefore, we suggest the following </w:t>
            </w:r>
            <w:r>
              <w:rPr>
                <w:rFonts w:eastAsia="宋体"/>
                <w:b w:val="0"/>
                <w:snapToGrid/>
                <w:color w:val="00B050"/>
                <w:kern w:val="0"/>
                <w:szCs w:val="20"/>
                <w:lang w:eastAsia="zh-CN"/>
              </w:rPr>
              <w:t>revisions</w:t>
            </w:r>
            <w:r>
              <w:rPr>
                <w:rFonts w:eastAsia="宋体"/>
                <w:b w:val="0"/>
                <w:snapToGrid/>
                <w:kern w:val="0"/>
                <w:szCs w:val="20"/>
                <w:lang w:eastAsia="zh-CN"/>
              </w:rPr>
              <w:t xml:space="preserve">. In particular, we don’t understand the FL’s intention for the second </w:t>
            </w:r>
            <w:proofErr w:type="spellStart"/>
            <w:r>
              <w:rPr>
                <w:rFonts w:eastAsia="宋体"/>
                <w:b w:val="0"/>
                <w:snapToGrid/>
                <w:kern w:val="0"/>
                <w:szCs w:val="20"/>
                <w:lang w:eastAsia="zh-CN"/>
              </w:rPr>
              <w:t>bullet in</w:t>
            </w:r>
            <w:proofErr w:type="spellEnd"/>
            <w:r>
              <w:rPr>
                <w:rFonts w:eastAsia="宋体"/>
                <w:b w:val="0"/>
                <w:snapToGrid/>
                <w:kern w:val="0"/>
                <w:szCs w:val="20"/>
                <w:lang w:eastAsia="zh-CN"/>
              </w:rPr>
              <w:t xml:space="preserve"> Proposal 2-5. </w:t>
            </w:r>
          </w:p>
          <w:p w14:paraId="1E00C78F"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F482D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254BDC9A" w14:textId="77777777" w:rsidR="00F26DB5" w:rsidRDefault="00E10919">
            <w:pPr>
              <w:pStyle w:val="a"/>
              <w:numPr>
                <w:ilvl w:val="0"/>
                <w:numId w:val="17"/>
              </w:numPr>
              <w:rPr>
                <w:rFonts w:eastAsia="KaiTi"/>
                <w:color w:val="00B050"/>
                <w:szCs w:val="20"/>
                <w:lang w:eastAsia="zh-CN"/>
              </w:rPr>
            </w:pPr>
            <w:r>
              <w:rPr>
                <w:rFonts w:eastAsia="KaiTi"/>
                <w:color w:val="00B050"/>
                <w:szCs w:val="20"/>
                <w:lang w:eastAsia="zh-CN"/>
              </w:rPr>
              <w:t xml:space="preserve">Note: the [at most one] scheduling cell for monitoring a multi-cell scheduling DCI format corresponding to a scheduled cell is the same as the scheduling cell configured for monitoring single-cell scheduling DCI format for the scheduled cell. </w:t>
            </w:r>
          </w:p>
          <w:p w14:paraId="6A5AD4C3" w14:textId="77777777" w:rsidR="00F26DB5" w:rsidRDefault="00F26DB5">
            <w:pPr>
              <w:pStyle w:val="a"/>
              <w:numPr>
                <w:ilvl w:val="0"/>
                <w:numId w:val="0"/>
              </w:numPr>
              <w:ind w:left="360"/>
              <w:rPr>
                <w:lang w:eastAsia="zh-CN"/>
              </w:rPr>
            </w:pPr>
          </w:p>
          <w:p w14:paraId="39A12E5B" w14:textId="77777777" w:rsidR="00F26DB5" w:rsidRDefault="00F26DB5">
            <w:pPr>
              <w:rPr>
                <w:lang w:eastAsia="zh-CN"/>
              </w:rPr>
            </w:pPr>
          </w:p>
          <w:p w14:paraId="777C3A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5:</w:t>
            </w:r>
          </w:p>
          <w:p w14:paraId="73CA86F0"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3BA79D26"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here is at most one scheduling cell for each scheduled cell.</w:t>
            </w:r>
          </w:p>
          <w:p w14:paraId="28448D4D" w14:textId="77777777" w:rsidR="00F26DB5" w:rsidRDefault="00E10919">
            <w:pPr>
              <w:pStyle w:val="a"/>
              <w:numPr>
                <w:ilvl w:val="0"/>
                <w:numId w:val="17"/>
              </w:numPr>
              <w:rPr>
                <w:rFonts w:eastAsia="KaiTi"/>
                <w:strike/>
                <w:color w:val="00B050"/>
                <w:szCs w:val="20"/>
                <w:lang w:eastAsia="zh-CN"/>
              </w:rPr>
            </w:pPr>
            <w:r>
              <w:rPr>
                <w:strike/>
                <w:color w:val="00B050"/>
                <w:lang w:eastAsia="en-US"/>
              </w:rPr>
              <w:t>FFS whether to support multi-cell scheduling from one scheduling cell and single cell scheduling from the scheduled cell via self-scheduling.</w:t>
            </w:r>
          </w:p>
          <w:p w14:paraId="68ED9C49" w14:textId="77777777" w:rsidR="00F26DB5" w:rsidRDefault="00E10919">
            <w:pPr>
              <w:pStyle w:val="a"/>
              <w:numPr>
                <w:ilvl w:val="0"/>
                <w:numId w:val="17"/>
              </w:numPr>
              <w:rPr>
                <w:rFonts w:eastAsia="KaiTi"/>
                <w:strike/>
                <w:szCs w:val="20"/>
                <w:lang w:eastAsia="zh-CN"/>
              </w:rPr>
            </w:pPr>
            <w:r>
              <w:rPr>
                <w:strike/>
                <w:color w:val="00B050"/>
                <w:lang w:eastAsia="en-US"/>
              </w:rPr>
              <w:t>FFS whether to support multi-cell scheduling from one scheduling cell and single cell scheduling from another scheduling cell for the scheduled cell via cross-carrier scheduling.</w:t>
            </w:r>
          </w:p>
          <w:p w14:paraId="7E918A23" w14:textId="77777777" w:rsidR="00F26DB5" w:rsidRDefault="00F26DB5">
            <w:pPr>
              <w:rPr>
                <w:lang w:eastAsia="zh-CN"/>
              </w:rPr>
            </w:pPr>
          </w:p>
        </w:tc>
      </w:tr>
      <w:tr w:rsidR="00F26DB5" w14:paraId="5B8D779F" w14:textId="77777777">
        <w:tc>
          <w:tcPr>
            <w:tcW w:w="1668" w:type="dxa"/>
          </w:tcPr>
          <w:p w14:paraId="6DAD9A6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hint="eastAsia"/>
                <w:b w:val="0"/>
                <w:snapToGrid/>
                <w:kern w:val="0"/>
                <w:szCs w:val="20"/>
                <w:lang w:eastAsia="zh-CN"/>
              </w:rPr>
              <w:t>CATT</w:t>
            </w:r>
          </w:p>
        </w:tc>
        <w:tc>
          <w:tcPr>
            <w:tcW w:w="7694" w:type="dxa"/>
          </w:tcPr>
          <w:p w14:paraId="3808E0AB" w14:textId="77777777" w:rsidR="00F26DB5" w:rsidRDefault="00E10919">
            <w:pPr>
              <w:rPr>
                <w:rFonts w:eastAsiaTheme="minorEastAsia"/>
                <w:lang w:eastAsia="zh-CN"/>
              </w:rPr>
            </w:pPr>
            <w:r>
              <w:rPr>
                <w:rFonts w:eastAsiaTheme="minorEastAsia" w:hint="eastAsia"/>
                <w:lang w:eastAsia="zh-CN"/>
              </w:rPr>
              <w:t xml:space="preserve">OK with </w:t>
            </w:r>
            <w:r>
              <w:rPr>
                <w:rFonts w:eastAsiaTheme="minorEastAsia"/>
                <w:lang w:eastAsia="zh-CN"/>
              </w:rPr>
              <w:t>Proposal 2-4</w:t>
            </w:r>
            <w:r>
              <w:rPr>
                <w:rFonts w:eastAsiaTheme="minorEastAsia" w:hint="eastAsia"/>
                <w:lang w:eastAsia="zh-CN"/>
              </w:rPr>
              <w:t>.</w:t>
            </w:r>
          </w:p>
          <w:p w14:paraId="479FE127" w14:textId="77777777" w:rsidR="00F26DB5" w:rsidRDefault="00E10919">
            <w:pPr>
              <w:rPr>
                <w:rFonts w:eastAsiaTheme="minorEastAsia"/>
                <w:lang w:eastAsia="zh-CN"/>
              </w:rPr>
            </w:pPr>
            <w:r>
              <w:rPr>
                <w:rFonts w:eastAsiaTheme="minorEastAsia" w:hint="eastAsia"/>
                <w:lang w:eastAsia="zh-CN"/>
              </w:rPr>
              <w:t>For Proposal 2-5, we suggest to remove last two FFS, it</w:t>
            </w:r>
            <w:r>
              <w:rPr>
                <w:rFonts w:eastAsiaTheme="minorEastAsia"/>
                <w:lang w:eastAsia="zh-CN"/>
              </w:rPr>
              <w:t>’</w:t>
            </w:r>
            <w:r>
              <w:rPr>
                <w:rFonts w:eastAsiaTheme="minorEastAsia" w:hint="eastAsia"/>
                <w:lang w:eastAsia="zh-CN"/>
              </w:rPr>
              <w:t>s too early to discuss them.</w:t>
            </w:r>
          </w:p>
        </w:tc>
      </w:tr>
      <w:tr w:rsidR="00F26DB5" w14:paraId="260B7801" w14:textId="77777777">
        <w:tc>
          <w:tcPr>
            <w:tcW w:w="1668" w:type="dxa"/>
          </w:tcPr>
          <w:p w14:paraId="5D33028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2</w:t>
            </w:r>
          </w:p>
        </w:tc>
        <w:tc>
          <w:tcPr>
            <w:tcW w:w="7694" w:type="dxa"/>
          </w:tcPr>
          <w:p w14:paraId="08F4C0E0" w14:textId="77777777" w:rsidR="00F26DB5" w:rsidRDefault="00E10919">
            <w:pPr>
              <w:rPr>
                <w:lang w:eastAsia="zh-CN"/>
              </w:rPr>
            </w:pPr>
            <w:r>
              <w:rPr>
                <w:lang w:eastAsia="zh-CN"/>
              </w:rPr>
              <w:t xml:space="preserve">@China </w:t>
            </w:r>
            <w:proofErr w:type="spellStart"/>
            <w:r>
              <w:rPr>
                <w:lang w:eastAsia="zh-CN"/>
              </w:rPr>
              <w:t>Telcom</w:t>
            </w:r>
            <w:proofErr w:type="spellEnd"/>
            <w:r>
              <w:rPr>
                <w:lang w:eastAsia="zh-CN"/>
              </w:rPr>
              <w:t xml:space="preserve">: no. The first FFS covers the case where single-cell scheduling is used. </w:t>
            </w:r>
          </w:p>
          <w:p w14:paraId="3097FDF5" w14:textId="77777777" w:rsidR="00F26DB5" w:rsidRDefault="00F26DB5">
            <w:pPr>
              <w:rPr>
                <w:lang w:eastAsia="zh-CN"/>
              </w:rPr>
            </w:pPr>
          </w:p>
          <w:p w14:paraId="51F67CC4" w14:textId="77777777" w:rsidR="00F26DB5" w:rsidRDefault="00E10919">
            <w:pPr>
              <w:rPr>
                <w:lang w:eastAsia="zh-CN"/>
              </w:rPr>
            </w:pPr>
            <w:r>
              <w:rPr>
                <w:lang w:eastAsia="zh-CN"/>
              </w:rPr>
              <w:t>@ZTE: Anyway, BD/CCE budget should be considered. For time being, I prefer keeping Proposal 2-4 unchanged.</w:t>
            </w:r>
          </w:p>
          <w:p w14:paraId="781D4018" w14:textId="77777777" w:rsidR="00F26DB5" w:rsidRDefault="00F26DB5">
            <w:pPr>
              <w:rPr>
                <w:lang w:eastAsia="zh-CN"/>
              </w:rPr>
            </w:pPr>
          </w:p>
          <w:p w14:paraId="1530D135" w14:textId="77777777" w:rsidR="00F26DB5" w:rsidRDefault="00E10919">
            <w:pPr>
              <w:rPr>
                <w:lang w:eastAsia="zh-CN"/>
              </w:rPr>
            </w:pPr>
            <w:r>
              <w:rPr>
                <w:lang w:eastAsia="zh-CN"/>
              </w:rPr>
              <w:t>@vivo: I understand your concern. Is below update Ok to you?</w:t>
            </w:r>
          </w:p>
          <w:p w14:paraId="0CD694BB" w14:textId="77777777" w:rsidR="00F26DB5" w:rsidRDefault="00F26DB5">
            <w:pPr>
              <w:rPr>
                <w:lang w:eastAsia="zh-CN"/>
              </w:rPr>
            </w:pPr>
          </w:p>
          <w:p w14:paraId="1F147F6F" w14:textId="77777777" w:rsidR="00F26DB5" w:rsidRDefault="00F26DB5">
            <w:pPr>
              <w:rPr>
                <w:lang w:eastAsia="zh-CN"/>
              </w:rPr>
            </w:pPr>
          </w:p>
          <w:p w14:paraId="70699352"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5:</w:t>
            </w:r>
          </w:p>
          <w:p w14:paraId="1D45B45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16252C21" w14:textId="77777777" w:rsidR="00F26DB5" w:rsidRDefault="00E10919">
            <w:pPr>
              <w:pStyle w:val="a"/>
              <w:numPr>
                <w:ilvl w:val="0"/>
                <w:numId w:val="17"/>
              </w:numPr>
              <w:rPr>
                <w:rFonts w:eastAsia="KaiTi"/>
                <w:szCs w:val="20"/>
                <w:lang w:eastAsia="zh-CN"/>
              </w:rPr>
            </w:pPr>
            <w:r>
              <w:rPr>
                <w:lang w:eastAsia="en-US"/>
              </w:rPr>
              <w:t xml:space="preserve">FFS whether there is </w:t>
            </w:r>
            <w:del w:id="291" w:author="Haipeng HP1 Lei" w:date="2022-05-11T10:42:00Z">
              <w:r>
                <w:rPr>
                  <w:lang w:eastAsia="en-US"/>
                </w:rPr>
                <w:delText>at most</w:delText>
              </w:r>
            </w:del>
            <w:ins w:id="292" w:author="Haipeng HP1 Lei" w:date="2022-05-11T10:42:00Z">
              <w:r>
                <w:rPr>
                  <w:lang w:eastAsia="en-US"/>
                </w:rPr>
                <w:t>only</w:t>
              </w:r>
            </w:ins>
            <w:r>
              <w:rPr>
                <w:lang w:eastAsia="en-US"/>
              </w:rPr>
              <w:t xml:space="preserve"> one scheduling cell for each scheduled cell.</w:t>
            </w:r>
          </w:p>
          <w:p w14:paraId="2B1AA763" w14:textId="77777777" w:rsidR="00F26DB5" w:rsidRDefault="00E10919">
            <w:pPr>
              <w:pStyle w:val="a"/>
              <w:numPr>
                <w:ilvl w:val="0"/>
                <w:numId w:val="17"/>
              </w:numPr>
              <w:rPr>
                <w:ins w:id="293" w:author="Haipeng HP1 Lei" w:date="2022-05-11T10:42:00Z"/>
                <w:rFonts w:eastAsia="KaiTi"/>
                <w:szCs w:val="20"/>
                <w:lang w:eastAsia="zh-CN"/>
              </w:rPr>
            </w:pPr>
            <w:r>
              <w:rPr>
                <w:lang w:eastAsia="en-US"/>
              </w:rPr>
              <w:t xml:space="preserve">FFS </w:t>
            </w:r>
            <w:ins w:id="294" w:author="Haipeng HP1 Lei" w:date="2022-05-11T10:42:00Z">
              <w:r>
                <w:rPr>
                  <w:lang w:eastAsia="en-US"/>
                </w:rPr>
                <w:t xml:space="preserve">below options if more than one scheduling cell for each scheduled cell </w:t>
              </w:r>
            </w:ins>
          </w:p>
          <w:p w14:paraId="389439B0" w14:textId="77777777" w:rsidR="00F26DB5" w:rsidRDefault="00E10919">
            <w:pPr>
              <w:pStyle w:val="a"/>
              <w:numPr>
                <w:ilvl w:val="1"/>
                <w:numId w:val="17"/>
              </w:numPr>
              <w:rPr>
                <w:rFonts w:eastAsia="KaiTi"/>
                <w:szCs w:val="20"/>
                <w:lang w:eastAsia="zh-CN"/>
              </w:rPr>
            </w:pPr>
            <w:ins w:id="295" w:author="Haipeng HP1 Lei" w:date="2022-05-11T10:42:00Z">
              <w:r>
                <w:rPr>
                  <w:lang w:eastAsia="en-US"/>
                </w:rPr>
                <w:t xml:space="preserve">Option 1: </w:t>
              </w:r>
            </w:ins>
            <w:del w:id="296" w:author="Haipeng HP1 Lei" w:date="2022-05-11T10:42:00Z">
              <w:r>
                <w:rPr>
                  <w:lang w:eastAsia="en-US"/>
                </w:rPr>
                <w:delText xml:space="preserve">whether to </w:delText>
              </w:r>
            </w:del>
            <w:r>
              <w:rPr>
                <w:lang w:eastAsia="en-US"/>
              </w:rPr>
              <w:t>support multi-cell scheduling from one scheduling cell and single cell scheduling from the scheduled cell via self-scheduling.</w:t>
            </w:r>
          </w:p>
          <w:p w14:paraId="2975DBAC" w14:textId="77777777" w:rsidR="00F26DB5" w:rsidRDefault="00E10919">
            <w:pPr>
              <w:pStyle w:val="a"/>
              <w:numPr>
                <w:ilvl w:val="1"/>
                <w:numId w:val="17"/>
              </w:numPr>
              <w:rPr>
                <w:rFonts w:eastAsia="KaiTi"/>
                <w:szCs w:val="20"/>
                <w:lang w:eastAsia="zh-CN"/>
              </w:rPr>
            </w:pPr>
            <w:ins w:id="297" w:author="Haipeng HP1 Lei" w:date="2022-05-11T10:42:00Z">
              <w:r>
                <w:rPr>
                  <w:lang w:eastAsia="en-US"/>
                </w:rPr>
                <w:t xml:space="preserve">Option 2: </w:t>
              </w:r>
            </w:ins>
            <w:del w:id="298" w:author="Haipeng HP1 Lei" w:date="2022-05-11T10:42:00Z">
              <w:r>
                <w:rPr>
                  <w:lang w:eastAsia="en-US"/>
                </w:rPr>
                <w:delText xml:space="preserve">FFS whether to </w:delText>
              </w:r>
            </w:del>
            <w:r>
              <w:rPr>
                <w:lang w:eastAsia="en-US"/>
              </w:rPr>
              <w:t>support multi-cell scheduling from one scheduling cell and single cell scheduling from another scheduling cell for the scheduled cell via cross-carrier scheduling.</w:t>
            </w:r>
          </w:p>
          <w:p w14:paraId="29791AF2" w14:textId="77777777" w:rsidR="00F26DB5" w:rsidRDefault="00F26DB5">
            <w:pPr>
              <w:rPr>
                <w:rFonts w:eastAsiaTheme="minorEastAsia"/>
                <w:lang w:eastAsia="zh-CN"/>
              </w:rPr>
            </w:pPr>
          </w:p>
        </w:tc>
      </w:tr>
      <w:tr w:rsidR="00F26DB5" w14:paraId="0F498219" w14:textId="77777777">
        <w:tc>
          <w:tcPr>
            <w:tcW w:w="1668" w:type="dxa"/>
          </w:tcPr>
          <w:p w14:paraId="210779C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lastRenderedPageBreak/>
              <w:t xml:space="preserve">Huawei, </w:t>
            </w:r>
            <w:proofErr w:type="spellStart"/>
            <w:r>
              <w:rPr>
                <w:rFonts w:eastAsia="宋体"/>
                <w:b w:val="0"/>
                <w:snapToGrid/>
                <w:kern w:val="0"/>
                <w:szCs w:val="20"/>
                <w:lang w:eastAsia="zh-CN"/>
              </w:rPr>
              <w:t>HiSilicon</w:t>
            </w:r>
            <w:proofErr w:type="spellEnd"/>
          </w:p>
        </w:tc>
        <w:tc>
          <w:tcPr>
            <w:tcW w:w="7694" w:type="dxa"/>
          </w:tcPr>
          <w:p w14:paraId="36D7C912" w14:textId="77777777" w:rsidR="00F26DB5" w:rsidRDefault="00E10919">
            <w:pPr>
              <w:rPr>
                <w:lang w:eastAsia="zh-CN"/>
              </w:rPr>
            </w:pPr>
            <w:r>
              <w:rPr>
                <w:rFonts w:eastAsiaTheme="minorEastAsia"/>
                <w:lang w:eastAsia="zh-CN"/>
              </w:rPr>
              <w:t>OK with the proposal 2-4 and the first bullet of updated proposal 2-5.</w:t>
            </w:r>
          </w:p>
        </w:tc>
      </w:tr>
      <w:tr w:rsidR="00F26DB5" w14:paraId="37D83D0D" w14:textId="77777777">
        <w:tc>
          <w:tcPr>
            <w:tcW w:w="1668" w:type="dxa"/>
          </w:tcPr>
          <w:p w14:paraId="1210A24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b w:val="0"/>
                <w:snapToGrid/>
                <w:kern w:val="0"/>
                <w:szCs w:val="20"/>
                <w:lang w:eastAsia="zh-CN"/>
              </w:rPr>
            </w:pPr>
            <w:r>
              <w:rPr>
                <w:rFonts w:eastAsia="宋体"/>
                <w:b w:val="0"/>
                <w:snapToGrid/>
                <w:kern w:val="0"/>
                <w:szCs w:val="20"/>
                <w:lang w:eastAsia="zh-CN"/>
              </w:rPr>
              <w:t>Moderator 3</w:t>
            </w:r>
          </w:p>
        </w:tc>
        <w:tc>
          <w:tcPr>
            <w:tcW w:w="7694" w:type="dxa"/>
          </w:tcPr>
          <w:p w14:paraId="232EED57" w14:textId="77777777" w:rsidR="00F26DB5" w:rsidRDefault="00E10919">
            <w:pPr>
              <w:rPr>
                <w:lang w:eastAsia="zh-CN"/>
              </w:rPr>
            </w:pPr>
            <w:r>
              <w:rPr>
                <w:lang w:eastAsia="zh-CN"/>
              </w:rPr>
              <w:t>On Proposal 2-4:</w:t>
            </w:r>
          </w:p>
          <w:p w14:paraId="5A53F121" w14:textId="77777777" w:rsidR="00F26DB5" w:rsidRDefault="00E10919">
            <w:pPr>
              <w:rPr>
                <w:lang w:eastAsia="zh-CN"/>
              </w:rPr>
            </w:pPr>
            <w:r>
              <w:rPr>
                <w:lang w:eastAsia="zh-CN"/>
              </w:rPr>
              <w:t>@ZTE: I see your point. It could be dependent on DCI size budget. I agree with your update. Let’s check other companies’ views.</w:t>
            </w:r>
          </w:p>
          <w:p w14:paraId="6156669D" w14:textId="77777777" w:rsidR="00F26DB5" w:rsidRDefault="00F26DB5">
            <w:pPr>
              <w:rPr>
                <w:lang w:eastAsia="zh-CN"/>
              </w:rPr>
            </w:pPr>
          </w:p>
          <w:p w14:paraId="4AAB76E4" w14:textId="77777777" w:rsidR="00F26DB5" w:rsidRDefault="00E10919">
            <w:pPr>
              <w:rPr>
                <w:lang w:eastAsia="zh-CN"/>
              </w:rPr>
            </w:pPr>
            <w:r>
              <w:rPr>
                <w:lang w:eastAsia="zh-CN"/>
              </w:rPr>
              <w:t>On Proposal 2-5: we can hold this discussion to wait for the conclusion from other issue.</w:t>
            </w:r>
          </w:p>
          <w:p w14:paraId="2EFCEB36" w14:textId="77777777" w:rsidR="00F26DB5" w:rsidRDefault="00F26DB5">
            <w:pPr>
              <w:rPr>
                <w:lang w:eastAsia="zh-CN"/>
              </w:rPr>
            </w:pPr>
          </w:p>
        </w:tc>
      </w:tr>
    </w:tbl>
    <w:p w14:paraId="7DAAEBAB" w14:textId="77777777" w:rsidR="00F26DB5" w:rsidRDefault="00F26DB5">
      <w:pPr>
        <w:rPr>
          <w:lang w:eastAsia="en-US"/>
        </w:rPr>
      </w:pPr>
    </w:p>
    <w:p w14:paraId="211FF80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627C1184" w14:textId="77777777" w:rsidR="00F26DB5" w:rsidRDefault="00F26DB5">
      <w:pPr>
        <w:rPr>
          <w:lang w:eastAsia="en-US"/>
        </w:rPr>
      </w:pPr>
    </w:p>
    <w:p w14:paraId="4CB8EC6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6D518055"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299" w:author="Haipeng HP1 Lei" w:date="2022-05-11T17:30:00Z">
        <w:r>
          <w:rPr>
            <w:lang w:eastAsia="en-US"/>
          </w:rPr>
          <w:delText xml:space="preserve">multi-cell scheduling </w:delText>
        </w:r>
      </w:del>
      <w:r>
        <w:rPr>
          <w:lang w:eastAsia="en-US"/>
        </w:rPr>
        <w:t>DCI</w:t>
      </w:r>
      <w:ins w:id="300" w:author="Haipeng HP1 Lei" w:date="2022-05-11T17:30:00Z">
        <w:r>
          <w:rPr>
            <w:lang w:eastAsia="en-US"/>
          </w:rPr>
          <w:t xml:space="preserve"> format 0_X/1_X</w:t>
        </w:r>
        <w:r>
          <w:rPr>
            <w:lang w:val="en-US" w:eastAsia="en-US"/>
          </w:rPr>
          <w:t xml:space="preserve"> with the corresponding BD/CCE budget counted for this scheduled cell</w:t>
        </w:r>
      </w:ins>
      <w:r>
        <w:rPr>
          <w:lang w:eastAsia="en-US"/>
        </w:rPr>
        <w:t xml:space="preserve">. </w:t>
      </w:r>
    </w:p>
    <w:p w14:paraId="6AB52C12" w14:textId="77777777" w:rsidR="00F26DB5" w:rsidRDefault="00F26DB5">
      <w:pPr>
        <w:rPr>
          <w:lang w:eastAsia="en-US"/>
        </w:rPr>
      </w:pPr>
    </w:p>
    <w:p w14:paraId="43689DA8" w14:textId="77777777" w:rsidR="00F26DB5" w:rsidRDefault="00F26DB5">
      <w:pPr>
        <w:rPr>
          <w:lang w:eastAsia="en-US"/>
        </w:rPr>
      </w:pPr>
    </w:p>
    <w:p w14:paraId="1F751E2F" w14:textId="77777777" w:rsidR="00F26DB5" w:rsidRDefault="00F26DB5">
      <w:pPr>
        <w:rPr>
          <w:lang w:eastAsia="en-US"/>
        </w:rPr>
      </w:pPr>
    </w:p>
    <w:p w14:paraId="6B13B6FB"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DA9AC50" w14:textId="77777777">
        <w:tc>
          <w:tcPr>
            <w:tcW w:w="2009" w:type="dxa"/>
            <w:tcBorders>
              <w:top w:val="single" w:sz="4" w:space="0" w:color="auto"/>
              <w:left w:val="single" w:sz="4" w:space="0" w:color="auto"/>
              <w:bottom w:val="single" w:sz="4" w:space="0" w:color="auto"/>
              <w:right w:val="single" w:sz="4" w:space="0" w:color="auto"/>
            </w:tcBorders>
          </w:tcPr>
          <w:p w14:paraId="6E5FA714"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69999AF" w14:textId="77777777" w:rsidR="00F26DB5" w:rsidRDefault="00E10919">
            <w:pPr>
              <w:jc w:val="center"/>
              <w:rPr>
                <w:b/>
                <w:lang w:eastAsia="zh-CN"/>
              </w:rPr>
            </w:pPr>
            <w:r>
              <w:rPr>
                <w:b/>
                <w:lang w:eastAsia="zh-CN"/>
              </w:rPr>
              <w:t>Comment</w:t>
            </w:r>
          </w:p>
        </w:tc>
      </w:tr>
      <w:tr w:rsidR="00F26DB5" w14:paraId="38EEA037" w14:textId="77777777">
        <w:tc>
          <w:tcPr>
            <w:tcW w:w="2009" w:type="dxa"/>
            <w:tcBorders>
              <w:top w:val="single" w:sz="4" w:space="0" w:color="auto"/>
              <w:left w:val="single" w:sz="4" w:space="0" w:color="auto"/>
              <w:bottom w:val="single" w:sz="4" w:space="0" w:color="auto"/>
              <w:right w:val="single" w:sz="4" w:space="0" w:color="auto"/>
            </w:tcBorders>
          </w:tcPr>
          <w:p w14:paraId="61443574"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0C38C6B" w14:textId="77777777" w:rsidR="00F26DB5" w:rsidRDefault="00E10919">
            <w:pPr>
              <w:jc w:val="left"/>
              <w:rPr>
                <w:bCs/>
                <w:lang w:eastAsia="zh-CN"/>
              </w:rPr>
            </w:pPr>
            <w:r>
              <w:rPr>
                <w:bCs/>
                <w:lang w:eastAsia="zh-CN"/>
              </w:rPr>
              <w:t>We are fine with proposal 2-4.</w:t>
            </w:r>
          </w:p>
        </w:tc>
      </w:tr>
      <w:tr w:rsidR="00F26DB5" w14:paraId="218FCC94" w14:textId="77777777">
        <w:tc>
          <w:tcPr>
            <w:tcW w:w="2009" w:type="dxa"/>
            <w:tcBorders>
              <w:top w:val="single" w:sz="4" w:space="0" w:color="auto"/>
              <w:left w:val="single" w:sz="4" w:space="0" w:color="auto"/>
              <w:bottom w:val="single" w:sz="4" w:space="0" w:color="auto"/>
              <w:right w:val="single" w:sz="4" w:space="0" w:color="auto"/>
            </w:tcBorders>
          </w:tcPr>
          <w:p w14:paraId="3585326D"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1EC4E46" w14:textId="77777777" w:rsidR="00F26DB5" w:rsidRDefault="00E10919">
            <w:pPr>
              <w:jc w:val="left"/>
              <w:rPr>
                <w:rFonts w:eastAsia="MS Mincho"/>
                <w:bCs/>
                <w:lang w:eastAsia="ja-JP"/>
              </w:rPr>
            </w:pPr>
            <w:r>
              <w:rPr>
                <w:rFonts w:eastAsia="MS Mincho" w:hint="eastAsia"/>
                <w:bCs/>
                <w:lang w:eastAsia="ja-JP"/>
              </w:rPr>
              <w:t>W</w:t>
            </w:r>
            <w:r>
              <w:rPr>
                <w:rFonts w:eastAsia="MS Mincho"/>
                <w:bCs/>
                <w:lang w:eastAsia="ja-JP"/>
              </w:rPr>
              <w:t>e are not OK with the proposal.</w:t>
            </w:r>
          </w:p>
          <w:p w14:paraId="7183A2A0" w14:textId="77777777" w:rsidR="00F26DB5" w:rsidRDefault="00E10919">
            <w:pPr>
              <w:jc w:val="left"/>
              <w:rPr>
                <w:rFonts w:eastAsia="MS Mincho"/>
                <w:bCs/>
                <w:lang w:eastAsia="ja-JP"/>
              </w:rPr>
            </w:pPr>
            <w:r>
              <w:rPr>
                <w:rFonts w:eastAsia="MS Mincho" w:hint="eastAsia"/>
                <w:bCs/>
                <w:lang w:eastAsia="ja-JP"/>
              </w:rPr>
              <w:t>A</w:t>
            </w:r>
            <w:r>
              <w:rPr>
                <w:rFonts w:eastAsia="MS Mincho"/>
                <w:bCs/>
                <w:lang w:eastAsia="ja-JP"/>
              </w:rPr>
              <w:t>gain, our focus is FR1-FR2 CA. PDCCH monitoring on FR1 cell for scheduling data on FR2 cells is much cost/power efficient from a UE point of view and therefore, multi-cell scheduling from FR1 cell to FR2 cells is promising. However, due to the SCS difference between FR1 cell and FR2 cells, always scheduling from the FR1 cell to FR2 cells is not efficient when there are a lot of data coming to a UE. Therefore, we propose to enable scheduling cell switch. We are open to discuss if it is possible to switch BD/CCE counting or DCI size counting. If this is enabled, then there must be less concern on BD/CCE or DCI size budgets. Having said that, we do not accept P2-4 and would like to discuss enhancement.</w:t>
            </w:r>
          </w:p>
          <w:p w14:paraId="6202D41A" w14:textId="77777777" w:rsidR="00F26DB5" w:rsidRDefault="00F26DB5">
            <w:pPr>
              <w:rPr>
                <w:bCs/>
                <w:lang w:eastAsia="zh-CN"/>
              </w:rPr>
            </w:pPr>
          </w:p>
        </w:tc>
      </w:tr>
      <w:tr w:rsidR="00F26DB5" w14:paraId="48AEED2B" w14:textId="77777777">
        <w:tc>
          <w:tcPr>
            <w:tcW w:w="2009" w:type="dxa"/>
            <w:tcBorders>
              <w:top w:val="single" w:sz="4" w:space="0" w:color="auto"/>
              <w:left w:val="single" w:sz="4" w:space="0" w:color="auto"/>
              <w:bottom w:val="single" w:sz="4" w:space="0" w:color="auto"/>
              <w:right w:val="single" w:sz="4" w:space="0" w:color="auto"/>
            </w:tcBorders>
          </w:tcPr>
          <w:p w14:paraId="24A80928"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5D7410A2" w14:textId="77777777" w:rsidR="00F26DB5" w:rsidRDefault="00E10919">
            <w:pPr>
              <w:rPr>
                <w:bCs/>
                <w:lang w:eastAsia="zh-CN"/>
              </w:rPr>
            </w:pPr>
            <w:r>
              <w:rPr>
                <w:bCs/>
                <w:lang w:eastAsia="zh-CN"/>
              </w:rPr>
              <w:t>We are fine with the first part of the proposal – but not latter part of “</w:t>
            </w:r>
            <w:r>
              <w:rPr>
                <w:bCs/>
                <w:i/>
                <w:iCs/>
                <w:lang w:eastAsia="zh-CN"/>
              </w:rPr>
              <w:t>with the corresponding BD/CCE budget counted for this scheduled cell</w:t>
            </w:r>
            <w:r>
              <w:rPr>
                <w:bCs/>
                <w:lang w:eastAsia="zh-CN"/>
              </w:rPr>
              <w:t>” – as (</w:t>
            </w:r>
            <w:proofErr w:type="spellStart"/>
            <w:r>
              <w:rPr>
                <w:bCs/>
                <w:lang w:eastAsia="zh-CN"/>
              </w:rPr>
              <w:t>i</w:t>
            </w:r>
            <w:proofErr w:type="spellEnd"/>
            <w:r>
              <w:rPr>
                <w:bCs/>
                <w:lang w:eastAsia="zh-CN"/>
              </w:rPr>
              <w:t xml:space="preserve">) it should be ‘for this scheduled cell’ (but this is only a technical detail) and (ii) we think it should not all be counted for the scheduling cell as is (but needs further discussions). </w:t>
            </w:r>
          </w:p>
        </w:tc>
      </w:tr>
      <w:tr w:rsidR="00F26DB5" w14:paraId="291C3B9A" w14:textId="77777777">
        <w:tc>
          <w:tcPr>
            <w:tcW w:w="2009" w:type="dxa"/>
            <w:tcBorders>
              <w:top w:val="single" w:sz="4" w:space="0" w:color="auto"/>
              <w:left w:val="single" w:sz="4" w:space="0" w:color="auto"/>
              <w:bottom w:val="single" w:sz="4" w:space="0" w:color="auto"/>
              <w:right w:val="single" w:sz="4" w:space="0" w:color="auto"/>
            </w:tcBorders>
          </w:tcPr>
          <w:p w14:paraId="79CD6E0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5903C3FC" w14:textId="77777777" w:rsidR="00F26DB5" w:rsidRDefault="00E10919">
            <w:pPr>
              <w:rPr>
                <w:rFonts w:eastAsia="MS Mincho"/>
                <w:bCs/>
                <w:lang w:eastAsia="ja-JP"/>
              </w:rPr>
            </w:pPr>
            <w:r>
              <w:rPr>
                <w:rFonts w:eastAsia="MS Mincho"/>
                <w:bCs/>
                <w:lang w:eastAsia="ja-JP"/>
              </w:rPr>
              <w:t>We are not OK with the last part of the proposal, because more discussion is needed on BD/CCE limits.</w:t>
            </w:r>
          </w:p>
          <w:p w14:paraId="00827DAE" w14:textId="77777777" w:rsidR="00F26DB5" w:rsidRDefault="00E10919">
            <w:pPr>
              <w:rPr>
                <w:rFonts w:eastAsia="MS Mincho"/>
                <w:bCs/>
                <w:lang w:eastAsia="ja-JP"/>
              </w:rPr>
            </w:pPr>
            <w:r>
              <w:rPr>
                <w:rFonts w:eastAsia="MS Mincho"/>
                <w:bCs/>
                <w:lang w:eastAsia="ja-JP"/>
              </w:rPr>
              <w:t>We are OK if the last part regarding BD/CCE budget is removed.</w:t>
            </w:r>
          </w:p>
        </w:tc>
      </w:tr>
      <w:tr w:rsidR="00F26DB5" w14:paraId="452AB663" w14:textId="77777777">
        <w:tc>
          <w:tcPr>
            <w:tcW w:w="2009" w:type="dxa"/>
          </w:tcPr>
          <w:p w14:paraId="3B27500C"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6E36BE2D" w14:textId="77777777" w:rsidR="00F26DB5" w:rsidRDefault="00E10919">
            <w:pPr>
              <w:jc w:val="left"/>
              <w:rPr>
                <w:rFonts w:eastAsiaTheme="minorEastAsia"/>
                <w:bCs/>
                <w:lang w:eastAsia="zh-CN"/>
              </w:rPr>
            </w:pPr>
            <w:r>
              <w:rPr>
                <w:rFonts w:eastAsiaTheme="minorEastAsia"/>
                <w:bCs/>
                <w:lang w:eastAsia="zh-CN"/>
              </w:rPr>
              <w:t>Agree with Apple, we also want to separate this proposal from BD/CCE budget.</w:t>
            </w:r>
          </w:p>
        </w:tc>
      </w:tr>
      <w:tr w:rsidR="00F26DB5" w14:paraId="7F4D2079" w14:textId="77777777">
        <w:tc>
          <w:tcPr>
            <w:tcW w:w="2009" w:type="dxa"/>
          </w:tcPr>
          <w:p w14:paraId="12A3DF7D" w14:textId="77777777" w:rsidR="00F26DB5" w:rsidRDefault="00E10919">
            <w:pPr>
              <w:jc w:val="left"/>
              <w:rPr>
                <w:bCs/>
                <w:lang w:eastAsia="zh-CN"/>
              </w:rPr>
            </w:pPr>
            <w:r>
              <w:rPr>
                <w:rFonts w:hint="eastAsia"/>
                <w:bCs/>
              </w:rPr>
              <w:t>LG</w:t>
            </w:r>
          </w:p>
        </w:tc>
        <w:tc>
          <w:tcPr>
            <w:tcW w:w="7353" w:type="dxa"/>
          </w:tcPr>
          <w:p w14:paraId="33C18AFD" w14:textId="77777777" w:rsidR="00F26DB5" w:rsidRDefault="00E10919">
            <w:pPr>
              <w:jc w:val="left"/>
              <w:rPr>
                <w:bCs/>
              </w:rPr>
            </w:pPr>
            <w:r>
              <w:rPr>
                <w:bCs/>
              </w:rPr>
              <w:t>S</w:t>
            </w:r>
            <w:r>
              <w:rPr>
                <w:rFonts w:hint="eastAsia"/>
                <w:bCs/>
              </w:rPr>
              <w:t xml:space="preserve">ame </w:t>
            </w:r>
            <w:r>
              <w:rPr>
                <w:bCs/>
              </w:rPr>
              <w:t>view with Nokia and Apple.</w:t>
            </w:r>
          </w:p>
          <w:p w14:paraId="22FDD7D1" w14:textId="77777777" w:rsidR="00F26DB5" w:rsidRDefault="00E10919">
            <w:pPr>
              <w:jc w:val="left"/>
              <w:rPr>
                <w:bCs/>
                <w:lang w:eastAsia="zh-CN"/>
              </w:rPr>
            </w:pPr>
            <w:r>
              <w:rPr>
                <w:bCs/>
              </w:rPr>
              <w:t>We are OK with P2-4 if the last part related to BD/CCE budget is removed.</w:t>
            </w:r>
          </w:p>
        </w:tc>
      </w:tr>
      <w:tr w:rsidR="00F26DB5" w14:paraId="203385B0" w14:textId="77777777">
        <w:tc>
          <w:tcPr>
            <w:tcW w:w="2009" w:type="dxa"/>
          </w:tcPr>
          <w:p w14:paraId="4CE3C0F6"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586E72B6" w14:textId="77777777" w:rsidR="00F26DB5" w:rsidRDefault="00E10919">
            <w:pPr>
              <w:jc w:val="left"/>
              <w:rPr>
                <w:bCs/>
                <w:lang w:eastAsia="zh-CN"/>
              </w:rPr>
            </w:pPr>
            <w:r>
              <w:rPr>
                <w:rFonts w:eastAsia="MS Mincho" w:hint="eastAsia"/>
                <w:bCs/>
                <w:lang w:eastAsia="ja-JP"/>
              </w:rPr>
              <w:t>B</w:t>
            </w:r>
            <w:r>
              <w:rPr>
                <w:rFonts w:eastAsia="MS Mincho"/>
                <w:bCs/>
                <w:lang w:eastAsia="ja-JP"/>
              </w:rPr>
              <w:t>D/CCE budget should be discussed separately, and hence we suggest to remove “</w:t>
            </w:r>
            <w:r>
              <w:rPr>
                <w:lang w:val="en-US" w:eastAsia="en-US"/>
              </w:rPr>
              <w:t>with the corresponding BD/CCE budget counted for this scheduled cell”.</w:t>
            </w:r>
          </w:p>
        </w:tc>
      </w:tr>
      <w:tr w:rsidR="00F26DB5" w14:paraId="2FE779D4" w14:textId="77777777">
        <w:tc>
          <w:tcPr>
            <w:tcW w:w="2009" w:type="dxa"/>
          </w:tcPr>
          <w:p w14:paraId="739C750B" w14:textId="77777777" w:rsidR="00F26DB5" w:rsidRDefault="00E10919">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14:paraId="54432B78" w14:textId="77777777" w:rsidR="00F26DB5" w:rsidRDefault="00E10919">
            <w:pPr>
              <w:pStyle w:val="a7"/>
              <w:rPr>
                <w:rFonts w:eastAsiaTheme="minorEastAsia"/>
                <w:bCs/>
                <w:lang w:val="en-US" w:eastAsia="zh-CN"/>
              </w:rPr>
            </w:pPr>
            <w:r>
              <w:rPr>
                <w:rFonts w:eastAsiaTheme="minorEastAsia"/>
                <w:bCs/>
                <w:lang w:val="en-US" w:eastAsia="zh-CN"/>
              </w:rPr>
              <w:t>We share Apple’s view.</w:t>
            </w:r>
          </w:p>
        </w:tc>
      </w:tr>
      <w:tr w:rsidR="00F26DB5" w14:paraId="319CC85E" w14:textId="77777777">
        <w:tc>
          <w:tcPr>
            <w:tcW w:w="2009" w:type="dxa"/>
          </w:tcPr>
          <w:p w14:paraId="5E398EAF"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6123B327" w14:textId="77777777" w:rsidR="00F26DB5" w:rsidRDefault="00E10919">
            <w:pPr>
              <w:pStyle w:val="a7"/>
              <w:rPr>
                <w:rFonts w:eastAsiaTheme="minorEastAsia"/>
                <w:bCs/>
                <w:lang w:val="en-US" w:eastAsia="zh-CN"/>
              </w:rPr>
            </w:pPr>
            <w:r>
              <w:rPr>
                <w:rFonts w:eastAsiaTheme="minorEastAsia"/>
                <w:bCs/>
                <w:lang w:val="en-US" w:eastAsia="zh-CN"/>
              </w:rPr>
              <w:t xml:space="preserve">We are also fine with the first part. The second part </w:t>
            </w:r>
            <w:proofErr w:type="spellStart"/>
            <w:r>
              <w:rPr>
                <w:rFonts w:eastAsiaTheme="minorEastAsia"/>
                <w:bCs/>
                <w:lang w:val="en-US" w:eastAsia="zh-CN"/>
              </w:rPr>
              <w:t>regrading</w:t>
            </w:r>
            <w:proofErr w:type="spellEnd"/>
            <w:r>
              <w:rPr>
                <w:rFonts w:eastAsiaTheme="minorEastAsia"/>
                <w:bCs/>
                <w:lang w:val="en-US" w:eastAsia="zh-CN"/>
              </w:rPr>
              <w:t xml:space="preserve"> BD/CCE needs separate discussion. </w:t>
            </w:r>
          </w:p>
        </w:tc>
      </w:tr>
      <w:tr w:rsidR="00F26DB5" w14:paraId="377071CF" w14:textId="77777777">
        <w:tc>
          <w:tcPr>
            <w:tcW w:w="2009" w:type="dxa"/>
          </w:tcPr>
          <w:p w14:paraId="66BF98E2" w14:textId="77777777" w:rsidR="00F26DB5" w:rsidRDefault="00E10919">
            <w:pPr>
              <w:rPr>
                <w:rFonts w:eastAsiaTheme="minorEastAsia"/>
                <w:bCs/>
                <w:lang w:val="en-US" w:eastAsia="zh-CN"/>
              </w:rPr>
            </w:pPr>
            <w:r>
              <w:rPr>
                <w:rFonts w:eastAsiaTheme="minorEastAsia"/>
                <w:bCs/>
                <w:lang w:val="en-US" w:eastAsia="zh-CN"/>
              </w:rPr>
              <w:t>Samsung2</w:t>
            </w:r>
          </w:p>
        </w:tc>
        <w:tc>
          <w:tcPr>
            <w:tcW w:w="7353" w:type="dxa"/>
          </w:tcPr>
          <w:p w14:paraId="5F591507" w14:textId="77777777" w:rsidR="00F26DB5" w:rsidRDefault="00E10919">
            <w:pPr>
              <w:pStyle w:val="a7"/>
              <w:rPr>
                <w:rFonts w:eastAsiaTheme="minorEastAsia"/>
                <w:bCs/>
                <w:lang w:val="en-US" w:eastAsia="zh-CN"/>
              </w:rPr>
            </w:pPr>
            <w:r>
              <w:rPr>
                <w:rFonts w:eastAsiaTheme="minorEastAsia"/>
                <w:bCs/>
                <w:lang w:val="en-US" w:eastAsia="zh-CN"/>
              </w:rPr>
              <w:t>Agree with other companies that the discussion on BD/CCE handling should be separated. In addition, we would like to clarify that, this proposal is not intended to create new RRC configuration for the scheduling/scheduled cell relationship. The Rel-17 CA (no-DS</w:t>
            </w:r>
            <w:r>
              <w:rPr>
                <w:rFonts w:eastAsiaTheme="minorEastAsia"/>
                <w:bCs/>
                <w:lang w:val="en-US" w:eastAsia="zh-CN"/>
              </w:rPr>
              <w:lastRenderedPageBreak/>
              <w:t xml:space="preserve">S) framework is the baseline. Therefore, the scheduling cell for DCI format 0_X/1_X is the same as that used for single-cell scheduling. So, we suggest the following </w:t>
            </w:r>
            <w:r>
              <w:rPr>
                <w:rFonts w:eastAsiaTheme="minorEastAsia"/>
                <w:bCs/>
                <w:color w:val="00B050"/>
                <w:lang w:val="en-US" w:eastAsia="zh-CN"/>
              </w:rPr>
              <w:t>modification</w:t>
            </w:r>
            <w:r>
              <w:rPr>
                <w:rFonts w:eastAsiaTheme="minorEastAsia"/>
                <w:bCs/>
                <w:lang w:val="en-US" w:eastAsia="zh-CN"/>
              </w:rPr>
              <w:t>:</w:t>
            </w:r>
          </w:p>
          <w:p w14:paraId="7788A234" w14:textId="77777777" w:rsidR="00F26DB5" w:rsidRDefault="00F26DB5">
            <w:pPr>
              <w:pStyle w:val="a7"/>
              <w:rPr>
                <w:rFonts w:eastAsiaTheme="minorEastAsia"/>
                <w:bCs/>
                <w:lang w:val="en-US" w:eastAsia="zh-CN"/>
              </w:rPr>
            </w:pPr>
          </w:p>
          <w:p w14:paraId="4FC39DF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1E9047AE"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w:t>
            </w:r>
            <w:del w:id="301" w:author="Haipeng HP1 Lei" w:date="2022-05-11T17:30:00Z">
              <w:r>
                <w:rPr>
                  <w:lang w:eastAsia="en-US"/>
                </w:rPr>
                <w:delText xml:space="preserve">multi-cell scheduling </w:delText>
              </w:r>
            </w:del>
            <w:r>
              <w:rPr>
                <w:lang w:eastAsia="en-US"/>
              </w:rPr>
              <w:t>DCI</w:t>
            </w:r>
            <w:ins w:id="302" w:author="Haipeng HP1 Lei" w:date="2022-05-11T17:30:00Z">
              <w:r>
                <w:rPr>
                  <w:lang w:eastAsia="en-US"/>
                </w:rPr>
                <w:t xml:space="preserve"> format 0_X/1_X</w:t>
              </w:r>
              <w:r>
                <w:rPr>
                  <w:lang w:val="en-US" w:eastAsia="en-US"/>
                </w:rPr>
                <w:t xml:space="preserve"> </w:t>
              </w:r>
              <w:r>
                <w:rPr>
                  <w:strike/>
                  <w:color w:val="00B050"/>
                  <w:lang w:val="en-US" w:eastAsia="en-US"/>
                </w:rPr>
                <w:t>with the corresponding BD/CCE budget counted for this scheduled cell</w:t>
              </w:r>
            </w:ins>
            <w:r>
              <w:rPr>
                <w:lang w:eastAsia="en-US"/>
              </w:rPr>
              <w:t xml:space="preserve">. </w:t>
            </w:r>
          </w:p>
          <w:p w14:paraId="201A991B" w14:textId="77777777" w:rsidR="00F26DB5" w:rsidRDefault="00E10919">
            <w:pPr>
              <w:pStyle w:val="a7"/>
              <w:numPr>
                <w:ilvl w:val="0"/>
                <w:numId w:val="17"/>
              </w:numPr>
              <w:rPr>
                <w:rFonts w:eastAsiaTheme="minorEastAsia"/>
                <w:bCs/>
                <w:lang w:val="en-US" w:eastAsia="zh-CN"/>
              </w:rPr>
            </w:pPr>
            <w:r>
              <w:rPr>
                <w:rFonts w:eastAsia="KaiTi"/>
                <w:color w:val="00B050"/>
                <w:szCs w:val="20"/>
                <w:lang w:eastAsia="zh-CN"/>
              </w:rPr>
              <w:t xml:space="preserve">Note: the [at most one] scheduling cell for monitoring DCI format 0_X/1_X corresponding to a scheduled cell is the same as the scheduling cell configured for monitoring single-cell scheduling DCI format(s) for the scheduled cell. </w:t>
            </w:r>
          </w:p>
        </w:tc>
      </w:tr>
      <w:tr w:rsidR="00F26DB5" w14:paraId="416FA06F" w14:textId="77777777">
        <w:tc>
          <w:tcPr>
            <w:tcW w:w="2009" w:type="dxa"/>
          </w:tcPr>
          <w:p w14:paraId="6FCAD33C" w14:textId="77777777" w:rsidR="00F26DB5" w:rsidRDefault="00E10919">
            <w:pPr>
              <w:rPr>
                <w:rFonts w:eastAsia="MS Mincho"/>
                <w:bCs/>
                <w:lang w:eastAsia="ja-JP"/>
              </w:rPr>
            </w:pPr>
            <w:r>
              <w:rPr>
                <w:rFonts w:eastAsia="MS Mincho"/>
                <w:bCs/>
                <w:lang w:eastAsia="ja-JP"/>
              </w:rPr>
              <w:lastRenderedPageBreak/>
              <w:t>Ericsson2</w:t>
            </w:r>
          </w:p>
        </w:tc>
        <w:tc>
          <w:tcPr>
            <w:tcW w:w="7353" w:type="dxa"/>
          </w:tcPr>
          <w:p w14:paraId="5316981C" w14:textId="77777777" w:rsidR="00F26DB5" w:rsidRDefault="00E10919">
            <w:pPr>
              <w:rPr>
                <w:rFonts w:eastAsia="MS Mincho"/>
                <w:bCs/>
                <w:lang w:eastAsia="ja-JP"/>
              </w:rPr>
            </w:pPr>
            <w:r>
              <w:rPr>
                <w:rFonts w:eastAsia="MS Mincho"/>
                <w:bCs/>
                <w:lang w:eastAsia="ja-JP"/>
              </w:rPr>
              <w:t xml:space="preserve">OK with the first part of the proposal but the BD/CCE budget/counting part should be removed. How to handle BD/CCE budget and counting needs further discussion for the case when 0_X/1_X is configured. Suggest below update. </w:t>
            </w:r>
          </w:p>
          <w:p w14:paraId="24D658FE" w14:textId="77777777" w:rsidR="00F26DB5" w:rsidRDefault="00F26DB5">
            <w:pPr>
              <w:rPr>
                <w:rFonts w:eastAsia="MS Mincho"/>
                <w:bCs/>
                <w:lang w:eastAsia="ja-JP"/>
              </w:rPr>
            </w:pPr>
          </w:p>
          <w:p w14:paraId="4E20D48D" w14:textId="77777777" w:rsidR="00F26DB5" w:rsidRDefault="00E10919">
            <w:pPr>
              <w:pStyle w:val="a"/>
              <w:numPr>
                <w:ilvl w:val="0"/>
                <w:numId w:val="17"/>
              </w:numPr>
              <w:rPr>
                <w:rFonts w:eastAsia="KaiTi"/>
                <w:i/>
                <w:iCs/>
                <w:szCs w:val="20"/>
                <w:lang w:eastAsia="zh-CN"/>
              </w:rPr>
            </w:pPr>
            <w:r>
              <w:rPr>
                <w:i/>
                <w:iCs/>
                <w:lang w:eastAsia="en-US"/>
              </w:rPr>
              <w:t xml:space="preserve">For each scheduled cell, at most one scheduling cell can be configured for a UE to monitor </w:t>
            </w:r>
            <w:del w:id="303" w:author="Haipeng HP1 Lei" w:date="2022-05-11T17:30:00Z">
              <w:r>
                <w:rPr>
                  <w:i/>
                  <w:iCs/>
                  <w:lang w:eastAsia="en-US"/>
                </w:rPr>
                <w:delText xml:space="preserve">multi-cell scheduling </w:delText>
              </w:r>
            </w:del>
            <w:r>
              <w:rPr>
                <w:i/>
                <w:iCs/>
                <w:lang w:eastAsia="en-US"/>
              </w:rPr>
              <w:t>DCI</w:t>
            </w:r>
            <w:ins w:id="304" w:author="Haipeng HP1 Lei" w:date="2022-05-11T17:30:00Z">
              <w:r>
                <w:rPr>
                  <w:i/>
                  <w:iCs/>
                  <w:lang w:eastAsia="en-US"/>
                </w:rPr>
                <w:t xml:space="preserve"> format 0_X/1_X</w:t>
              </w:r>
              <w:r>
                <w:rPr>
                  <w:i/>
                  <w:iCs/>
                  <w:lang w:val="en-US" w:eastAsia="en-US"/>
                </w:rPr>
                <w:t xml:space="preserve"> </w:t>
              </w:r>
              <w:r>
                <w:rPr>
                  <w:i/>
                  <w:iCs/>
                  <w:strike/>
                  <w:lang w:val="en-US" w:eastAsia="en-US"/>
                </w:rPr>
                <w:t>with the corresponding BD/CCE budget counted for this scheduled cell</w:t>
              </w:r>
            </w:ins>
            <w:r>
              <w:rPr>
                <w:i/>
                <w:iCs/>
                <w:strike/>
                <w:lang w:eastAsia="en-US"/>
              </w:rPr>
              <w:t xml:space="preserve">. </w:t>
            </w:r>
          </w:p>
          <w:p w14:paraId="5C86FB9D" w14:textId="77777777" w:rsidR="00F26DB5" w:rsidRDefault="00F26DB5">
            <w:pPr>
              <w:rPr>
                <w:rFonts w:eastAsia="MS Mincho"/>
                <w:bCs/>
                <w:lang w:eastAsia="ja-JP"/>
              </w:rPr>
            </w:pPr>
          </w:p>
        </w:tc>
      </w:tr>
      <w:tr w:rsidR="00F26DB5" w14:paraId="344347F0" w14:textId="77777777">
        <w:tc>
          <w:tcPr>
            <w:tcW w:w="2009" w:type="dxa"/>
          </w:tcPr>
          <w:p w14:paraId="726A9977" w14:textId="77777777" w:rsidR="00F26DB5" w:rsidRDefault="00E10919">
            <w:pPr>
              <w:rPr>
                <w:rFonts w:eastAsia="MS Mincho"/>
                <w:bCs/>
                <w:lang w:eastAsia="ja-JP"/>
              </w:rPr>
            </w:pPr>
            <w:r>
              <w:rPr>
                <w:rFonts w:eastAsia="PMingLiU" w:hint="eastAsia"/>
                <w:bCs/>
                <w:lang w:val="en-US" w:eastAsia="zh-TW"/>
              </w:rPr>
              <w:t>M</w:t>
            </w:r>
            <w:r>
              <w:rPr>
                <w:rFonts w:eastAsia="PMingLiU"/>
                <w:bCs/>
                <w:lang w:val="en-US" w:eastAsia="zh-TW"/>
              </w:rPr>
              <w:t>TK</w:t>
            </w:r>
          </w:p>
        </w:tc>
        <w:tc>
          <w:tcPr>
            <w:tcW w:w="7353" w:type="dxa"/>
          </w:tcPr>
          <w:p w14:paraId="7E8E4D95" w14:textId="77777777" w:rsidR="00F26DB5" w:rsidRDefault="00E10919">
            <w:pPr>
              <w:rPr>
                <w:rFonts w:eastAsia="MS Mincho"/>
                <w:bCs/>
                <w:lang w:eastAsia="ja-JP"/>
              </w:rPr>
            </w:pPr>
            <w:r>
              <w:rPr>
                <w:rFonts w:eastAsia="PMingLiU" w:hint="eastAsia"/>
                <w:bCs/>
                <w:lang w:val="en-US" w:eastAsia="zh-TW"/>
              </w:rPr>
              <w:t>W</w:t>
            </w:r>
            <w:r>
              <w:rPr>
                <w:rFonts w:eastAsia="PMingLiU"/>
                <w:bCs/>
                <w:lang w:val="en-US" w:eastAsia="zh-TW"/>
              </w:rPr>
              <w:t>e share similar view as Apple.</w:t>
            </w:r>
          </w:p>
        </w:tc>
      </w:tr>
      <w:tr w:rsidR="00F26DB5" w14:paraId="29C7018E" w14:textId="77777777">
        <w:tc>
          <w:tcPr>
            <w:tcW w:w="2009" w:type="dxa"/>
          </w:tcPr>
          <w:p w14:paraId="142B90F1" w14:textId="77777777" w:rsidR="00F26DB5" w:rsidRDefault="00E10919">
            <w:pPr>
              <w:rPr>
                <w:rFonts w:eastAsiaTheme="minorEastAsia"/>
                <w:bCs/>
                <w:lang w:eastAsia="zh-CN"/>
              </w:rPr>
            </w:pPr>
            <w:r>
              <w:rPr>
                <w:rFonts w:eastAsiaTheme="minorEastAsia"/>
                <w:bCs/>
                <w:lang w:eastAsia="zh-CN"/>
              </w:rPr>
              <w:t>Vivo</w:t>
            </w:r>
          </w:p>
        </w:tc>
        <w:tc>
          <w:tcPr>
            <w:tcW w:w="7353" w:type="dxa"/>
          </w:tcPr>
          <w:p w14:paraId="66641D5A" w14:textId="77777777" w:rsidR="00F26DB5" w:rsidRDefault="00E10919">
            <w:pPr>
              <w:rPr>
                <w:rFonts w:eastAsiaTheme="minorEastAsia"/>
                <w:bCs/>
                <w:lang w:eastAsia="zh-CN"/>
              </w:rPr>
            </w:pPr>
            <w:r>
              <w:rPr>
                <w:rFonts w:eastAsiaTheme="minorEastAsia"/>
                <w:bCs/>
                <w:lang w:eastAsia="zh-CN"/>
              </w:rPr>
              <w:t>Ok with the former part ‘</w:t>
            </w:r>
            <w:r>
              <w:rPr>
                <w:lang w:eastAsia="en-US"/>
              </w:rPr>
              <w:t xml:space="preserve">at most one scheduling cell can be configured for a UE to monitor </w:t>
            </w:r>
            <w:del w:id="305" w:author="Haipeng HP1 Lei" w:date="2022-05-11T17:30:00Z">
              <w:r>
                <w:rPr>
                  <w:lang w:eastAsia="en-US"/>
                </w:rPr>
                <w:delText xml:space="preserve">multi-cell scheduling </w:delText>
              </w:r>
            </w:del>
            <w:r>
              <w:rPr>
                <w:lang w:eastAsia="en-US"/>
              </w:rPr>
              <w:t>DCI</w:t>
            </w:r>
            <w:ins w:id="306" w:author="Haipeng HP1 Lei" w:date="2022-05-11T17:30:00Z">
              <w:r>
                <w:rPr>
                  <w:lang w:eastAsia="en-US"/>
                </w:rPr>
                <w:t xml:space="preserve"> format 0_X/1_X</w:t>
              </w:r>
            </w:ins>
            <w:r>
              <w:rPr>
                <w:rFonts w:eastAsiaTheme="minorEastAsia"/>
                <w:bCs/>
                <w:lang w:eastAsia="zh-CN"/>
              </w:rPr>
              <w:t>’. The later part should be discussed separately.</w:t>
            </w:r>
          </w:p>
        </w:tc>
      </w:tr>
      <w:tr w:rsidR="00F26DB5" w14:paraId="598C93BD" w14:textId="77777777">
        <w:tc>
          <w:tcPr>
            <w:tcW w:w="2009" w:type="dxa"/>
          </w:tcPr>
          <w:p w14:paraId="529361BA" w14:textId="77777777" w:rsidR="00F26DB5" w:rsidRDefault="00E10919">
            <w:pPr>
              <w:rPr>
                <w:rFonts w:eastAsiaTheme="minorEastAsia"/>
                <w:bCs/>
                <w:lang w:eastAsia="zh-CN"/>
              </w:rPr>
            </w:pPr>
            <w:r>
              <w:rPr>
                <w:rFonts w:eastAsiaTheme="minorEastAsia"/>
                <w:bCs/>
                <w:lang w:val="en-US" w:eastAsia="zh-CN"/>
              </w:rPr>
              <w:t>Moderator</w:t>
            </w:r>
          </w:p>
        </w:tc>
        <w:tc>
          <w:tcPr>
            <w:tcW w:w="7353" w:type="dxa"/>
          </w:tcPr>
          <w:p w14:paraId="7B18FECC" w14:textId="77777777" w:rsidR="00F26DB5" w:rsidRDefault="00E10919">
            <w:pPr>
              <w:pStyle w:val="a7"/>
              <w:rPr>
                <w:ins w:id="307" w:author="Haipeng HP1 Lei" w:date="2022-05-12T16:07:00Z"/>
                <w:rFonts w:eastAsiaTheme="minorEastAsia"/>
                <w:bCs/>
                <w:lang w:val="en-US" w:eastAsia="zh-CN"/>
              </w:rPr>
            </w:pPr>
            <w:r>
              <w:rPr>
                <w:rFonts w:eastAsiaTheme="minorEastAsia"/>
                <w:bCs/>
                <w:lang w:val="en-US" w:eastAsia="zh-CN"/>
              </w:rPr>
              <w:t xml:space="preserve">@Qualcomm: I understand the benefit of dynamic switching scheduling cell. I just have concern on the BD/CCE budget complexity. Legacy cross-carrier scheduling does not adopt such mechanism in case of different SCSs. We can further consider it. </w:t>
            </w:r>
          </w:p>
          <w:p w14:paraId="08F3DD56" w14:textId="77777777" w:rsidR="00F26DB5" w:rsidRDefault="00F26DB5">
            <w:pPr>
              <w:pStyle w:val="a7"/>
              <w:rPr>
                <w:rFonts w:eastAsiaTheme="minorEastAsia"/>
                <w:bCs/>
                <w:lang w:val="en-US" w:eastAsia="zh-CN"/>
              </w:rPr>
            </w:pPr>
          </w:p>
          <w:p w14:paraId="0E7EDE39" w14:textId="77777777" w:rsidR="00F26DB5" w:rsidRDefault="00E10919">
            <w:pPr>
              <w:pStyle w:val="a7"/>
              <w:rPr>
                <w:rFonts w:eastAsiaTheme="minorEastAsia"/>
                <w:bCs/>
                <w:lang w:val="en-US" w:eastAsia="zh-CN"/>
              </w:rPr>
            </w:pPr>
            <w:r>
              <w:rPr>
                <w:rFonts w:eastAsiaTheme="minorEastAsia"/>
                <w:bCs/>
                <w:lang w:val="en-US" w:eastAsia="zh-CN"/>
              </w:rPr>
              <w:t>@Samsung: To me, the note may be not needed as the main bullet is clear enough.</w:t>
            </w:r>
          </w:p>
          <w:p w14:paraId="341FEA1A" w14:textId="77777777" w:rsidR="00F26DB5" w:rsidRDefault="00F26DB5">
            <w:pPr>
              <w:pStyle w:val="a7"/>
              <w:rPr>
                <w:ins w:id="308" w:author="Haipeng HP1 Lei" w:date="2022-05-12T16:07:00Z"/>
                <w:rFonts w:eastAsiaTheme="minorEastAsia"/>
                <w:bCs/>
                <w:lang w:val="en-US" w:eastAsia="zh-CN"/>
              </w:rPr>
            </w:pPr>
          </w:p>
          <w:p w14:paraId="4764C687" w14:textId="77777777" w:rsidR="00F26DB5" w:rsidRDefault="00E10919">
            <w:pPr>
              <w:pStyle w:val="a7"/>
              <w:rPr>
                <w:rFonts w:eastAsiaTheme="minorEastAsia"/>
                <w:bCs/>
                <w:lang w:val="en-US" w:eastAsia="zh-CN"/>
              </w:rPr>
            </w:pPr>
            <w:r>
              <w:rPr>
                <w:rFonts w:eastAsiaTheme="minorEastAsia"/>
                <w:bCs/>
                <w:lang w:val="en-US" w:eastAsia="zh-CN"/>
              </w:rPr>
              <w:t xml:space="preserve">@all: Ok to remove the second part. </w:t>
            </w:r>
          </w:p>
          <w:p w14:paraId="00211625" w14:textId="77777777" w:rsidR="00F26DB5" w:rsidRDefault="00F26DB5">
            <w:pPr>
              <w:pStyle w:val="a7"/>
              <w:rPr>
                <w:rFonts w:eastAsiaTheme="minorEastAsia"/>
                <w:bCs/>
                <w:lang w:val="en-US" w:eastAsia="zh-CN"/>
              </w:rPr>
            </w:pPr>
          </w:p>
          <w:p w14:paraId="105B288A"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42EF839" w14:textId="77777777" w:rsidR="00F26DB5" w:rsidRDefault="00E10919">
            <w:pPr>
              <w:pStyle w:val="a"/>
              <w:numPr>
                <w:ilvl w:val="0"/>
                <w:numId w:val="17"/>
              </w:numPr>
              <w:wordWrap/>
              <w:rPr>
                <w:rFonts w:eastAsia="KaiTi"/>
                <w:szCs w:val="20"/>
                <w:lang w:eastAsia="zh-CN"/>
              </w:rPr>
            </w:pPr>
            <w:r>
              <w:rPr>
                <w:lang w:eastAsia="en-US"/>
              </w:rPr>
              <w:t xml:space="preserve">For each scheduled cell, at most one scheduling cell can be configured for a UE to monitor </w:t>
            </w:r>
            <w:del w:id="309" w:author="Haipeng HP1 Lei" w:date="2022-05-11T17:30:00Z">
              <w:r>
                <w:rPr>
                  <w:lang w:eastAsia="en-US"/>
                </w:rPr>
                <w:delText xml:space="preserve">multi-cell scheduling </w:delText>
              </w:r>
            </w:del>
            <w:r>
              <w:rPr>
                <w:lang w:eastAsia="en-US"/>
              </w:rPr>
              <w:t>DCI</w:t>
            </w:r>
            <w:ins w:id="310" w:author="Haipeng HP1 Lei" w:date="2022-05-11T17:30:00Z">
              <w:r>
                <w:rPr>
                  <w:lang w:eastAsia="en-US"/>
                </w:rPr>
                <w:t xml:space="preserve"> format 0_X/1_X</w:t>
              </w:r>
            </w:ins>
            <w:r>
              <w:rPr>
                <w:lang w:eastAsia="en-US"/>
              </w:rPr>
              <w:t xml:space="preserve">. </w:t>
            </w:r>
          </w:p>
          <w:p w14:paraId="68F56C7E" w14:textId="77777777" w:rsidR="00F26DB5" w:rsidRDefault="00F26DB5">
            <w:pPr>
              <w:pStyle w:val="a7"/>
              <w:rPr>
                <w:rFonts w:eastAsiaTheme="minorEastAsia"/>
                <w:bCs/>
                <w:lang w:eastAsia="zh-CN"/>
              </w:rPr>
            </w:pPr>
          </w:p>
          <w:p w14:paraId="2A4FFC3E" w14:textId="77777777" w:rsidR="00F26DB5" w:rsidRDefault="00E10919">
            <w:pPr>
              <w:rPr>
                <w:rFonts w:eastAsiaTheme="minorEastAsia"/>
                <w:bCs/>
                <w:lang w:eastAsia="zh-CN"/>
              </w:rPr>
            </w:pPr>
            <w:r>
              <w:rPr>
                <w:rFonts w:eastAsiaTheme="minorEastAsia"/>
                <w:bCs/>
                <w:lang w:val="en-US" w:eastAsia="zh-CN"/>
              </w:rPr>
              <w:t xml:space="preserve"> </w:t>
            </w:r>
          </w:p>
        </w:tc>
      </w:tr>
      <w:tr w:rsidR="00F26DB5" w14:paraId="4C7CA7F6" w14:textId="77777777">
        <w:tc>
          <w:tcPr>
            <w:tcW w:w="2009" w:type="dxa"/>
          </w:tcPr>
          <w:p w14:paraId="010CA2DD" w14:textId="77777777" w:rsidR="00F26DB5" w:rsidRDefault="00E10919">
            <w:pPr>
              <w:rPr>
                <w:rFonts w:eastAsiaTheme="minorEastAsia"/>
                <w:bCs/>
                <w:lang w:val="en-US" w:eastAsia="zh-CN"/>
              </w:rPr>
            </w:pPr>
            <w:r>
              <w:rPr>
                <w:rFonts w:eastAsiaTheme="minorEastAsia"/>
                <w:bCs/>
                <w:lang w:val="en-US" w:eastAsia="zh-CN"/>
              </w:rPr>
              <w:t>CMCC</w:t>
            </w:r>
          </w:p>
        </w:tc>
        <w:tc>
          <w:tcPr>
            <w:tcW w:w="7353" w:type="dxa"/>
          </w:tcPr>
          <w:p w14:paraId="5CD0ACA9" w14:textId="77777777" w:rsidR="00F26DB5" w:rsidRDefault="00E10919">
            <w:pPr>
              <w:rPr>
                <w:rFonts w:eastAsiaTheme="minorEastAsia"/>
                <w:bCs/>
                <w:lang w:val="en-US" w:eastAsia="zh-CN"/>
              </w:rPr>
            </w:pPr>
            <w:r>
              <w:rPr>
                <w:rFonts w:eastAsiaTheme="minorEastAsia"/>
                <w:bCs/>
                <w:lang w:val="en-US" w:eastAsia="zh-CN"/>
              </w:rPr>
              <w:t>We are OK with the updated proposal.</w:t>
            </w:r>
          </w:p>
        </w:tc>
      </w:tr>
      <w:tr w:rsidR="00F26DB5" w14:paraId="354B5F99" w14:textId="77777777">
        <w:tc>
          <w:tcPr>
            <w:tcW w:w="2009" w:type="dxa"/>
          </w:tcPr>
          <w:p w14:paraId="65446221" w14:textId="77777777" w:rsidR="00F26DB5" w:rsidRDefault="00E10919">
            <w:pPr>
              <w:rPr>
                <w:rFonts w:eastAsiaTheme="minorEastAsia"/>
                <w:bCs/>
                <w:lang w:val="en-US" w:eastAsia="zh-CN"/>
              </w:rPr>
            </w:pPr>
            <w:r>
              <w:rPr>
                <w:rFonts w:eastAsiaTheme="minorEastAsia"/>
                <w:bCs/>
                <w:lang w:val="en-US" w:eastAsia="zh-CN"/>
              </w:rPr>
              <w:t>Fujitsu</w:t>
            </w:r>
          </w:p>
        </w:tc>
        <w:tc>
          <w:tcPr>
            <w:tcW w:w="7353" w:type="dxa"/>
          </w:tcPr>
          <w:p w14:paraId="0B757D0F" w14:textId="77777777" w:rsidR="00F26DB5" w:rsidRDefault="00E10919">
            <w:pPr>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 We share the view that BD/CCE budget issue should be separately discussed.</w:t>
            </w:r>
          </w:p>
        </w:tc>
      </w:tr>
      <w:tr w:rsidR="00F26DB5" w14:paraId="4269892A" w14:textId="77777777">
        <w:tc>
          <w:tcPr>
            <w:tcW w:w="2009" w:type="dxa"/>
          </w:tcPr>
          <w:p w14:paraId="279F3E6F"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32AF79A" w14:textId="77777777" w:rsidR="00F26DB5" w:rsidRDefault="00E10919">
            <w:pPr>
              <w:rPr>
                <w:rFonts w:eastAsiaTheme="minorEastAsia"/>
                <w:bCs/>
                <w:lang w:val="en-US" w:eastAsia="zh-CN"/>
              </w:rPr>
            </w:pPr>
            <w:r>
              <w:rPr>
                <w:rFonts w:eastAsiaTheme="minorEastAsia"/>
                <w:bCs/>
                <w:lang w:val="en-US" w:eastAsia="zh-CN"/>
              </w:rPr>
              <w:t>We are OK with the updated proposal with the second part removed.</w:t>
            </w:r>
          </w:p>
        </w:tc>
      </w:tr>
      <w:tr w:rsidR="00F26DB5" w14:paraId="47F959F5" w14:textId="77777777">
        <w:tc>
          <w:tcPr>
            <w:tcW w:w="2009" w:type="dxa"/>
          </w:tcPr>
          <w:p w14:paraId="65BFEF44" w14:textId="77777777" w:rsidR="00F26DB5" w:rsidRDefault="00E10919">
            <w:pPr>
              <w:rPr>
                <w:rFonts w:eastAsiaTheme="minorEastAsia"/>
                <w:bCs/>
                <w:lang w:eastAsia="zh-CN"/>
              </w:rPr>
            </w:pPr>
            <w:r>
              <w:rPr>
                <w:rFonts w:eastAsiaTheme="minorEastAsia"/>
                <w:bCs/>
                <w:lang w:eastAsia="zh-CN"/>
              </w:rPr>
              <w:t>Qualcomm</w:t>
            </w:r>
          </w:p>
        </w:tc>
        <w:tc>
          <w:tcPr>
            <w:tcW w:w="7353" w:type="dxa"/>
          </w:tcPr>
          <w:p w14:paraId="0F4AE9D5" w14:textId="77777777" w:rsidR="00F26DB5" w:rsidRDefault="00E10919">
            <w:pPr>
              <w:rPr>
                <w:rFonts w:eastAsia="MS Mincho"/>
                <w:bCs/>
                <w:lang w:val="en-US" w:eastAsia="ja-JP"/>
              </w:rPr>
            </w:pPr>
            <w:r>
              <w:rPr>
                <w:rFonts w:eastAsia="MS Mincho" w:hint="eastAsia"/>
                <w:bCs/>
                <w:lang w:val="en-US" w:eastAsia="ja-JP"/>
              </w:rPr>
              <w:t>W</w:t>
            </w:r>
            <w:r>
              <w:rPr>
                <w:rFonts w:eastAsia="MS Mincho"/>
                <w:bCs/>
                <w:lang w:val="en-US" w:eastAsia="ja-JP"/>
              </w:rPr>
              <w:t>e are not OK with the updated proposal 2-4 due to the reason mentioned above. We would like to discuss solutions to enable efficient FR1-FR2 CA operation. Moreover, this does not impact the DCI format design. We do not need to rush limiting our designs.</w:t>
            </w:r>
          </w:p>
        </w:tc>
      </w:tr>
      <w:tr w:rsidR="00F26DB5" w14:paraId="798012B1" w14:textId="77777777">
        <w:tc>
          <w:tcPr>
            <w:tcW w:w="2009" w:type="dxa"/>
          </w:tcPr>
          <w:p w14:paraId="43FCF41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5A2C8891" w14:textId="77777777" w:rsidR="00F26DB5" w:rsidRDefault="00E10919">
            <w:pPr>
              <w:rPr>
                <w:rFonts w:eastAsiaTheme="minorEastAsia"/>
                <w:bCs/>
                <w:lang w:val="en-US" w:eastAsia="zh-CN"/>
              </w:rPr>
            </w:pPr>
            <w:r>
              <w:rPr>
                <w:rFonts w:eastAsiaTheme="minorEastAsia" w:hint="eastAsia"/>
                <w:bCs/>
                <w:lang w:val="en-US" w:eastAsia="zh-CN"/>
              </w:rPr>
              <w:t xml:space="preserve">We are OK with the </w:t>
            </w:r>
            <w:r>
              <w:rPr>
                <w:rFonts w:eastAsiaTheme="minorEastAsia"/>
                <w:bCs/>
                <w:lang w:val="en-US" w:eastAsia="zh-CN"/>
              </w:rPr>
              <w:t>updated proposal</w:t>
            </w:r>
            <w:r>
              <w:rPr>
                <w:rFonts w:eastAsiaTheme="minorEastAsia" w:hint="eastAsia"/>
                <w:bCs/>
                <w:lang w:val="en-US" w:eastAsia="zh-CN"/>
              </w:rPr>
              <w:t>.</w:t>
            </w:r>
          </w:p>
        </w:tc>
      </w:tr>
      <w:tr w:rsidR="00F26DB5" w14:paraId="5402C5F0" w14:textId="77777777">
        <w:tc>
          <w:tcPr>
            <w:tcW w:w="2009" w:type="dxa"/>
          </w:tcPr>
          <w:p w14:paraId="4159FF58" w14:textId="77777777" w:rsidR="00F26DB5" w:rsidRDefault="00E10919">
            <w:pPr>
              <w:rPr>
                <w:rFonts w:eastAsiaTheme="minorEastAsia"/>
                <w:bCs/>
                <w:lang w:val="en-US" w:eastAsia="zh-CN"/>
              </w:rPr>
            </w:pPr>
            <w:r>
              <w:rPr>
                <w:rFonts w:eastAsiaTheme="minorEastAsia"/>
                <w:bCs/>
                <w:lang w:val="en-US" w:eastAsia="zh-CN"/>
              </w:rPr>
              <w:t>Nokia/NSB</w:t>
            </w:r>
          </w:p>
        </w:tc>
        <w:tc>
          <w:tcPr>
            <w:tcW w:w="7353" w:type="dxa"/>
          </w:tcPr>
          <w:p w14:paraId="34A5B44D" w14:textId="77777777" w:rsidR="00F26DB5" w:rsidRDefault="00E10919">
            <w:pPr>
              <w:rPr>
                <w:rFonts w:eastAsiaTheme="minorEastAsia"/>
                <w:bCs/>
                <w:lang w:val="en-US" w:eastAsia="zh-CN"/>
              </w:rPr>
            </w:pPr>
            <w:r>
              <w:rPr>
                <w:rFonts w:eastAsiaTheme="minorEastAsia"/>
                <w:bCs/>
                <w:lang w:val="en-US" w:eastAsia="zh-CN"/>
              </w:rPr>
              <w:t>We are with Updated 2-4</w:t>
            </w:r>
          </w:p>
        </w:tc>
      </w:tr>
      <w:tr w:rsidR="00F26DB5" w14:paraId="1149174A" w14:textId="77777777">
        <w:tc>
          <w:tcPr>
            <w:tcW w:w="2009" w:type="dxa"/>
          </w:tcPr>
          <w:p w14:paraId="09706B79" w14:textId="77777777" w:rsidR="00F26DB5" w:rsidRDefault="00E10919">
            <w:pPr>
              <w:rPr>
                <w:rFonts w:eastAsiaTheme="minorEastAsia"/>
                <w:bCs/>
                <w:lang w:val="en-US" w:eastAsia="zh-CN"/>
              </w:rPr>
            </w:pPr>
            <w:r>
              <w:rPr>
                <w:bCs/>
                <w:lang w:val="en-US" w:eastAsia="zh-CN"/>
              </w:rPr>
              <w:t>ZTE</w:t>
            </w:r>
          </w:p>
        </w:tc>
        <w:tc>
          <w:tcPr>
            <w:tcW w:w="7353" w:type="dxa"/>
          </w:tcPr>
          <w:p w14:paraId="38D7A7EC" w14:textId="77777777" w:rsidR="00F26DB5" w:rsidRDefault="00E10919">
            <w:pPr>
              <w:rPr>
                <w:rFonts w:eastAsiaTheme="minorEastAsia"/>
                <w:bCs/>
                <w:lang w:val="en-US" w:eastAsia="zh-CN"/>
              </w:rPr>
            </w:pPr>
            <w:r>
              <w:rPr>
                <w:rFonts w:eastAsiaTheme="minorEastAsia"/>
                <w:bCs/>
                <w:lang w:val="en-US" w:eastAsia="zh-CN"/>
              </w:rPr>
              <w:t>From our understanding, this issue is related to the DCI size or BD/CCE budget. If companies prefer to discuss the two issue separately, we suggest the following updates.</w:t>
            </w:r>
          </w:p>
          <w:p w14:paraId="4451CD98" w14:textId="77777777" w:rsidR="00F26DB5" w:rsidRDefault="00E10919">
            <w:pPr>
              <w:pStyle w:val="a"/>
              <w:numPr>
                <w:ilvl w:val="0"/>
                <w:numId w:val="17"/>
              </w:numPr>
              <w:wordWrap/>
              <w:rPr>
                <w:rFonts w:eastAsiaTheme="minorEastAsia"/>
                <w:bCs/>
                <w:lang w:val="en-US" w:eastAsia="zh-CN"/>
              </w:rPr>
            </w:pPr>
            <w:r>
              <w:rPr>
                <w:lang w:eastAsia="en-US"/>
              </w:rPr>
              <w:t xml:space="preserve">For each scheduled cell, at most one scheduling cell can be configured for a UE to monitor </w:t>
            </w:r>
            <w:del w:id="311" w:author="Haipeng HP1 Lei" w:date="2022-05-11T17:30:00Z">
              <w:r>
                <w:rPr>
                  <w:lang w:eastAsia="en-US"/>
                </w:rPr>
                <w:delText xml:space="preserve">multi-cell scheduling </w:delText>
              </w:r>
            </w:del>
            <w:r>
              <w:rPr>
                <w:lang w:eastAsia="en-US"/>
              </w:rPr>
              <w:t>DCI</w:t>
            </w:r>
            <w:ins w:id="312" w:author="Haipeng HP1 Lei" w:date="2022-05-11T17:30:00Z">
              <w:r>
                <w:rPr>
                  <w:lang w:eastAsia="en-US"/>
                </w:rPr>
                <w:t xml:space="preserve"> format 0_X/1_X</w:t>
              </w:r>
            </w:ins>
            <w:r>
              <w:rPr>
                <w:lang w:val="en-US" w:eastAsia="en-US"/>
              </w:rPr>
              <w:t xml:space="preserve"> </w:t>
            </w:r>
            <w:r>
              <w:rPr>
                <w:color w:val="0000FF"/>
                <w:u w:val="single"/>
                <w:lang w:val="en-US" w:eastAsia="en-US"/>
              </w:rPr>
              <w:t>if the DCI size budget of DCI format 0_X/1_X is counted for each of the co-scheduled cells</w:t>
            </w:r>
            <w:r>
              <w:rPr>
                <w:lang w:eastAsia="en-US"/>
              </w:rPr>
              <w:t xml:space="preserve">. </w:t>
            </w:r>
          </w:p>
        </w:tc>
      </w:tr>
      <w:tr w:rsidR="000E44C7" w14:paraId="53864CF1" w14:textId="77777777">
        <w:tc>
          <w:tcPr>
            <w:tcW w:w="2009" w:type="dxa"/>
          </w:tcPr>
          <w:p w14:paraId="4269AFD4" w14:textId="50F08651" w:rsidR="000E44C7" w:rsidRDefault="000E44C7" w:rsidP="000E44C7">
            <w:pPr>
              <w:rPr>
                <w:bCs/>
                <w:lang w:val="en-US" w:eastAsia="zh-CN"/>
              </w:rPr>
            </w:pPr>
            <w:r>
              <w:rPr>
                <w:rFonts w:hint="eastAsia"/>
                <w:bCs/>
              </w:rPr>
              <w:t>LG</w:t>
            </w:r>
          </w:p>
        </w:tc>
        <w:tc>
          <w:tcPr>
            <w:tcW w:w="7353" w:type="dxa"/>
          </w:tcPr>
          <w:p w14:paraId="6B8B2138" w14:textId="365DB801" w:rsidR="000E44C7" w:rsidRDefault="000E44C7" w:rsidP="000E44C7">
            <w:pPr>
              <w:rPr>
                <w:rFonts w:eastAsiaTheme="minorEastAsia"/>
                <w:bCs/>
                <w:lang w:val="en-US" w:eastAsia="zh-CN"/>
              </w:rPr>
            </w:pPr>
            <w:r>
              <w:rPr>
                <w:bCs/>
              </w:rPr>
              <w:t>Fine with the updated P2-4.</w:t>
            </w:r>
          </w:p>
        </w:tc>
      </w:tr>
      <w:tr w:rsidR="009821DC" w14:paraId="4A0D94B1" w14:textId="77777777">
        <w:tc>
          <w:tcPr>
            <w:tcW w:w="2009" w:type="dxa"/>
          </w:tcPr>
          <w:p w14:paraId="15464DDB" w14:textId="49B55D40" w:rsidR="009821DC" w:rsidRPr="009821DC" w:rsidRDefault="009821DC" w:rsidP="000E44C7">
            <w:pPr>
              <w:rPr>
                <w:rFonts w:eastAsiaTheme="minorEastAsia"/>
                <w:bCs/>
                <w:lang w:eastAsia="zh-CN"/>
              </w:rPr>
            </w:pPr>
            <w:r>
              <w:rPr>
                <w:rFonts w:eastAsiaTheme="minorEastAsia" w:hint="eastAsia"/>
                <w:bCs/>
                <w:lang w:eastAsia="zh-CN"/>
              </w:rPr>
              <w:lastRenderedPageBreak/>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45257BDD" w14:textId="0D2F615E" w:rsidR="009821DC" w:rsidRDefault="009821DC" w:rsidP="000E44C7">
            <w:pPr>
              <w:rPr>
                <w:bCs/>
              </w:rPr>
            </w:pPr>
            <w:r>
              <w:rPr>
                <w:bCs/>
              </w:rPr>
              <w:t>Fine</w:t>
            </w:r>
          </w:p>
        </w:tc>
      </w:tr>
      <w:tr w:rsidR="00800364" w14:paraId="090148FF" w14:textId="77777777" w:rsidTr="00800364">
        <w:tc>
          <w:tcPr>
            <w:tcW w:w="2009" w:type="dxa"/>
          </w:tcPr>
          <w:p w14:paraId="4338A4E9" w14:textId="77777777" w:rsidR="00800364" w:rsidRPr="00082E9B" w:rsidRDefault="00800364" w:rsidP="003F362A">
            <w:pPr>
              <w:rPr>
                <w:rFonts w:eastAsiaTheme="minorEastAsia"/>
                <w:bCs/>
                <w:lang w:val="en-US" w:eastAsia="zh-CN"/>
              </w:rPr>
            </w:pPr>
            <w:r>
              <w:rPr>
                <w:rFonts w:eastAsiaTheme="minorEastAsia"/>
                <w:bCs/>
                <w:lang w:val="en-US" w:eastAsia="zh-CN"/>
              </w:rPr>
              <w:t>Vivo2</w:t>
            </w:r>
          </w:p>
        </w:tc>
        <w:tc>
          <w:tcPr>
            <w:tcW w:w="7353" w:type="dxa"/>
          </w:tcPr>
          <w:p w14:paraId="6F1B6512" w14:textId="77777777" w:rsidR="00800364" w:rsidRDefault="00800364" w:rsidP="003F362A">
            <w:pPr>
              <w:rPr>
                <w:rFonts w:eastAsiaTheme="minorEastAsia"/>
                <w:bCs/>
                <w:lang w:val="en-US" w:eastAsia="zh-CN"/>
              </w:rPr>
            </w:pPr>
            <w:r>
              <w:rPr>
                <w:rFonts w:eastAsiaTheme="minorEastAsia"/>
                <w:bCs/>
                <w:lang w:val="en-US" w:eastAsia="zh-CN"/>
              </w:rPr>
              <w:t>We are ok with Updated 2-4</w:t>
            </w:r>
          </w:p>
        </w:tc>
      </w:tr>
      <w:tr w:rsidR="000E0F44" w14:paraId="55CC1E91" w14:textId="77777777" w:rsidTr="00800364">
        <w:tc>
          <w:tcPr>
            <w:tcW w:w="2009" w:type="dxa"/>
          </w:tcPr>
          <w:p w14:paraId="38140836" w14:textId="20AF3BA1" w:rsidR="000E0F44" w:rsidRDefault="000E0F44" w:rsidP="003F362A">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738BD089" w14:textId="6AFC33EB" w:rsidR="000E0F44" w:rsidRDefault="000E0F44" w:rsidP="003F362A">
            <w:pPr>
              <w:rPr>
                <w:rFonts w:eastAsiaTheme="minorEastAsia"/>
                <w:bCs/>
                <w:lang w:val="en-US" w:eastAsia="zh-CN"/>
              </w:rPr>
            </w:pPr>
            <w:r>
              <w:rPr>
                <w:rFonts w:eastAsiaTheme="minorEastAsia"/>
                <w:bCs/>
                <w:lang w:val="en-US" w:eastAsia="zh-CN"/>
              </w:rPr>
              <w:t>Fine with updated P2-4.</w:t>
            </w:r>
          </w:p>
        </w:tc>
      </w:tr>
      <w:tr w:rsidR="008F333B" w14:paraId="325AAE5D" w14:textId="77777777" w:rsidTr="00800364">
        <w:tc>
          <w:tcPr>
            <w:tcW w:w="2009" w:type="dxa"/>
          </w:tcPr>
          <w:p w14:paraId="6ADBF7EA" w14:textId="4F17B193" w:rsidR="008F333B" w:rsidRPr="008F333B" w:rsidRDefault="00787143" w:rsidP="003F362A">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2E43DA99" w14:textId="334EACD1" w:rsidR="008F333B" w:rsidRDefault="00FE05C3" w:rsidP="003F362A">
            <w:pPr>
              <w:rPr>
                <w:rFonts w:eastAsia="MS Mincho"/>
                <w:bCs/>
                <w:lang w:val="en-US" w:eastAsia="ja-JP"/>
              </w:rPr>
            </w:pPr>
            <w:r>
              <w:rPr>
                <w:rFonts w:eastAsia="MS Mincho"/>
                <w:bCs/>
                <w:lang w:val="en-US" w:eastAsia="ja-JP"/>
              </w:rPr>
              <w:t xml:space="preserve">@Moderator: dynamic switch </w:t>
            </w:r>
            <w:proofErr w:type="spellStart"/>
            <w:r>
              <w:rPr>
                <w:rFonts w:eastAsia="MS Mincho"/>
                <w:bCs/>
                <w:lang w:val="en-US" w:eastAsia="ja-JP"/>
              </w:rPr>
              <w:t>maybe</w:t>
            </w:r>
            <w:proofErr w:type="spellEnd"/>
            <w:r>
              <w:rPr>
                <w:rFonts w:eastAsia="MS Mincho"/>
                <w:bCs/>
                <w:lang w:val="en-US" w:eastAsia="ja-JP"/>
              </w:rPr>
              <w:t xml:space="preserve"> able to switch the </w:t>
            </w:r>
            <w:r w:rsidR="00A94016">
              <w:rPr>
                <w:rFonts w:eastAsia="MS Mincho"/>
                <w:bCs/>
                <w:lang w:val="en-US" w:eastAsia="ja-JP"/>
              </w:rPr>
              <w:t xml:space="preserve">UE behavior in terms of </w:t>
            </w:r>
            <w:r>
              <w:rPr>
                <w:rFonts w:eastAsia="MS Mincho"/>
                <w:bCs/>
                <w:lang w:val="en-US" w:eastAsia="ja-JP"/>
              </w:rPr>
              <w:t xml:space="preserve">BD/CCE handling. </w:t>
            </w:r>
            <w:r w:rsidR="00A94016">
              <w:rPr>
                <w:rFonts w:eastAsia="MS Mincho"/>
                <w:bCs/>
                <w:lang w:val="en-US" w:eastAsia="ja-JP"/>
              </w:rPr>
              <w:t xml:space="preserve">This principle has been supported for Rel-17 DSS </w:t>
            </w:r>
            <w:proofErr w:type="spellStart"/>
            <w:r w:rsidR="00A94016">
              <w:rPr>
                <w:rFonts w:eastAsia="MS Mincho"/>
                <w:bCs/>
                <w:lang w:val="en-US" w:eastAsia="ja-JP"/>
              </w:rPr>
              <w:t>sSCell</w:t>
            </w:r>
            <w:proofErr w:type="spellEnd"/>
            <w:r w:rsidR="00A94016">
              <w:rPr>
                <w:rFonts w:eastAsia="MS Mincho"/>
                <w:bCs/>
                <w:lang w:val="en-US" w:eastAsia="ja-JP"/>
              </w:rPr>
              <w:t xml:space="preserve"> deactivation/dormancy. </w:t>
            </w:r>
            <w:r>
              <w:rPr>
                <w:rFonts w:eastAsia="MS Mincho"/>
                <w:bCs/>
                <w:lang w:val="en-US" w:eastAsia="ja-JP"/>
              </w:rPr>
              <w:t xml:space="preserve">This is a potential solution to resolve </w:t>
            </w:r>
            <w:r w:rsidR="00A94016">
              <w:rPr>
                <w:rFonts w:eastAsia="MS Mincho"/>
                <w:bCs/>
                <w:lang w:val="en-US" w:eastAsia="ja-JP"/>
              </w:rPr>
              <w:t xml:space="preserve">the concern of </w:t>
            </w:r>
            <w:r>
              <w:rPr>
                <w:rFonts w:eastAsia="MS Mincho"/>
                <w:bCs/>
                <w:lang w:val="en-US" w:eastAsia="ja-JP"/>
              </w:rPr>
              <w:t>BD/CCE budget</w:t>
            </w:r>
            <w:r w:rsidR="00A94016">
              <w:rPr>
                <w:rFonts w:eastAsia="MS Mincho"/>
                <w:bCs/>
                <w:lang w:val="en-US" w:eastAsia="ja-JP"/>
              </w:rPr>
              <w:t xml:space="preserve"> limitation</w:t>
            </w:r>
            <w:r>
              <w:rPr>
                <w:rFonts w:eastAsia="MS Mincho"/>
                <w:bCs/>
                <w:lang w:val="en-US" w:eastAsia="ja-JP"/>
              </w:rPr>
              <w:t xml:space="preserve">. </w:t>
            </w:r>
            <w:r w:rsidR="00A94016">
              <w:rPr>
                <w:rFonts w:eastAsia="MS Mincho"/>
                <w:bCs/>
                <w:lang w:val="en-US" w:eastAsia="ja-JP"/>
              </w:rPr>
              <w:t>Therefore, we think it does not make sense to preclude it especially if companies consider BD/CCE budget is an issue.</w:t>
            </w:r>
          </w:p>
          <w:p w14:paraId="5620E9F3" w14:textId="77777777" w:rsidR="005C1F7E" w:rsidRDefault="005C1F7E" w:rsidP="003F362A">
            <w:pPr>
              <w:rPr>
                <w:rFonts w:eastAsia="MS Mincho"/>
                <w:bCs/>
                <w:lang w:val="en-US" w:eastAsia="ja-JP"/>
              </w:rPr>
            </w:pPr>
          </w:p>
          <w:p w14:paraId="431833A5" w14:textId="77777777" w:rsidR="005C1F7E" w:rsidRDefault="005C1F7E" w:rsidP="003F362A">
            <w:pPr>
              <w:rPr>
                <w:rFonts w:eastAsia="MS Mincho"/>
                <w:bCs/>
                <w:lang w:val="en-US" w:eastAsia="ja-JP"/>
              </w:rPr>
            </w:pPr>
            <w:r>
              <w:rPr>
                <w:rFonts w:eastAsia="MS Mincho" w:hint="eastAsia"/>
                <w:bCs/>
                <w:lang w:val="en-US" w:eastAsia="ja-JP"/>
              </w:rPr>
              <w:t>W</w:t>
            </w:r>
            <w:r>
              <w:rPr>
                <w:rFonts w:eastAsia="MS Mincho"/>
                <w:bCs/>
                <w:lang w:val="en-US" w:eastAsia="ja-JP"/>
              </w:rPr>
              <w:t>e are OK with the following formulation for compromise.</w:t>
            </w:r>
          </w:p>
          <w:p w14:paraId="12820A13" w14:textId="77777777" w:rsidR="005C1F7E" w:rsidRDefault="005C1F7E" w:rsidP="005C1F7E">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21C9392C" w14:textId="5AE9E9CE" w:rsidR="005C1F7E" w:rsidRDefault="005C1F7E" w:rsidP="005C1F7E">
            <w:pPr>
              <w:pStyle w:val="a"/>
              <w:numPr>
                <w:ilvl w:val="0"/>
                <w:numId w:val="17"/>
              </w:numPr>
              <w:wordWrap/>
              <w:rPr>
                <w:rFonts w:eastAsia="KaiTi"/>
                <w:szCs w:val="20"/>
                <w:lang w:eastAsia="zh-CN"/>
              </w:rPr>
            </w:pPr>
            <w:r>
              <w:rPr>
                <w:lang w:eastAsia="en-US"/>
              </w:rPr>
              <w:t xml:space="preserve">For each scheduled cell, </w:t>
            </w:r>
            <w:ins w:id="313" w:author="Fred TAKEDA" w:date="2022-05-13T08:07:00Z">
              <w:r>
                <w:rPr>
                  <w:lang w:eastAsia="en-US"/>
                </w:rPr>
                <w:t>a UE</w:t>
              </w:r>
              <w:r w:rsidR="00896E1A">
                <w:rPr>
                  <w:lang w:eastAsia="en-US"/>
                </w:rPr>
                <w:t xml:space="preserve"> monitors DCI format 0_X/1_X on </w:t>
              </w:r>
            </w:ins>
            <w:r>
              <w:rPr>
                <w:lang w:eastAsia="en-US"/>
              </w:rPr>
              <w:t xml:space="preserve">at most one scheduling cell </w:t>
            </w:r>
            <w:ins w:id="314" w:author="Fred TAKEDA" w:date="2022-05-13T08:09:00Z">
              <w:r w:rsidR="009E36CB">
                <w:rPr>
                  <w:lang w:eastAsia="en-US"/>
                </w:rPr>
                <w:t>in a slot</w:t>
              </w:r>
            </w:ins>
            <w:del w:id="315" w:author="Fred TAKEDA" w:date="2022-05-13T08:09:00Z">
              <w:r w:rsidDel="008A68C4">
                <w:rPr>
                  <w:lang w:eastAsia="en-US"/>
                </w:rPr>
                <w:delText>can be configured for a UE to monitor multi-cell scheduling DCI</w:delText>
              </w:r>
            </w:del>
            <w:ins w:id="316" w:author="Haipeng HP1 Lei" w:date="2022-05-11T17:30:00Z">
              <w:del w:id="317" w:author="Fred TAKEDA" w:date="2022-05-13T08:09:00Z">
                <w:r w:rsidDel="008A68C4">
                  <w:rPr>
                    <w:lang w:eastAsia="en-US"/>
                  </w:rPr>
                  <w:delText xml:space="preserve"> format 0_X/1_X</w:delText>
                </w:r>
              </w:del>
            </w:ins>
            <w:r>
              <w:rPr>
                <w:lang w:eastAsia="en-US"/>
              </w:rPr>
              <w:t xml:space="preserve">. </w:t>
            </w:r>
          </w:p>
          <w:p w14:paraId="13C2C70B" w14:textId="2EC47DBB" w:rsidR="005C1F7E" w:rsidRPr="005C1F7E" w:rsidRDefault="005C1F7E" w:rsidP="003F362A">
            <w:pPr>
              <w:rPr>
                <w:rFonts w:eastAsia="MS Mincho"/>
                <w:bCs/>
                <w:lang w:eastAsia="ja-JP"/>
              </w:rPr>
            </w:pPr>
          </w:p>
        </w:tc>
      </w:tr>
      <w:tr w:rsidR="006C653B" w14:paraId="1AEF3B43" w14:textId="77777777" w:rsidTr="00800364">
        <w:tc>
          <w:tcPr>
            <w:tcW w:w="2009" w:type="dxa"/>
          </w:tcPr>
          <w:p w14:paraId="24430869" w14:textId="021BCCF5" w:rsidR="006C653B" w:rsidRDefault="006C653B" w:rsidP="006C653B">
            <w:pPr>
              <w:rPr>
                <w:rFonts w:eastAsia="MS Mincho"/>
                <w:bCs/>
                <w:lang w:val="en-US" w:eastAsia="ja-JP"/>
              </w:rPr>
            </w:pPr>
            <w:r>
              <w:rPr>
                <w:rFonts w:eastAsiaTheme="minorEastAsia"/>
                <w:bCs/>
                <w:lang w:val="en-US" w:eastAsia="zh-CN"/>
              </w:rPr>
              <w:t>Samsung3</w:t>
            </w:r>
          </w:p>
        </w:tc>
        <w:tc>
          <w:tcPr>
            <w:tcW w:w="7353" w:type="dxa"/>
          </w:tcPr>
          <w:p w14:paraId="7F92735F" w14:textId="77777777" w:rsidR="006C653B" w:rsidRDefault="006C653B" w:rsidP="006C653B">
            <w:pPr>
              <w:rPr>
                <w:rFonts w:eastAsiaTheme="minorEastAsia"/>
                <w:bCs/>
                <w:lang w:val="en-US" w:eastAsia="zh-CN"/>
              </w:rPr>
            </w:pPr>
            <w:r>
              <w:rPr>
                <w:rFonts w:eastAsiaTheme="minorEastAsia"/>
                <w:bCs/>
                <w:lang w:val="en-US" w:eastAsia="zh-CN"/>
              </w:rPr>
              <w:t>Thanks Moderator for the response. Since a few companies have been suggesting new scheduling cell combinations, we think the clarification in the note is useful/necessary.</w:t>
            </w:r>
          </w:p>
          <w:p w14:paraId="3060EF56" w14:textId="77777777" w:rsidR="006C653B" w:rsidRDefault="006C653B" w:rsidP="006C653B">
            <w:pPr>
              <w:rPr>
                <w:rFonts w:eastAsiaTheme="minorEastAsia"/>
                <w:bCs/>
                <w:lang w:val="en-US" w:eastAsia="zh-CN"/>
              </w:rPr>
            </w:pPr>
          </w:p>
          <w:p w14:paraId="3AA65A9E" w14:textId="11CA8F56" w:rsidR="006C653B" w:rsidRDefault="006C653B" w:rsidP="006C653B">
            <w:pPr>
              <w:rPr>
                <w:rFonts w:eastAsia="MS Mincho"/>
                <w:bCs/>
                <w:lang w:val="en-US" w:eastAsia="ja-JP"/>
              </w:rPr>
            </w:pPr>
            <w:r w:rsidRPr="00374F0C">
              <w:rPr>
                <w:rFonts w:eastAsia="KaiTi"/>
                <w:color w:val="00B050"/>
                <w:szCs w:val="20"/>
                <w:lang w:eastAsia="zh-CN"/>
              </w:rPr>
              <w:t>Note: the [at most one] scheduling cell for monitoring DCI format 0_X/1_X corresponding to a scheduled cell is the same as the scheduling cell configured for monitoring single-cell scheduling DCI format(s) for the scheduled cell.</w:t>
            </w:r>
          </w:p>
        </w:tc>
      </w:tr>
      <w:tr w:rsidR="00C44649" w14:paraId="4FFD0668" w14:textId="77777777" w:rsidTr="00800364">
        <w:tc>
          <w:tcPr>
            <w:tcW w:w="2009" w:type="dxa"/>
          </w:tcPr>
          <w:p w14:paraId="4FEBC74B" w14:textId="6BDFEAC9" w:rsidR="00C44649" w:rsidRDefault="00C44649" w:rsidP="00C44649">
            <w:pPr>
              <w:rPr>
                <w:rFonts w:eastAsiaTheme="minorEastAsia"/>
                <w:bCs/>
                <w:lang w:val="en-US" w:eastAsia="zh-CN"/>
              </w:rPr>
            </w:pPr>
            <w:r>
              <w:rPr>
                <w:rFonts w:eastAsia="MS Mincho"/>
                <w:bCs/>
                <w:lang w:val="en-US" w:eastAsia="ja-JP"/>
              </w:rPr>
              <w:t>Moderator2</w:t>
            </w:r>
          </w:p>
        </w:tc>
        <w:tc>
          <w:tcPr>
            <w:tcW w:w="7353" w:type="dxa"/>
          </w:tcPr>
          <w:p w14:paraId="083F020E" w14:textId="77777777" w:rsidR="00C44649" w:rsidRDefault="00C44649" w:rsidP="00C44649">
            <w:pPr>
              <w:rPr>
                <w:rFonts w:eastAsia="MS Mincho"/>
                <w:bCs/>
                <w:lang w:val="en-US" w:eastAsia="ja-JP"/>
              </w:rPr>
            </w:pPr>
            <w:r>
              <w:rPr>
                <w:rFonts w:eastAsia="MS Mincho"/>
                <w:bCs/>
                <w:lang w:val="en-US" w:eastAsia="ja-JP"/>
              </w:rPr>
              <w:t xml:space="preserve">@Qualcomm: Your update is fine with me. </w:t>
            </w:r>
          </w:p>
          <w:p w14:paraId="743E8F40" w14:textId="77777777" w:rsidR="00C44649" w:rsidRDefault="00C44649" w:rsidP="00C44649">
            <w:pPr>
              <w:rPr>
                <w:rFonts w:eastAsia="MS Mincho"/>
                <w:bCs/>
                <w:lang w:val="en-US" w:eastAsia="ja-JP"/>
              </w:rPr>
            </w:pPr>
            <w:r>
              <w:rPr>
                <w:rFonts w:eastAsia="MS Mincho"/>
                <w:bCs/>
                <w:lang w:val="en-US" w:eastAsia="ja-JP"/>
              </w:rPr>
              <w:t>@Samsung: Ok to add the note.</w:t>
            </w:r>
          </w:p>
          <w:p w14:paraId="1F0A84FC" w14:textId="77777777" w:rsidR="00C44649" w:rsidRDefault="00C44649" w:rsidP="00C44649">
            <w:pPr>
              <w:rPr>
                <w:rFonts w:eastAsia="MS Mincho"/>
                <w:bCs/>
                <w:lang w:val="en-US" w:eastAsia="ja-JP"/>
              </w:rPr>
            </w:pPr>
          </w:p>
          <w:p w14:paraId="719C7F67"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4:</w:t>
            </w:r>
          </w:p>
          <w:p w14:paraId="1BD073AD" w14:textId="77777777" w:rsidR="00C44649" w:rsidRDefault="00C44649" w:rsidP="00C44649">
            <w:pPr>
              <w:pStyle w:val="a"/>
              <w:numPr>
                <w:ilvl w:val="0"/>
                <w:numId w:val="17"/>
              </w:numPr>
              <w:wordWrap/>
              <w:rPr>
                <w:rFonts w:eastAsia="KaiTi"/>
                <w:szCs w:val="20"/>
                <w:lang w:eastAsia="zh-CN"/>
              </w:rPr>
            </w:pPr>
            <w:r>
              <w:rPr>
                <w:lang w:eastAsia="en-US"/>
              </w:rPr>
              <w:t xml:space="preserve">For each scheduled cell, </w:t>
            </w:r>
            <w:ins w:id="318" w:author="Fred TAKEDA" w:date="2022-05-13T08:07:00Z">
              <w:r>
                <w:rPr>
                  <w:lang w:eastAsia="en-US"/>
                </w:rPr>
                <w:t xml:space="preserve">a UE monitors DCI format 0_X/1_X on </w:t>
              </w:r>
            </w:ins>
            <w:r>
              <w:rPr>
                <w:lang w:eastAsia="en-US"/>
              </w:rPr>
              <w:t xml:space="preserve">at most one scheduling cell </w:t>
            </w:r>
            <w:ins w:id="319" w:author="Fred TAKEDA" w:date="2022-05-13T08:09:00Z">
              <w:r>
                <w:rPr>
                  <w:lang w:eastAsia="en-US"/>
                </w:rPr>
                <w:t>in a slot</w:t>
              </w:r>
            </w:ins>
            <w:del w:id="320" w:author="Fred TAKEDA" w:date="2022-05-13T08:09:00Z">
              <w:r w:rsidDel="008A68C4">
                <w:rPr>
                  <w:lang w:eastAsia="en-US"/>
                </w:rPr>
                <w:delText>can be configured for a UE to monitor multi-cell scheduling DCI</w:delText>
              </w:r>
            </w:del>
            <w:ins w:id="321" w:author="Haipeng HP1 Lei" w:date="2022-05-11T17:30:00Z">
              <w:del w:id="322" w:author="Fred TAKEDA" w:date="2022-05-13T08:09:00Z">
                <w:r w:rsidDel="008A68C4">
                  <w:rPr>
                    <w:lang w:eastAsia="en-US"/>
                  </w:rPr>
                  <w:delText xml:space="preserve"> format 0_X/1_X</w:delText>
                </w:r>
              </w:del>
            </w:ins>
            <w:r>
              <w:rPr>
                <w:lang w:eastAsia="en-US"/>
              </w:rPr>
              <w:t xml:space="preserve">. </w:t>
            </w:r>
          </w:p>
          <w:p w14:paraId="2349598C" w14:textId="26F284FF" w:rsidR="00C44649" w:rsidRDefault="00C44649" w:rsidP="00C44649">
            <w:pPr>
              <w:rPr>
                <w:rFonts w:eastAsiaTheme="minorEastAsia"/>
                <w:bCs/>
                <w:lang w:val="en-US" w:eastAsia="zh-CN"/>
              </w:rPr>
            </w:pPr>
            <w:ins w:id="323" w:author="Haipeng HP1 Lei" w:date="2022-05-13T08:57:00Z">
              <w:r w:rsidRPr="00104FE6">
                <w:rPr>
                  <w:rFonts w:eastAsia="Gulim"/>
                  <w:lang w:eastAsia="en-US"/>
                </w:rPr>
                <w:t>Note: the at most one scheduling cell for monitoring DCI format 0_X/1_X corresponding to a scheduled cell is the same as the scheduling cell configured for monitoring single-cell scheduling DCI format(s) for the scheduled cell.</w:t>
              </w:r>
            </w:ins>
          </w:p>
        </w:tc>
      </w:tr>
      <w:tr w:rsidR="003167D3" w14:paraId="073A55FD" w14:textId="77777777" w:rsidTr="003167D3">
        <w:tc>
          <w:tcPr>
            <w:tcW w:w="2009" w:type="dxa"/>
          </w:tcPr>
          <w:p w14:paraId="131FD9BE" w14:textId="77777777" w:rsidR="003167D3" w:rsidRDefault="003167D3" w:rsidP="00EA1EF7">
            <w:pPr>
              <w:rPr>
                <w:bCs/>
                <w:lang w:val="en-US" w:eastAsia="zh-CN"/>
              </w:rPr>
            </w:pPr>
            <w:r>
              <w:rPr>
                <w:rFonts w:hint="eastAsia"/>
                <w:bCs/>
              </w:rPr>
              <w:t>LG</w:t>
            </w:r>
          </w:p>
        </w:tc>
        <w:tc>
          <w:tcPr>
            <w:tcW w:w="7353" w:type="dxa"/>
          </w:tcPr>
          <w:p w14:paraId="47F11834" w14:textId="2AE1308A" w:rsidR="003167D3" w:rsidRDefault="003167D3" w:rsidP="00EA1EF7">
            <w:pPr>
              <w:rPr>
                <w:rFonts w:eastAsiaTheme="minorEastAsia"/>
                <w:bCs/>
                <w:lang w:val="en-US" w:eastAsia="zh-CN"/>
              </w:rPr>
            </w:pPr>
            <w:r>
              <w:rPr>
                <w:bCs/>
              </w:rPr>
              <w:t>Fine with the updated P2-4 including the newly added Note.</w:t>
            </w:r>
          </w:p>
        </w:tc>
      </w:tr>
      <w:tr w:rsidR="00B42EA0" w14:paraId="12277E37" w14:textId="77777777" w:rsidTr="003167D3">
        <w:tc>
          <w:tcPr>
            <w:tcW w:w="2009" w:type="dxa"/>
          </w:tcPr>
          <w:p w14:paraId="79889001" w14:textId="6EEA40E4" w:rsidR="00B42EA0" w:rsidRDefault="00B42EA0" w:rsidP="00B42EA0">
            <w:pPr>
              <w:rPr>
                <w:bCs/>
              </w:rPr>
            </w:pPr>
            <w:r>
              <w:rPr>
                <w:rFonts w:eastAsia="MS Mincho" w:hint="eastAsia"/>
                <w:bCs/>
                <w:lang w:val="en-US" w:eastAsia="ja-JP"/>
              </w:rPr>
              <w:t>M</w:t>
            </w:r>
            <w:r>
              <w:rPr>
                <w:rFonts w:eastAsia="MS Mincho"/>
                <w:bCs/>
                <w:lang w:val="en-US" w:eastAsia="ja-JP"/>
              </w:rPr>
              <w:t>TK</w:t>
            </w:r>
          </w:p>
        </w:tc>
        <w:tc>
          <w:tcPr>
            <w:tcW w:w="7353" w:type="dxa"/>
          </w:tcPr>
          <w:p w14:paraId="07097DB0" w14:textId="2BC8524E" w:rsidR="00B42EA0" w:rsidRDefault="00B42EA0" w:rsidP="00B42EA0">
            <w:pPr>
              <w:rPr>
                <w:bCs/>
              </w:rPr>
            </w:pPr>
            <w:r>
              <w:rPr>
                <w:bCs/>
              </w:rPr>
              <w:t xml:space="preserve">Fine with the </w:t>
            </w:r>
            <w:r w:rsidRPr="0019032D">
              <w:rPr>
                <w:rFonts w:eastAsia="宋体"/>
                <w:b/>
                <w:bCs/>
                <w:snapToGrid/>
                <w:kern w:val="0"/>
                <w:szCs w:val="20"/>
                <w:lang w:eastAsia="zh-CN"/>
              </w:rPr>
              <w:t>(Updated</w:t>
            </w:r>
            <w:proofErr w:type="gramStart"/>
            <w:r w:rsidRPr="0019032D">
              <w:rPr>
                <w:rFonts w:eastAsia="宋体"/>
                <w:b/>
                <w:bCs/>
                <w:snapToGrid/>
                <w:kern w:val="0"/>
                <w:szCs w:val="20"/>
                <w:lang w:eastAsia="zh-CN"/>
              </w:rPr>
              <w:t>)Proposal</w:t>
            </w:r>
            <w:proofErr w:type="gramEnd"/>
            <w:r w:rsidRPr="0019032D">
              <w:rPr>
                <w:rFonts w:eastAsia="宋体"/>
                <w:b/>
                <w:bCs/>
                <w:snapToGrid/>
                <w:kern w:val="0"/>
                <w:szCs w:val="20"/>
                <w:lang w:eastAsia="zh-CN"/>
              </w:rPr>
              <w:t xml:space="preserve"> 2-4</w:t>
            </w:r>
            <w:r>
              <w:rPr>
                <w:bCs/>
              </w:rPr>
              <w:t>.</w:t>
            </w:r>
          </w:p>
        </w:tc>
      </w:tr>
      <w:tr w:rsidR="00BC15ED" w14:paraId="02488A88" w14:textId="77777777" w:rsidTr="003167D3">
        <w:tc>
          <w:tcPr>
            <w:tcW w:w="2009" w:type="dxa"/>
          </w:tcPr>
          <w:p w14:paraId="0FE64BD2" w14:textId="0D4D0A91" w:rsidR="00BC15ED" w:rsidRDefault="00BC15ED" w:rsidP="00B42EA0">
            <w:pPr>
              <w:rPr>
                <w:rFonts w:eastAsia="MS Mincho"/>
                <w:bCs/>
                <w:lang w:val="en-US" w:eastAsia="ja-JP"/>
              </w:rPr>
            </w:pPr>
            <w:r>
              <w:rPr>
                <w:rFonts w:eastAsia="MS Mincho"/>
                <w:bCs/>
                <w:lang w:val="en-US" w:eastAsia="ja-JP"/>
              </w:rPr>
              <w:t>Nokia/NSB</w:t>
            </w:r>
          </w:p>
        </w:tc>
        <w:tc>
          <w:tcPr>
            <w:tcW w:w="7353" w:type="dxa"/>
          </w:tcPr>
          <w:p w14:paraId="411C714A" w14:textId="77777777" w:rsidR="00BC15ED" w:rsidRDefault="00BC15ED" w:rsidP="00B42EA0">
            <w:pPr>
              <w:rPr>
                <w:bCs/>
              </w:rPr>
            </w:pPr>
            <w:r>
              <w:rPr>
                <w:bCs/>
              </w:rPr>
              <w:t xml:space="preserve">We would have preferred the earlier formulation (without the ‘in a slot’) but well, this could be discussed still later on. </w:t>
            </w:r>
          </w:p>
          <w:p w14:paraId="10F78225" w14:textId="73154B9F" w:rsidR="00BC15ED" w:rsidRDefault="00BC15ED" w:rsidP="00B42EA0">
            <w:pPr>
              <w:rPr>
                <w:bCs/>
              </w:rPr>
            </w:pPr>
            <w:r>
              <w:rPr>
                <w:bCs/>
              </w:rPr>
              <w:t xml:space="preserve">But </w:t>
            </w:r>
            <w:r w:rsidRPr="00BC15ED">
              <w:rPr>
                <w:b/>
              </w:rPr>
              <w:t>we do not agree with the added note</w:t>
            </w:r>
            <w:r>
              <w:rPr>
                <w:bCs/>
              </w:rPr>
              <w:t xml:space="preserve">, as this would prevent single-cell self-scheduling combined with 0_X/1_X scheduling from another scheduling cell. This would lead to have all the PDCCH load at the scheduling cell of 0_X/1_X, reducing the usefulness of the feature dramatically (… then better to have self-scheduling configured without the enhancement). </w:t>
            </w:r>
          </w:p>
        </w:tc>
      </w:tr>
      <w:tr w:rsidR="00B34587" w14:paraId="542028E2" w14:textId="77777777" w:rsidTr="003167D3">
        <w:tc>
          <w:tcPr>
            <w:tcW w:w="2009" w:type="dxa"/>
          </w:tcPr>
          <w:p w14:paraId="4733C88C" w14:textId="3EF478D1" w:rsidR="00B34587" w:rsidRDefault="00B34587" w:rsidP="00B42EA0">
            <w:pPr>
              <w:rPr>
                <w:rFonts w:eastAsia="MS Mincho"/>
                <w:bCs/>
                <w:lang w:val="en-US" w:eastAsia="ja-JP"/>
              </w:rPr>
            </w:pPr>
            <w:r>
              <w:rPr>
                <w:rFonts w:eastAsia="MS Mincho"/>
                <w:bCs/>
                <w:lang w:val="en-US" w:eastAsia="ja-JP"/>
              </w:rPr>
              <w:t>Moderator3</w:t>
            </w:r>
          </w:p>
        </w:tc>
        <w:tc>
          <w:tcPr>
            <w:tcW w:w="7353" w:type="dxa"/>
          </w:tcPr>
          <w:p w14:paraId="1CEB63A7" w14:textId="77777777" w:rsidR="00B34587" w:rsidRDefault="00B34587" w:rsidP="00B42EA0">
            <w:pPr>
              <w:rPr>
                <w:bCs/>
              </w:rPr>
            </w:pPr>
            <w:r>
              <w:rPr>
                <w:bCs/>
              </w:rPr>
              <w:t>@Samsung: could you accept the proposal without note considering Nokia’s comments?</w:t>
            </w:r>
          </w:p>
          <w:p w14:paraId="6D7E10C3" w14:textId="77777777" w:rsidR="00B34587" w:rsidRDefault="00B34587" w:rsidP="00B42EA0">
            <w:pPr>
              <w:rPr>
                <w:bCs/>
              </w:rPr>
            </w:pPr>
          </w:p>
          <w:p w14:paraId="3F479822"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8A16EB0" w14:textId="0D5ABFD5" w:rsidR="00B34587" w:rsidRDefault="00B34587" w:rsidP="00B42EA0">
            <w:pPr>
              <w:rPr>
                <w:bCs/>
              </w:rPr>
            </w:pPr>
          </w:p>
        </w:tc>
      </w:tr>
    </w:tbl>
    <w:p w14:paraId="3C0F27E8" w14:textId="77777777" w:rsidR="00F26DB5" w:rsidRDefault="00F26DB5">
      <w:pPr>
        <w:rPr>
          <w:lang w:eastAsia="en-US"/>
        </w:rPr>
      </w:pPr>
    </w:p>
    <w:p w14:paraId="2C7AC7B3" w14:textId="77777777" w:rsidR="00F26DB5" w:rsidRDefault="00F26DB5">
      <w:pPr>
        <w:rPr>
          <w:lang w:eastAsia="en-US"/>
        </w:rPr>
      </w:pPr>
    </w:p>
    <w:p w14:paraId="195BF363"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7D4BDE63" w14:textId="77777777" w:rsidR="00F26DB5" w:rsidRDefault="00F26DB5">
      <w:pPr>
        <w:rPr>
          <w:lang w:eastAsia="en-US"/>
        </w:rPr>
      </w:pPr>
    </w:p>
    <w:p w14:paraId="26BDE155"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5D7A49C0" w14:textId="77777777" w:rsidR="00B34587" w:rsidRDefault="00B34587" w:rsidP="00B34587">
      <w:pPr>
        <w:pStyle w:val="a"/>
        <w:numPr>
          <w:ilvl w:val="0"/>
          <w:numId w:val="17"/>
        </w:numPr>
        <w:rPr>
          <w:rFonts w:eastAsia="KaiTi"/>
          <w:szCs w:val="20"/>
          <w:lang w:eastAsia="zh-CN"/>
        </w:rPr>
      </w:pPr>
      <w:r>
        <w:rPr>
          <w:lang w:eastAsia="en-US"/>
        </w:rPr>
        <w:t xml:space="preserve">For each scheduled cell, </w:t>
      </w:r>
      <w:ins w:id="324" w:author="Fred TAKEDA" w:date="2022-05-13T08:07:00Z">
        <w:r>
          <w:rPr>
            <w:lang w:eastAsia="en-US"/>
          </w:rPr>
          <w:t xml:space="preserve">a UE monitors DCI format 0_X/1_X on </w:t>
        </w:r>
      </w:ins>
      <w:r>
        <w:rPr>
          <w:lang w:eastAsia="en-US"/>
        </w:rPr>
        <w:t xml:space="preserve">at most one scheduling cell </w:t>
      </w:r>
      <w:ins w:id="325" w:author="Fred TAKEDA" w:date="2022-05-13T08:09:00Z">
        <w:r>
          <w:rPr>
            <w:lang w:eastAsia="en-US"/>
          </w:rPr>
          <w:t>in a slot</w:t>
        </w:r>
      </w:ins>
      <w:del w:id="326" w:author="Fred TAKEDA" w:date="2022-05-13T08:09:00Z">
        <w:r w:rsidDel="008A68C4">
          <w:rPr>
            <w:lang w:eastAsia="en-US"/>
          </w:rPr>
          <w:delText>can be configured for a UE to monitor multi-cell scheduling DCI</w:delText>
        </w:r>
      </w:del>
      <w:ins w:id="327" w:author="Haipeng HP1 Lei" w:date="2022-05-11T17:30:00Z">
        <w:del w:id="328" w:author="Fred TAKEDA" w:date="2022-05-13T08:09:00Z">
          <w:r w:rsidDel="008A68C4">
            <w:rPr>
              <w:lang w:eastAsia="en-US"/>
            </w:rPr>
            <w:delText xml:space="preserve"> format 0_X/1_X</w:delText>
          </w:r>
        </w:del>
      </w:ins>
      <w:r>
        <w:rPr>
          <w:lang w:eastAsia="en-US"/>
        </w:rPr>
        <w:t xml:space="preserve">. </w:t>
      </w:r>
    </w:p>
    <w:p w14:paraId="78E24985" w14:textId="77777777" w:rsidR="00B34587" w:rsidRDefault="00B34587" w:rsidP="00B34587">
      <w:pPr>
        <w:pStyle w:val="a"/>
        <w:numPr>
          <w:ilvl w:val="0"/>
          <w:numId w:val="0"/>
        </w:numPr>
        <w:ind w:left="360"/>
        <w:rPr>
          <w:lang w:eastAsia="en-US"/>
        </w:rPr>
      </w:pPr>
    </w:p>
    <w:p w14:paraId="1C2B68A9"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16635E20" w14:textId="77777777" w:rsidTr="00EA1EF7">
        <w:tc>
          <w:tcPr>
            <w:tcW w:w="2009" w:type="dxa"/>
            <w:tcBorders>
              <w:top w:val="single" w:sz="4" w:space="0" w:color="auto"/>
              <w:left w:val="single" w:sz="4" w:space="0" w:color="auto"/>
              <w:bottom w:val="single" w:sz="4" w:space="0" w:color="auto"/>
              <w:right w:val="single" w:sz="4" w:space="0" w:color="auto"/>
            </w:tcBorders>
          </w:tcPr>
          <w:p w14:paraId="485AD0D1"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F09CF52" w14:textId="77777777" w:rsidR="00B34587" w:rsidRDefault="00B34587" w:rsidP="00EA1EF7">
            <w:pPr>
              <w:jc w:val="center"/>
              <w:rPr>
                <w:b/>
                <w:lang w:eastAsia="zh-CN"/>
              </w:rPr>
            </w:pPr>
            <w:r>
              <w:rPr>
                <w:b/>
                <w:lang w:eastAsia="zh-CN"/>
              </w:rPr>
              <w:t>Comment</w:t>
            </w:r>
          </w:p>
        </w:tc>
      </w:tr>
      <w:tr w:rsidR="00B34587" w14:paraId="1E4E0919" w14:textId="77777777" w:rsidTr="00EA1EF7">
        <w:tc>
          <w:tcPr>
            <w:tcW w:w="2009" w:type="dxa"/>
            <w:tcBorders>
              <w:top w:val="single" w:sz="4" w:space="0" w:color="auto"/>
              <w:left w:val="single" w:sz="4" w:space="0" w:color="auto"/>
              <w:bottom w:val="single" w:sz="4" w:space="0" w:color="auto"/>
              <w:right w:val="single" w:sz="4" w:space="0" w:color="auto"/>
            </w:tcBorders>
          </w:tcPr>
          <w:p w14:paraId="7D1EA339" w14:textId="55551242" w:rsidR="00B34587" w:rsidRDefault="00E54054"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1B68CB5A" w14:textId="1BD8877B" w:rsidR="00B34587" w:rsidRDefault="00E54054" w:rsidP="00EA1EF7">
            <w:pPr>
              <w:jc w:val="left"/>
              <w:rPr>
                <w:bCs/>
                <w:lang w:eastAsia="zh-CN"/>
              </w:rPr>
            </w:pPr>
            <w:r>
              <w:rPr>
                <w:bCs/>
                <w:lang w:eastAsia="zh-CN"/>
              </w:rPr>
              <w:t>OK, even though our preference is to remove “in a slot”.</w:t>
            </w:r>
          </w:p>
        </w:tc>
      </w:tr>
      <w:tr w:rsidR="00C4158E" w14:paraId="76F5AD9D" w14:textId="77777777" w:rsidTr="00EA1EF7">
        <w:tc>
          <w:tcPr>
            <w:tcW w:w="2009" w:type="dxa"/>
            <w:tcBorders>
              <w:top w:val="single" w:sz="4" w:space="0" w:color="auto"/>
              <w:left w:val="single" w:sz="4" w:space="0" w:color="auto"/>
              <w:bottom w:val="single" w:sz="4" w:space="0" w:color="auto"/>
              <w:right w:val="single" w:sz="4" w:space="0" w:color="auto"/>
            </w:tcBorders>
          </w:tcPr>
          <w:p w14:paraId="32BFCFE9" w14:textId="1A305850" w:rsidR="00C4158E" w:rsidRDefault="00C4158E" w:rsidP="00C4158E">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397F098" w14:textId="4BB8BC2B" w:rsidR="00C4158E" w:rsidRDefault="00C4158E" w:rsidP="00C4158E">
            <w:pPr>
              <w:rPr>
                <w:bCs/>
                <w:lang w:eastAsia="zh-CN"/>
              </w:rPr>
            </w:pPr>
            <w:r>
              <w:rPr>
                <w:rFonts w:eastAsia="MS Mincho" w:hint="eastAsia"/>
                <w:bCs/>
                <w:lang w:eastAsia="ja-JP"/>
              </w:rPr>
              <w:t>O</w:t>
            </w:r>
            <w:r>
              <w:rPr>
                <w:rFonts w:eastAsia="MS Mincho"/>
                <w:bCs/>
                <w:lang w:eastAsia="ja-JP"/>
              </w:rPr>
              <w:t>K</w:t>
            </w:r>
          </w:p>
        </w:tc>
      </w:tr>
      <w:tr w:rsidR="001A5537" w14:paraId="1FADB8DC" w14:textId="77777777" w:rsidTr="00EA1EF7">
        <w:tc>
          <w:tcPr>
            <w:tcW w:w="2009" w:type="dxa"/>
            <w:tcBorders>
              <w:top w:val="single" w:sz="4" w:space="0" w:color="auto"/>
              <w:left w:val="single" w:sz="4" w:space="0" w:color="auto"/>
              <w:bottom w:val="single" w:sz="4" w:space="0" w:color="auto"/>
              <w:right w:val="single" w:sz="4" w:space="0" w:color="auto"/>
            </w:tcBorders>
          </w:tcPr>
          <w:p w14:paraId="4A125B4B" w14:textId="5BAA67C3" w:rsidR="001A5537" w:rsidRDefault="001A5537" w:rsidP="001A5537">
            <w:pPr>
              <w:rPr>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3507BAA" w14:textId="77777777" w:rsidR="00C31950" w:rsidRDefault="00C31950" w:rsidP="00C31950">
            <w:pPr>
              <w:rPr>
                <w:rFonts w:eastAsiaTheme="minorEastAsia"/>
                <w:bCs/>
                <w:lang w:eastAsia="zh-CN"/>
              </w:rPr>
            </w:pPr>
            <w:r>
              <w:rPr>
                <w:rFonts w:eastAsiaTheme="minorEastAsia"/>
                <w:bCs/>
                <w:lang w:eastAsia="zh-CN"/>
              </w:rPr>
              <w:t>We prefer to remove the ‘in a slot’.</w:t>
            </w:r>
          </w:p>
          <w:p w14:paraId="3D451E71" w14:textId="3FADB74B" w:rsidR="000A116B" w:rsidRPr="00C31950" w:rsidRDefault="000A116B" w:rsidP="00C31950">
            <w:pPr>
              <w:rPr>
                <w:rFonts w:eastAsiaTheme="minorEastAsia"/>
                <w:bCs/>
                <w:lang w:eastAsia="zh-CN"/>
              </w:rPr>
            </w:pPr>
            <w:r>
              <w:rPr>
                <w:rFonts w:eastAsiaTheme="minorEastAsia"/>
                <w:bCs/>
                <w:lang w:eastAsia="zh-CN"/>
              </w:rPr>
              <w:t xml:space="preserve">If the scheduling cell for mc-DCI can be changed dynamically, it means that the DCI size would </w:t>
            </w:r>
            <w:r w:rsidR="00FB4E37">
              <w:rPr>
                <w:rFonts w:eastAsiaTheme="minorEastAsia"/>
                <w:bCs/>
                <w:lang w:eastAsia="zh-CN"/>
              </w:rPr>
              <w:t>also</w:t>
            </w:r>
            <w:r>
              <w:rPr>
                <w:rFonts w:eastAsiaTheme="minorEastAsia"/>
                <w:bCs/>
                <w:lang w:eastAsia="zh-CN"/>
              </w:rPr>
              <w:t xml:space="preserve"> chang</w:t>
            </w:r>
            <w:r w:rsidR="00600C2B">
              <w:rPr>
                <w:rFonts w:eastAsiaTheme="minorEastAsia"/>
                <w:bCs/>
                <w:lang w:eastAsia="zh-CN"/>
              </w:rPr>
              <w:t>e</w:t>
            </w:r>
            <w:r>
              <w:rPr>
                <w:rFonts w:eastAsiaTheme="minorEastAsia"/>
                <w:bCs/>
                <w:lang w:eastAsia="zh-CN"/>
              </w:rPr>
              <w:t xml:space="preserve"> dynamically because there are several field(i.e., dormancy, CIF) depended on scheduling cell configuration, this will increase the complexity of DCI BD decoding significantly, because UE 1)does not know which cell is </w:t>
            </w:r>
            <w:r w:rsidR="00835FC3">
              <w:rPr>
                <w:rFonts w:eastAsiaTheme="minorEastAsia"/>
                <w:bCs/>
                <w:lang w:eastAsia="zh-CN"/>
              </w:rPr>
              <w:t xml:space="preserve">the </w:t>
            </w:r>
            <w:r>
              <w:rPr>
                <w:rFonts w:eastAsiaTheme="minorEastAsia"/>
                <w:bCs/>
                <w:lang w:eastAsia="zh-CN"/>
              </w:rPr>
              <w:t xml:space="preserve">scheduling cell </w:t>
            </w:r>
            <w:r w:rsidR="00835FC3">
              <w:rPr>
                <w:rFonts w:eastAsiaTheme="minorEastAsia"/>
                <w:bCs/>
                <w:lang w:eastAsia="zh-CN"/>
              </w:rPr>
              <w:t xml:space="preserve">for a </w:t>
            </w:r>
            <w:r w:rsidR="00600C2B">
              <w:rPr>
                <w:rFonts w:eastAsiaTheme="minorEastAsia"/>
                <w:bCs/>
                <w:lang w:eastAsia="zh-CN"/>
              </w:rPr>
              <w:t xml:space="preserve">given </w:t>
            </w:r>
            <w:r w:rsidR="00835FC3">
              <w:rPr>
                <w:rFonts w:eastAsiaTheme="minorEastAsia"/>
                <w:bCs/>
                <w:lang w:eastAsia="zh-CN"/>
              </w:rPr>
              <w:t xml:space="preserve">scheduled cell, </w:t>
            </w:r>
            <w:r w:rsidR="0047081C">
              <w:rPr>
                <w:rFonts w:eastAsiaTheme="minorEastAsia"/>
                <w:bCs/>
                <w:lang w:eastAsia="zh-CN"/>
              </w:rPr>
              <w:t>2)</w:t>
            </w:r>
            <w:r>
              <w:rPr>
                <w:rFonts w:eastAsiaTheme="minorEastAsia"/>
                <w:bCs/>
                <w:lang w:eastAsia="zh-CN"/>
              </w:rPr>
              <w:t>thus ha</w:t>
            </w:r>
            <w:r w:rsidR="0047081C">
              <w:rPr>
                <w:rFonts w:eastAsiaTheme="minorEastAsia"/>
                <w:bCs/>
                <w:lang w:eastAsia="zh-CN"/>
              </w:rPr>
              <w:t>s</w:t>
            </w:r>
            <w:r>
              <w:rPr>
                <w:rFonts w:eastAsiaTheme="minorEastAsia"/>
                <w:bCs/>
                <w:lang w:eastAsia="zh-CN"/>
              </w:rPr>
              <w:t xml:space="preserve"> </w:t>
            </w:r>
            <w:r w:rsidR="0047081C">
              <w:rPr>
                <w:rFonts w:eastAsiaTheme="minorEastAsia"/>
                <w:bCs/>
                <w:lang w:eastAsia="zh-CN"/>
              </w:rPr>
              <w:t>neither</w:t>
            </w:r>
            <w:r>
              <w:rPr>
                <w:rFonts w:eastAsiaTheme="minorEastAsia"/>
                <w:bCs/>
                <w:lang w:eastAsia="zh-CN"/>
              </w:rPr>
              <w:t xml:space="preserve"> </w:t>
            </w:r>
            <w:r w:rsidR="00835FC3">
              <w:rPr>
                <w:rFonts w:eastAsiaTheme="minorEastAsia"/>
                <w:bCs/>
                <w:lang w:eastAsia="zh-CN"/>
              </w:rPr>
              <w:t>prior info</w:t>
            </w:r>
            <w:r>
              <w:rPr>
                <w:rFonts w:eastAsiaTheme="minorEastAsia"/>
                <w:bCs/>
                <w:lang w:eastAsia="zh-CN"/>
              </w:rPr>
              <w:t xml:space="preserve"> of cells scheduled by </w:t>
            </w:r>
            <w:r w:rsidR="00835FC3">
              <w:rPr>
                <w:rFonts w:eastAsiaTheme="minorEastAsia"/>
                <w:bCs/>
                <w:lang w:eastAsia="zh-CN"/>
              </w:rPr>
              <w:t xml:space="preserve">a </w:t>
            </w:r>
            <w:r>
              <w:rPr>
                <w:rFonts w:eastAsiaTheme="minorEastAsia"/>
                <w:bCs/>
                <w:lang w:eastAsia="zh-CN"/>
              </w:rPr>
              <w:t>received DCI</w:t>
            </w:r>
            <w:r w:rsidR="0047081C">
              <w:rPr>
                <w:rFonts w:eastAsiaTheme="minorEastAsia"/>
                <w:bCs/>
                <w:lang w:eastAsia="zh-CN"/>
              </w:rPr>
              <w:t xml:space="preserve"> nor prior info of the</w:t>
            </w:r>
            <w:r w:rsidR="00835FC3">
              <w:rPr>
                <w:rFonts w:eastAsiaTheme="minorEastAsia"/>
                <w:bCs/>
                <w:lang w:eastAsia="zh-CN"/>
              </w:rPr>
              <w:t xml:space="preserve"> DCI size as the size dynamically change</w:t>
            </w:r>
            <w:r w:rsidR="00386739">
              <w:rPr>
                <w:rFonts w:eastAsiaTheme="minorEastAsia"/>
                <w:bCs/>
                <w:lang w:eastAsia="zh-CN"/>
              </w:rPr>
              <w:t>s</w:t>
            </w:r>
            <w:r w:rsidR="00835FC3">
              <w:rPr>
                <w:rFonts w:eastAsiaTheme="minorEastAsia"/>
                <w:bCs/>
                <w:lang w:eastAsia="zh-CN"/>
              </w:rPr>
              <w:t xml:space="preserve"> with the scheduling cell.</w:t>
            </w:r>
          </w:p>
        </w:tc>
      </w:tr>
      <w:tr w:rsidR="00F72E93" w14:paraId="31C57106" w14:textId="77777777" w:rsidTr="00EA1EF7">
        <w:tc>
          <w:tcPr>
            <w:tcW w:w="2009" w:type="dxa"/>
            <w:tcBorders>
              <w:top w:val="single" w:sz="4" w:space="0" w:color="auto"/>
              <w:left w:val="single" w:sz="4" w:space="0" w:color="auto"/>
              <w:bottom w:val="single" w:sz="4" w:space="0" w:color="auto"/>
              <w:right w:val="single" w:sz="4" w:space="0" w:color="auto"/>
            </w:tcBorders>
          </w:tcPr>
          <w:p w14:paraId="6699814C" w14:textId="4A7AD4EE" w:rsidR="00F72E93" w:rsidRDefault="00F72E93" w:rsidP="00F72E93">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5478826" w14:textId="77777777" w:rsidR="00F72E93" w:rsidRDefault="00F72E93" w:rsidP="00F72E93">
            <w:pPr>
              <w:jc w:val="left"/>
              <w:rPr>
                <w:bCs/>
                <w:lang w:eastAsia="zh-CN"/>
              </w:rPr>
            </w:pPr>
            <w:r>
              <w:rPr>
                <w:bCs/>
                <w:lang w:eastAsia="zh-CN"/>
              </w:rPr>
              <w:t>We prefer the original wording, or we are fine the current one by removing “in a slot”.</w:t>
            </w:r>
          </w:p>
          <w:p w14:paraId="043F03E8" w14:textId="77777777" w:rsidR="00F72E93" w:rsidRDefault="00F72E93" w:rsidP="00F72E93">
            <w:pPr>
              <w:jc w:val="left"/>
              <w:rPr>
                <w:bCs/>
                <w:lang w:eastAsia="zh-CN"/>
              </w:rPr>
            </w:pPr>
            <w:r>
              <w:rPr>
                <w:bCs/>
                <w:lang w:eastAsia="zh-CN"/>
              </w:rPr>
              <w:t xml:space="preserve">The wording “in a slot” indicates that UE may need to monitor different scheduling cells for multi-cell scheduling, which is not desirable from system operation while the benefit is not clear. </w:t>
            </w:r>
          </w:p>
          <w:p w14:paraId="0085968E" w14:textId="77777777" w:rsidR="00F72E93" w:rsidRDefault="00F72E93" w:rsidP="00F72E93">
            <w:pPr>
              <w:jc w:val="left"/>
              <w:rPr>
                <w:bCs/>
                <w:lang w:eastAsia="zh-CN"/>
              </w:rPr>
            </w:pPr>
          </w:p>
          <w:p w14:paraId="1FED6CB3" w14:textId="77777777" w:rsidR="00F72E93" w:rsidRDefault="00F72E93" w:rsidP="00F72E93">
            <w:pPr>
              <w:pStyle w:val="4"/>
              <w:widowControl/>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4:</w:t>
            </w:r>
          </w:p>
          <w:p w14:paraId="726FE1D2" w14:textId="77777777" w:rsidR="00F72E93" w:rsidRDefault="00F72E93" w:rsidP="00F72E93">
            <w:pPr>
              <w:pStyle w:val="a"/>
              <w:numPr>
                <w:ilvl w:val="0"/>
                <w:numId w:val="17"/>
              </w:numPr>
              <w:rPr>
                <w:rFonts w:eastAsia="KaiTi"/>
                <w:szCs w:val="20"/>
                <w:lang w:eastAsia="zh-CN"/>
              </w:rPr>
            </w:pPr>
            <w:r>
              <w:rPr>
                <w:lang w:eastAsia="en-US"/>
              </w:rPr>
              <w:t xml:space="preserve">For each scheduled cell, </w:t>
            </w:r>
            <w:ins w:id="329" w:author="Fred TAKEDA" w:date="2022-05-13T08:07:00Z">
              <w:r>
                <w:rPr>
                  <w:lang w:eastAsia="en-US"/>
                </w:rPr>
                <w:t xml:space="preserve">a UE monitors DCI format 0_X/1_X on </w:t>
              </w:r>
            </w:ins>
            <w:r>
              <w:rPr>
                <w:lang w:eastAsia="en-US"/>
              </w:rPr>
              <w:t xml:space="preserve">at most one scheduling cell </w:t>
            </w:r>
            <w:ins w:id="330" w:author="Fred TAKEDA" w:date="2022-05-13T08:09:00Z">
              <w:r w:rsidRPr="00AB2DE0">
                <w:rPr>
                  <w:strike/>
                  <w:color w:val="FF0000"/>
                  <w:lang w:eastAsia="en-US"/>
                </w:rPr>
                <w:t>in a slot</w:t>
              </w:r>
            </w:ins>
            <w:del w:id="331" w:author="Fred TAKEDA" w:date="2022-05-13T08:09:00Z">
              <w:r w:rsidRPr="00AB2DE0" w:rsidDel="008A68C4">
                <w:rPr>
                  <w:strike/>
                  <w:color w:val="FF0000"/>
                  <w:lang w:eastAsia="en-US"/>
                </w:rPr>
                <w:delText>can</w:delText>
              </w:r>
              <w:r w:rsidRPr="00AB2DE0" w:rsidDel="008A68C4">
                <w:rPr>
                  <w:color w:val="FF0000"/>
                  <w:lang w:eastAsia="en-US"/>
                </w:rPr>
                <w:delText xml:space="preserve"> </w:delText>
              </w:r>
              <w:r w:rsidDel="008A68C4">
                <w:rPr>
                  <w:lang w:eastAsia="en-US"/>
                </w:rPr>
                <w:delText>be configured for a UE to monitor multi-cell scheduling DCI</w:delText>
              </w:r>
            </w:del>
            <w:ins w:id="332" w:author="Haipeng HP1 Lei" w:date="2022-05-11T17:30:00Z">
              <w:del w:id="333" w:author="Fred TAKEDA" w:date="2022-05-13T08:09:00Z">
                <w:r w:rsidDel="008A68C4">
                  <w:rPr>
                    <w:lang w:eastAsia="en-US"/>
                  </w:rPr>
                  <w:delText xml:space="preserve"> format 0_X/1_X</w:delText>
                </w:r>
              </w:del>
            </w:ins>
            <w:r>
              <w:rPr>
                <w:lang w:eastAsia="en-US"/>
              </w:rPr>
              <w:t xml:space="preserve">. </w:t>
            </w:r>
          </w:p>
          <w:p w14:paraId="2A023559" w14:textId="77777777" w:rsidR="00F72E93" w:rsidRDefault="00F72E93" w:rsidP="00F72E93">
            <w:pPr>
              <w:rPr>
                <w:rFonts w:eastAsia="MS Mincho"/>
                <w:bCs/>
                <w:lang w:eastAsia="ja-JP"/>
              </w:rPr>
            </w:pPr>
          </w:p>
        </w:tc>
      </w:tr>
      <w:tr w:rsidR="00F72E93" w14:paraId="601E3121" w14:textId="77777777" w:rsidTr="00EA1EF7">
        <w:tc>
          <w:tcPr>
            <w:tcW w:w="2009" w:type="dxa"/>
          </w:tcPr>
          <w:p w14:paraId="7E8DB6E9" w14:textId="2D97803B" w:rsidR="00F72E93" w:rsidRDefault="007B347E" w:rsidP="00F72E93">
            <w:pPr>
              <w:jc w:val="left"/>
              <w:rPr>
                <w:rFonts w:eastAsia="MS Mincho"/>
                <w:bCs/>
                <w:lang w:eastAsia="ja-JP"/>
              </w:rPr>
            </w:pPr>
            <w:r>
              <w:rPr>
                <w:rFonts w:eastAsia="MS Mincho" w:hint="eastAsia"/>
                <w:bCs/>
                <w:lang w:eastAsia="ja-JP"/>
              </w:rPr>
              <w:t>Qualcomm2</w:t>
            </w:r>
          </w:p>
        </w:tc>
        <w:tc>
          <w:tcPr>
            <w:tcW w:w="7353" w:type="dxa"/>
          </w:tcPr>
          <w:p w14:paraId="478A65CA" w14:textId="1350A293" w:rsidR="00F72E93" w:rsidRDefault="005F7A78" w:rsidP="00F72E93">
            <w:pPr>
              <w:jc w:val="left"/>
              <w:rPr>
                <w:rFonts w:eastAsia="MS Mincho"/>
                <w:bCs/>
                <w:lang w:eastAsia="ja-JP"/>
              </w:rPr>
            </w:pPr>
            <w:r>
              <w:rPr>
                <w:rFonts w:eastAsia="MS Mincho"/>
                <w:bCs/>
                <w:lang w:eastAsia="ja-JP"/>
              </w:rPr>
              <w:t>There seem some misunderstanding.</w:t>
            </w:r>
            <w:r w:rsidR="007B347E">
              <w:rPr>
                <w:rFonts w:eastAsia="MS Mincho"/>
                <w:bCs/>
                <w:lang w:eastAsia="ja-JP"/>
              </w:rPr>
              <w:t xml:space="preserve"> Let me explain what the proposal here is.</w:t>
            </w:r>
          </w:p>
          <w:p w14:paraId="12AB16DB" w14:textId="6E201758" w:rsidR="007B347E" w:rsidRDefault="007B347E" w:rsidP="00F72E93">
            <w:pPr>
              <w:jc w:val="left"/>
              <w:rPr>
                <w:rFonts w:eastAsia="MS Mincho"/>
                <w:bCs/>
                <w:lang w:eastAsia="ja-JP"/>
              </w:rPr>
            </w:pPr>
          </w:p>
          <w:p w14:paraId="21DE744B" w14:textId="1880463B" w:rsidR="007B347E" w:rsidRDefault="007B347E" w:rsidP="00F72E93">
            <w:pPr>
              <w:jc w:val="left"/>
              <w:rPr>
                <w:rFonts w:eastAsia="MS Mincho"/>
                <w:bCs/>
                <w:lang w:eastAsia="ja-JP"/>
              </w:rPr>
            </w:pPr>
            <w:r>
              <w:rPr>
                <w:rFonts w:eastAsia="MS Mincho" w:hint="eastAsia"/>
                <w:bCs/>
                <w:lang w:eastAsia="ja-JP"/>
              </w:rPr>
              <w:t>O</w:t>
            </w:r>
            <w:r>
              <w:rPr>
                <w:rFonts w:eastAsia="MS Mincho"/>
                <w:bCs/>
                <w:lang w:eastAsia="ja-JP"/>
              </w:rPr>
              <w:t>ur proposal is similar to BWP-switch or SSSG-switch. A UE has two states – in one state, the UE monitors e.g., DCI format(s) in a serving cell; then in the other state, the UE monitors different DCI format(s) in different serving cell.</w:t>
            </w:r>
          </w:p>
          <w:p w14:paraId="019878F8" w14:textId="77777777" w:rsidR="007B347E" w:rsidRDefault="007B347E" w:rsidP="00F72E93">
            <w:pPr>
              <w:jc w:val="left"/>
              <w:rPr>
                <w:rFonts w:eastAsia="MS Mincho"/>
                <w:bCs/>
                <w:lang w:eastAsia="ja-JP"/>
              </w:rPr>
            </w:pPr>
          </w:p>
          <w:p w14:paraId="0C12F996" w14:textId="20E162D0" w:rsidR="007B347E" w:rsidRDefault="007B347E" w:rsidP="00F72E93">
            <w:pPr>
              <w:jc w:val="left"/>
              <w:rPr>
                <w:rFonts w:eastAsia="MS Mincho"/>
                <w:bCs/>
                <w:lang w:eastAsia="ja-JP"/>
              </w:rPr>
            </w:pPr>
            <w:r>
              <w:rPr>
                <w:rFonts w:eastAsia="MS Mincho" w:hint="eastAsia"/>
                <w:bCs/>
                <w:lang w:eastAsia="ja-JP"/>
              </w:rPr>
              <w:t>F</w:t>
            </w:r>
            <w:r>
              <w:rPr>
                <w:rFonts w:eastAsia="MS Mincho"/>
                <w:bCs/>
                <w:lang w:eastAsia="ja-JP"/>
              </w:rPr>
              <w:t>or example:</w:t>
            </w:r>
          </w:p>
          <w:p w14:paraId="76BF860C" w14:textId="7F6B6D01"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3C0A889E" w14:textId="6D5BCEE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MC-DCI on another cell for the set of scheduled cells</w:t>
            </w:r>
          </w:p>
          <w:p w14:paraId="761DEBA1" w14:textId="08279DE9" w:rsidR="007B347E" w:rsidRDefault="007B347E" w:rsidP="007B347E">
            <w:pPr>
              <w:rPr>
                <w:rFonts w:eastAsia="MS Mincho"/>
                <w:bCs/>
                <w:lang w:eastAsia="ja-JP"/>
              </w:rPr>
            </w:pPr>
            <w:r>
              <w:rPr>
                <w:rFonts w:eastAsia="MS Mincho" w:hint="eastAsia"/>
                <w:bCs/>
                <w:lang w:eastAsia="ja-JP"/>
              </w:rPr>
              <w:t>A</w:t>
            </w:r>
            <w:r>
              <w:rPr>
                <w:rFonts w:eastAsia="MS Mincho"/>
                <w:bCs/>
                <w:lang w:eastAsia="ja-JP"/>
              </w:rPr>
              <w:t>nother example:</w:t>
            </w:r>
          </w:p>
          <w:p w14:paraId="1C576592" w14:textId="77777777"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1: UE monitors MC-DCI on a cell for a set of scheduled cells</w:t>
            </w:r>
          </w:p>
          <w:p w14:paraId="5FE04F07" w14:textId="130EE68A" w:rsidR="007B347E" w:rsidRDefault="007B347E" w:rsidP="007B347E">
            <w:pPr>
              <w:pStyle w:val="a"/>
              <w:numPr>
                <w:ilvl w:val="0"/>
                <w:numId w:val="16"/>
              </w:numPr>
              <w:rPr>
                <w:rFonts w:eastAsia="MS Mincho"/>
                <w:bCs/>
                <w:lang w:eastAsia="ja-JP"/>
              </w:rPr>
            </w:pPr>
            <w:r>
              <w:rPr>
                <w:rFonts w:eastAsia="MS Mincho" w:hint="eastAsia"/>
                <w:bCs/>
                <w:lang w:eastAsia="ja-JP"/>
              </w:rPr>
              <w:t>S</w:t>
            </w:r>
            <w:r>
              <w:rPr>
                <w:rFonts w:eastAsia="MS Mincho"/>
                <w:bCs/>
                <w:lang w:eastAsia="ja-JP"/>
              </w:rPr>
              <w:t>tate 2: UE monitors SC-DCI on each cell of the set of scheduled cells</w:t>
            </w:r>
          </w:p>
          <w:p w14:paraId="72E1B308" w14:textId="77777777" w:rsidR="007B347E" w:rsidRPr="007B347E" w:rsidRDefault="007B347E" w:rsidP="007B347E">
            <w:pPr>
              <w:rPr>
                <w:rFonts w:eastAsia="MS Mincho"/>
                <w:bCs/>
                <w:lang w:eastAsia="ja-JP"/>
              </w:rPr>
            </w:pPr>
          </w:p>
          <w:p w14:paraId="1A424AE8" w14:textId="1F48B951" w:rsidR="007B347E" w:rsidRDefault="007B347E" w:rsidP="00F72E93">
            <w:pPr>
              <w:jc w:val="left"/>
              <w:rPr>
                <w:rFonts w:eastAsia="MS Mincho"/>
                <w:bCs/>
                <w:lang w:eastAsia="ja-JP"/>
              </w:rPr>
            </w:pPr>
            <w:r>
              <w:rPr>
                <w:rFonts w:eastAsia="MS Mincho" w:hint="eastAsia"/>
                <w:bCs/>
                <w:lang w:eastAsia="ja-JP"/>
              </w:rPr>
              <w:t>B</w:t>
            </w:r>
            <w:r>
              <w:rPr>
                <w:rFonts w:eastAsia="MS Mincho"/>
                <w:bCs/>
                <w:lang w:eastAsia="ja-JP"/>
              </w:rPr>
              <w:t xml:space="preserve">D/CCE budget, DCI size budget, </w:t>
            </w:r>
            <w:proofErr w:type="spellStart"/>
            <w:r>
              <w:rPr>
                <w:rFonts w:eastAsia="MS Mincho"/>
                <w:bCs/>
                <w:lang w:eastAsia="ja-JP"/>
              </w:rPr>
              <w:t>etc</w:t>
            </w:r>
            <w:proofErr w:type="spellEnd"/>
            <w:r>
              <w:rPr>
                <w:rFonts w:eastAsia="MS Mincho"/>
                <w:bCs/>
                <w:lang w:eastAsia="ja-JP"/>
              </w:rPr>
              <w:t xml:space="preserve"> can be per state. </w:t>
            </w:r>
            <w:r w:rsidR="00DA4584">
              <w:rPr>
                <w:rFonts w:eastAsia="MS Mincho"/>
                <w:bCs/>
                <w:lang w:eastAsia="ja-JP"/>
              </w:rPr>
              <w:t>The state</w:t>
            </w:r>
            <w:r>
              <w:rPr>
                <w:rFonts w:eastAsia="MS Mincho"/>
                <w:bCs/>
                <w:lang w:eastAsia="ja-JP"/>
              </w:rPr>
              <w:t xml:space="preserve"> can be determined</w:t>
            </w:r>
            <w:r w:rsidR="00DA4584">
              <w:rPr>
                <w:rFonts w:eastAsia="MS Mincho"/>
                <w:bCs/>
                <w:lang w:eastAsia="ja-JP"/>
              </w:rPr>
              <w:t>/selected</w:t>
            </w:r>
            <w:r>
              <w:rPr>
                <w:rFonts w:eastAsia="MS Mincho"/>
                <w:bCs/>
                <w:lang w:eastAsia="ja-JP"/>
              </w:rPr>
              <w:t xml:space="preserve"> based on DCI indication or cell deactivation/dormant status. </w:t>
            </w:r>
          </w:p>
          <w:p w14:paraId="4B6CDCE6" w14:textId="77777777" w:rsidR="007B347E" w:rsidRDefault="007B347E" w:rsidP="00F72E93">
            <w:pPr>
              <w:jc w:val="left"/>
              <w:rPr>
                <w:rFonts w:eastAsia="MS Mincho"/>
                <w:bCs/>
                <w:lang w:eastAsia="ja-JP"/>
              </w:rPr>
            </w:pPr>
          </w:p>
          <w:p w14:paraId="1DAF10A4" w14:textId="5AD6DA65" w:rsidR="007B347E" w:rsidRDefault="007B347E" w:rsidP="00F72E93">
            <w:pPr>
              <w:jc w:val="left"/>
              <w:rPr>
                <w:rFonts w:eastAsia="MS Mincho"/>
                <w:bCs/>
                <w:lang w:eastAsia="ja-JP"/>
              </w:rPr>
            </w:pPr>
            <w:r>
              <w:rPr>
                <w:rFonts w:eastAsia="MS Mincho" w:hint="eastAsia"/>
                <w:bCs/>
                <w:lang w:eastAsia="ja-JP"/>
              </w:rPr>
              <w:t>T</w:t>
            </w:r>
            <w:r>
              <w:rPr>
                <w:rFonts w:eastAsia="MS Mincho"/>
                <w:bCs/>
                <w:lang w:eastAsia="ja-JP"/>
              </w:rPr>
              <w:t xml:space="preserve">his way enables flexible PDCCH monitoring without requiring UE to implement highly complex </w:t>
            </w:r>
            <w:proofErr w:type="spellStart"/>
            <w:r>
              <w:rPr>
                <w:rFonts w:eastAsia="MS Mincho"/>
                <w:bCs/>
                <w:lang w:eastAsia="ja-JP"/>
              </w:rPr>
              <w:t>behaviors</w:t>
            </w:r>
            <w:proofErr w:type="spellEnd"/>
            <w:r>
              <w:rPr>
                <w:rFonts w:eastAsia="MS Mincho"/>
                <w:bCs/>
                <w:lang w:eastAsia="ja-JP"/>
              </w:rPr>
              <w:t>. For Rel-17 DSS cross-carrier scheduling, similar concept has already been adopted.</w:t>
            </w:r>
          </w:p>
        </w:tc>
      </w:tr>
      <w:tr w:rsidR="00F72E93" w14:paraId="5D0DA570" w14:textId="77777777" w:rsidTr="00EA1EF7">
        <w:tc>
          <w:tcPr>
            <w:tcW w:w="2009" w:type="dxa"/>
          </w:tcPr>
          <w:p w14:paraId="014F98C2" w14:textId="0E03DCD5" w:rsidR="00F72E93" w:rsidRPr="00AA64E8" w:rsidRDefault="00AA64E8" w:rsidP="00F72E93">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65A3EED1" w14:textId="11833FF4" w:rsidR="00F72E93" w:rsidRPr="00AA64E8" w:rsidRDefault="00AA64E8" w:rsidP="00F72E93">
            <w:pPr>
              <w:jc w:val="left"/>
              <w:rPr>
                <w:rFonts w:eastAsiaTheme="minorEastAsia"/>
                <w:bCs/>
                <w:lang w:eastAsia="zh-CN"/>
              </w:rPr>
            </w:pPr>
            <w:r>
              <w:rPr>
                <w:rFonts w:eastAsiaTheme="minorEastAsia"/>
                <w:bCs/>
                <w:lang w:eastAsia="zh-CN"/>
              </w:rPr>
              <w:t>Fine</w:t>
            </w:r>
          </w:p>
        </w:tc>
      </w:tr>
      <w:tr w:rsidR="00401371" w14:paraId="5C0F27B5" w14:textId="77777777" w:rsidTr="00EA1EF7">
        <w:tc>
          <w:tcPr>
            <w:tcW w:w="2009" w:type="dxa"/>
          </w:tcPr>
          <w:p w14:paraId="6F909300" w14:textId="20DA328A" w:rsidR="00401371" w:rsidRDefault="00401371" w:rsidP="00401371">
            <w:pPr>
              <w:jc w:val="left"/>
              <w:rPr>
                <w:bCs/>
                <w:lang w:eastAsia="zh-CN"/>
              </w:rPr>
            </w:pPr>
            <w:bookmarkStart w:id="334" w:name="_GoBack" w:colFirst="0" w:colLast="0"/>
            <w:r>
              <w:rPr>
                <w:bCs/>
                <w:lang w:eastAsia="zh-CN"/>
              </w:rPr>
              <w:t>New H3C</w:t>
            </w:r>
          </w:p>
        </w:tc>
        <w:tc>
          <w:tcPr>
            <w:tcW w:w="7353" w:type="dxa"/>
          </w:tcPr>
          <w:p w14:paraId="1864549F" w14:textId="6DD1A083" w:rsidR="00401371" w:rsidRDefault="00401371" w:rsidP="00401371">
            <w:pPr>
              <w:jc w:val="left"/>
              <w:rPr>
                <w:bCs/>
                <w:lang w:eastAsia="zh-CN"/>
              </w:rPr>
            </w:pPr>
            <w:r>
              <w:rPr>
                <w:bCs/>
                <w:lang w:eastAsia="zh-CN"/>
              </w:rPr>
              <w:t>OK</w:t>
            </w:r>
          </w:p>
        </w:tc>
      </w:tr>
      <w:bookmarkEnd w:id="334"/>
      <w:tr w:rsidR="00401371" w14:paraId="67CE28D7" w14:textId="77777777" w:rsidTr="00EA1EF7">
        <w:tc>
          <w:tcPr>
            <w:tcW w:w="2009" w:type="dxa"/>
          </w:tcPr>
          <w:p w14:paraId="4C7343B0" w14:textId="77777777" w:rsidR="00401371" w:rsidRDefault="00401371" w:rsidP="00401371">
            <w:pPr>
              <w:rPr>
                <w:bCs/>
                <w:lang w:val="en-US" w:eastAsia="zh-CN"/>
              </w:rPr>
            </w:pPr>
          </w:p>
        </w:tc>
        <w:tc>
          <w:tcPr>
            <w:tcW w:w="7353" w:type="dxa"/>
          </w:tcPr>
          <w:p w14:paraId="7CF89738" w14:textId="77777777" w:rsidR="00401371" w:rsidRDefault="00401371" w:rsidP="00401371">
            <w:pPr>
              <w:pStyle w:val="a7"/>
              <w:rPr>
                <w:bCs/>
                <w:lang w:val="en-US" w:eastAsia="zh-CN"/>
              </w:rPr>
            </w:pPr>
          </w:p>
        </w:tc>
      </w:tr>
      <w:tr w:rsidR="00401371" w14:paraId="07EAEC0D" w14:textId="77777777" w:rsidTr="00EA1EF7">
        <w:tc>
          <w:tcPr>
            <w:tcW w:w="2009" w:type="dxa"/>
          </w:tcPr>
          <w:p w14:paraId="6B01B6B7" w14:textId="77777777" w:rsidR="00401371" w:rsidRDefault="00401371" w:rsidP="00401371">
            <w:pPr>
              <w:jc w:val="left"/>
              <w:rPr>
                <w:rFonts w:eastAsia="PMingLiU"/>
                <w:bCs/>
                <w:lang w:eastAsia="zh-TW"/>
              </w:rPr>
            </w:pPr>
          </w:p>
        </w:tc>
        <w:tc>
          <w:tcPr>
            <w:tcW w:w="7353" w:type="dxa"/>
          </w:tcPr>
          <w:p w14:paraId="3BCB78ED" w14:textId="77777777" w:rsidR="00401371" w:rsidRDefault="00401371" w:rsidP="00401371">
            <w:pPr>
              <w:jc w:val="left"/>
              <w:rPr>
                <w:rFonts w:eastAsia="PMingLiU"/>
                <w:bCs/>
                <w:lang w:eastAsia="zh-TW"/>
              </w:rPr>
            </w:pPr>
          </w:p>
        </w:tc>
      </w:tr>
      <w:tr w:rsidR="00401371" w14:paraId="4F5E2E86" w14:textId="77777777" w:rsidTr="00EA1EF7">
        <w:tc>
          <w:tcPr>
            <w:tcW w:w="2009" w:type="dxa"/>
          </w:tcPr>
          <w:p w14:paraId="5A6E5AEE" w14:textId="77777777" w:rsidR="00401371" w:rsidRDefault="00401371" w:rsidP="00401371">
            <w:pPr>
              <w:jc w:val="left"/>
              <w:rPr>
                <w:rFonts w:eastAsia="PMingLiU"/>
                <w:bCs/>
                <w:lang w:eastAsia="zh-TW"/>
              </w:rPr>
            </w:pPr>
          </w:p>
        </w:tc>
        <w:tc>
          <w:tcPr>
            <w:tcW w:w="7353" w:type="dxa"/>
          </w:tcPr>
          <w:p w14:paraId="56A33CBE" w14:textId="77777777" w:rsidR="00401371" w:rsidRDefault="00401371" w:rsidP="00401371">
            <w:pPr>
              <w:jc w:val="left"/>
              <w:rPr>
                <w:rFonts w:eastAsia="PMingLiU"/>
                <w:bCs/>
                <w:lang w:eastAsia="zh-TW"/>
              </w:rPr>
            </w:pPr>
          </w:p>
        </w:tc>
      </w:tr>
      <w:tr w:rsidR="00401371" w14:paraId="6894F871" w14:textId="77777777" w:rsidTr="00EA1EF7">
        <w:tc>
          <w:tcPr>
            <w:tcW w:w="2009" w:type="dxa"/>
          </w:tcPr>
          <w:p w14:paraId="6B2B9AED" w14:textId="77777777" w:rsidR="00401371" w:rsidRDefault="00401371" w:rsidP="00401371">
            <w:pPr>
              <w:jc w:val="left"/>
              <w:rPr>
                <w:rFonts w:eastAsiaTheme="minorEastAsia"/>
                <w:bCs/>
                <w:lang w:eastAsia="zh-CN"/>
              </w:rPr>
            </w:pPr>
          </w:p>
        </w:tc>
        <w:tc>
          <w:tcPr>
            <w:tcW w:w="7353" w:type="dxa"/>
          </w:tcPr>
          <w:p w14:paraId="02E3648C" w14:textId="77777777" w:rsidR="00401371" w:rsidRDefault="00401371" w:rsidP="00401371">
            <w:pPr>
              <w:jc w:val="left"/>
              <w:rPr>
                <w:rFonts w:eastAsiaTheme="minorEastAsia"/>
                <w:bCs/>
                <w:lang w:eastAsia="zh-CN"/>
              </w:rPr>
            </w:pPr>
          </w:p>
        </w:tc>
      </w:tr>
      <w:tr w:rsidR="00401371" w14:paraId="0FE494D1" w14:textId="77777777" w:rsidTr="00EA1EF7">
        <w:tc>
          <w:tcPr>
            <w:tcW w:w="2009" w:type="dxa"/>
          </w:tcPr>
          <w:p w14:paraId="360BFFFD" w14:textId="77777777" w:rsidR="00401371" w:rsidRDefault="00401371" w:rsidP="00401371">
            <w:pPr>
              <w:rPr>
                <w:rFonts w:eastAsia="MS Mincho"/>
                <w:bCs/>
                <w:lang w:val="en-US" w:eastAsia="zh-CN"/>
              </w:rPr>
            </w:pPr>
          </w:p>
        </w:tc>
        <w:tc>
          <w:tcPr>
            <w:tcW w:w="7353" w:type="dxa"/>
          </w:tcPr>
          <w:p w14:paraId="05685DD6" w14:textId="77777777" w:rsidR="00401371" w:rsidRDefault="00401371" w:rsidP="00401371">
            <w:pPr>
              <w:rPr>
                <w:rFonts w:eastAsia="MS Mincho"/>
                <w:bCs/>
                <w:lang w:val="en-US" w:eastAsia="zh-CN"/>
              </w:rPr>
            </w:pPr>
          </w:p>
        </w:tc>
      </w:tr>
      <w:tr w:rsidR="00401371" w14:paraId="2F23548A" w14:textId="77777777" w:rsidTr="00EA1EF7">
        <w:tc>
          <w:tcPr>
            <w:tcW w:w="2009" w:type="dxa"/>
          </w:tcPr>
          <w:p w14:paraId="4F2DC0A2" w14:textId="77777777" w:rsidR="00401371" w:rsidRPr="00ED47D9" w:rsidRDefault="00401371" w:rsidP="00401371">
            <w:pPr>
              <w:rPr>
                <w:rFonts w:eastAsiaTheme="minorEastAsia"/>
                <w:bCs/>
                <w:lang w:val="en-US" w:eastAsia="zh-CN"/>
              </w:rPr>
            </w:pPr>
          </w:p>
        </w:tc>
        <w:tc>
          <w:tcPr>
            <w:tcW w:w="7353" w:type="dxa"/>
          </w:tcPr>
          <w:p w14:paraId="2943F539" w14:textId="77777777" w:rsidR="00401371" w:rsidRPr="00ED47D9" w:rsidRDefault="00401371" w:rsidP="00401371">
            <w:pPr>
              <w:rPr>
                <w:rFonts w:eastAsiaTheme="minorEastAsia"/>
                <w:bCs/>
                <w:lang w:val="en-US" w:eastAsia="zh-CN"/>
              </w:rPr>
            </w:pPr>
          </w:p>
        </w:tc>
      </w:tr>
      <w:tr w:rsidR="00401371" w14:paraId="3EEC7975" w14:textId="77777777" w:rsidTr="00EA1EF7">
        <w:tc>
          <w:tcPr>
            <w:tcW w:w="2009" w:type="dxa"/>
          </w:tcPr>
          <w:p w14:paraId="796EFAE3" w14:textId="77777777" w:rsidR="00401371" w:rsidRDefault="00401371" w:rsidP="00401371">
            <w:pPr>
              <w:rPr>
                <w:rFonts w:eastAsia="MS Mincho"/>
                <w:bCs/>
                <w:lang w:val="en-US" w:eastAsia="zh-CN"/>
              </w:rPr>
            </w:pPr>
          </w:p>
        </w:tc>
        <w:tc>
          <w:tcPr>
            <w:tcW w:w="7353" w:type="dxa"/>
          </w:tcPr>
          <w:p w14:paraId="319BBE9E" w14:textId="77777777" w:rsidR="00401371" w:rsidRDefault="00401371" w:rsidP="00401371">
            <w:pPr>
              <w:rPr>
                <w:rFonts w:eastAsia="MS Mincho"/>
                <w:bCs/>
                <w:lang w:val="en-US" w:eastAsia="zh-CN"/>
              </w:rPr>
            </w:pPr>
          </w:p>
        </w:tc>
      </w:tr>
    </w:tbl>
    <w:p w14:paraId="629F7D4A" w14:textId="376C3CB7" w:rsidR="00F26DB5" w:rsidRDefault="00F26DB5" w:rsidP="00B34587">
      <w:pPr>
        <w:pStyle w:val="a"/>
        <w:numPr>
          <w:ilvl w:val="0"/>
          <w:numId w:val="0"/>
        </w:numPr>
        <w:ind w:left="360"/>
        <w:rPr>
          <w:lang w:eastAsia="en-US"/>
        </w:rPr>
      </w:pPr>
    </w:p>
    <w:p w14:paraId="4E621CE2" w14:textId="24FAF33A" w:rsidR="00B34587" w:rsidRDefault="00B34587">
      <w:pPr>
        <w:rPr>
          <w:lang w:eastAsia="en-US"/>
        </w:rPr>
      </w:pPr>
    </w:p>
    <w:p w14:paraId="4A51CBD7" w14:textId="77777777" w:rsidR="00B34587" w:rsidRPr="00B34587" w:rsidRDefault="00B34587">
      <w:pPr>
        <w:rPr>
          <w:lang w:eastAsia="en-US"/>
        </w:rPr>
      </w:pPr>
    </w:p>
    <w:p w14:paraId="1B966D81" w14:textId="77777777" w:rsidR="00F26DB5" w:rsidRDefault="00E10919">
      <w:pPr>
        <w:pStyle w:val="2"/>
        <w:ind w:left="540"/>
      </w:pPr>
      <w:r>
        <w:t>New or existing DCI format for multi-cell scheduling</w:t>
      </w:r>
    </w:p>
    <w:p w14:paraId="74F3BDBC" w14:textId="77777777" w:rsidR="00F26DB5" w:rsidRDefault="00F26DB5">
      <w:pPr>
        <w:rPr>
          <w:lang w:val="en-US" w:eastAsia="zh-CN"/>
        </w:rPr>
      </w:pPr>
    </w:p>
    <w:tbl>
      <w:tblPr>
        <w:tblStyle w:val="af1"/>
        <w:tblW w:w="0" w:type="auto"/>
        <w:tblLook w:val="04A0" w:firstRow="1" w:lastRow="0" w:firstColumn="1" w:lastColumn="0" w:noHBand="0" w:noVBand="1"/>
      </w:tblPr>
      <w:tblGrid>
        <w:gridCol w:w="9362"/>
      </w:tblGrid>
      <w:tr w:rsidR="00F26DB5" w14:paraId="0AB4D560" w14:textId="77777777">
        <w:tc>
          <w:tcPr>
            <w:tcW w:w="9362" w:type="dxa"/>
          </w:tcPr>
          <w:p w14:paraId="45C2C743" w14:textId="77777777" w:rsidR="00F26DB5" w:rsidRDefault="00E10919">
            <w:pPr>
              <w:pStyle w:val="a"/>
              <w:numPr>
                <w:ilvl w:val="0"/>
                <w:numId w:val="17"/>
              </w:numPr>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5C6339D1" w14:textId="77777777" w:rsidR="00F26DB5" w:rsidRDefault="00E10919">
            <w:pPr>
              <w:pStyle w:val="a"/>
              <w:numPr>
                <w:ilvl w:val="0"/>
                <w:numId w:val="18"/>
              </w:numPr>
              <w:rPr>
                <w:rFonts w:eastAsia="KaiTi"/>
                <w:bCs/>
                <w:i/>
                <w:szCs w:val="20"/>
                <w:lang w:val="en-US"/>
              </w:rPr>
            </w:pPr>
            <w:r>
              <w:rPr>
                <w:rFonts w:eastAsia="KaiTi"/>
                <w:bCs/>
                <w:i/>
                <w:szCs w:val="20"/>
                <w:lang w:val="en-US"/>
              </w:rPr>
              <w:t>Proposal 5: Introduce new DCI formats for multi-cell scheduling by single DCI for DL and UL respectively.</w:t>
            </w:r>
          </w:p>
          <w:p w14:paraId="65ADF704" w14:textId="77777777" w:rsidR="00F26DB5" w:rsidRDefault="00E10919">
            <w:pPr>
              <w:pStyle w:val="a"/>
              <w:numPr>
                <w:ilvl w:val="0"/>
                <w:numId w:val="18"/>
              </w:numPr>
              <w:rPr>
                <w:rFonts w:eastAsia="KaiTi"/>
                <w:bCs/>
                <w:i/>
                <w:szCs w:val="20"/>
                <w:lang w:val="en-US"/>
              </w:rPr>
            </w:pPr>
            <w:r>
              <w:rPr>
                <w:rFonts w:eastAsia="KaiTi"/>
                <w:bCs/>
                <w:i/>
                <w:szCs w:val="20"/>
                <w:lang w:val="en-US"/>
              </w:rPr>
              <w:t>Proposal 6: Legacy DCI formats for PDSCH/PUSCH scheduling and new DCI formats for multi-cell PDSCH/PUSCH scheduling can be monitored simultaneously.</w:t>
            </w:r>
          </w:p>
          <w:p w14:paraId="5DEA4A77" w14:textId="77777777" w:rsidR="00F26DB5" w:rsidRDefault="00F26DB5">
            <w:pPr>
              <w:rPr>
                <w:lang w:val="en-US" w:eastAsia="zh-CN"/>
              </w:rPr>
            </w:pPr>
          </w:p>
          <w:p w14:paraId="0037944C"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6F40CBA6" w14:textId="77777777" w:rsidR="00F26DB5" w:rsidRDefault="00E10919">
            <w:pPr>
              <w:pStyle w:val="a"/>
              <w:numPr>
                <w:ilvl w:val="0"/>
                <w:numId w:val="18"/>
              </w:numPr>
              <w:rPr>
                <w:rFonts w:eastAsia="KaiTi"/>
                <w:bCs/>
                <w:i/>
                <w:szCs w:val="20"/>
                <w:lang w:val="en-US"/>
              </w:rPr>
            </w:pPr>
            <w:r>
              <w:rPr>
                <w:rFonts w:eastAsia="KaiTi"/>
                <w:bCs/>
                <w:i/>
                <w:szCs w:val="20"/>
                <w:lang w:val="en-US"/>
              </w:rPr>
              <w:t>Proposal 6: Whether using legacy non-fallback DCI formats or new DCI formats for multi-cell scheduling should be down-selected.</w:t>
            </w:r>
          </w:p>
          <w:p w14:paraId="23D1874F" w14:textId="77777777" w:rsidR="00F26DB5" w:rsidRDefault="00F26DB5">
            <w:pPr>
              <w:rPr>
                <w:lang w:val="en-US" w:eastAsia="zh-CN"/>
              </w:rPr>
            </w:pPr>
          </w:p>
          <w:p w14:paraId="3840A80F"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237C106E"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1: Introduce new DCI formats 0_X (e.g. 0_3) for multi-cell PUSCH scheduling with a single DCI and 1_X (e.g. 1_3) for multi-cell PDSCH scheduling with a single DCI. </w:t>
            </w:r>
          </w:p>
          <w:p w14:paraId="698F22A7"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3.2.2: Support the combination of multi-cell DCI scheduling and single-cell DCI scheduling (using legacy DCI formats) for PDSCH (or PUSCH) of a serving cell. </w:t>
            </w:r>
          </w:p>
          <w:p w14:paraId="33314094" w14:textId="77777777" w:rsidR="00F26DB5" w:rsidRDefault="00F26DB5">
            <w:pPr>
              <w:rPr>
                <w:lang w:val="en-US" w:eastAsia="zh-CN"/>
              </w:rPr>
            </w:pPr>
          </w:p>
          <w:p w14:paraId="0387346D"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4F2F816" w14:textId="77777777" w:rsidR="00F26DB5" w:rsidRDefault="00E10919">
            <w:pPr>
              <w:pStyle w:val="a"/>
              <w:numPr>
                <w:ilvl w:val="0"/>
                <w:numId w:val="18"/>
              </w:numPr>
              <w:rPr>
                <w:rFonts w:eastAsia="KaiTi"/>
                <w:bCs/>
                <w:i/>
                <w:szCs w:val="20"/>
                <w:lang w:val="en-US"/>
              </w:rPr>
            </w:pPr>
            <w:r>
              <w:rPr>
                <w:rFonts w:eastAsia="KaiTi"/>
                <w:bCs/>
                <w:i/>
                <w:szCs w:val="20"/>
                <w:lang w:val="en-US"/>
              </w:rPr>
              <w:t>Proposal 4: Whether to introduce a new DCI format for the DCI that can schedule multi-cells PDSCH/PUSCH need to be discussed until it is clear how to determine each configured field of the DCI.</w:t>
            </w:r>
          </w:p>
          <w:p w14:paraId="28245091" w14:textId="77777777" w:rsidR="00F26DB5" w:rsidRDefault="00F26DB5">
            <w:pPr>
              <w:rPr>
                <w:lang w:val="en-US" w:eastAsia="zh-CN"/>
              </w:rPr>
            </w:pPr>
          </w:p>
          <w:p w14:paraId="143385C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A0A2A7" w14:textId="77777777" w:rsidR="00F26DB5" w:rsidRDefault="00E10919">
            <w:pPr>
              <w:pStyle w:val="a"/>
              <w:numPr>
                <w:ilvl w:val="0"/>
                <w:numId w:val="18"/>
              </w:numPr>
              <w:rPr>
                <w:rFonts w:eastAsia="KaiTi"/>
                <w:bCs/>
                <w:i/>
                <w:szCs w:val="20"/>
                <w:lang w:val="en-US"/>
              </w:rPr>
            </w:pPr>
            <w:bookmarkStart w:id="335" w:name="_Ref102134272"/>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5</w:t>
            </w:r>
            <w:r>
              <w:rPr>
                <w:rFonts w:eastAsia="KaiTi"/>
                <w:bCs/>
                <w:i/>
                <w:szCs w:val="20"/>
                <w:lang w:val="en-US"/>
              </w:rPr>
              <w:fldChar w:fldCharType="end"/>
            </w:r>
            <w:r>
              <w:rPr>
                <w:rFonts w:eastAsia="KaiTi"/>
                <w:bCs/>
                <w:i/>
                <w:szCs w:val="20"/>
                <w:lang w:val="en-US"/>
              </w:rPr>
              <w:t>. Introduce new DCI format(s) for mc-DCI.</w:t>
            </w:r>
            <w:bookmarkEnd w:id="335"/>
          </w:p>
          <w:p w14:paraId="088C9559" w14:textId="77777777" w:rsidR="00F26DB5" w:rsidRDefault="00F26DB5">
            <w:pPr>
              <w:rPr>
                <w:lang w:val="en-US" w:eastAsia="zh-CN"/>
              </w:rPr>
            </w:pPr>
          </w:p>
          <w:p w14:paraId="144A1F0C"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Xiaomi</w:t>
            </w:r>
            <w:proofErr w:type="spellEnd"/>
          </w:p>
          <w:p w14:paraId="7A95CD2C"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should be introduced to support multi-cell scheduling.</w:t>
            </w:r>
          </w:p>
          <w:p w14:paraId="5FED0B91"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4: The DCI supporting multi-cell scheduling can also be used for single cell scheduling. </w:t>
            </w:r>
          </w:p>
          <w:p w14:paraId="23E199D0" w14:textId="77777777" w:rsidR="00F26DB5" w:rsidRDefault="00E10919">
            <w:pPr>
              <w:pStyle w:val="a"/>
              <w:numPr>
                <w:ilvl w:val="0"/>
                <w:numId w:val="18"/>
              </w:numPr>
              <w:rPr>
                <w:rFonts w:eastAsia="KaiTi"/>
                <w:bCs/>
                <w:i/>
                <w:szCs w:val="20"/>
                <w:lang w:val="en-US"/>
              </w:rPr>
            </w:pPr>
            <w:r>
              <w:rPr>
                <w:rFonts w:eastAsia="KaiTi"/>
                <w:bCs/>
                <w:i/>
                <w:szCs w:val="20"/>
                <w:lang w:val="en-US"/>
              </w:rPr>
              <w:t>Proposal 6: Single cell scheduling using legacy DCI and multi-cell scheduling can be enabled simultaneously.</w:t>
            </w:r>
          </w:p>
          <w:p w14:paraId="20D675C4" w14:textId="77777777" w:rsidR="00F26DB5" w:rsidRDefault="00F26DB5">
            <w:pPr>
              <w:rPr>
                <w:lang w:val="en-US" w:eastAsia="zh-CN"/>
              </w:rPr>
            </w:pPr>
          </w:p>
          <w:p w14:paraId="5E709254" w14:textId="77777777" w:rsidR="00F26DB5" w:rsidRDefault="00E10919">
            <w:pPr>
              <w:pStyle w:val="a"/>
              <w:numPr>
                <w:ilvl w:val="0"/>
                <w:numId w:val="17"/>
              </w:numPr>
              <w:rPr>
                <w:rFonts w:eastAsia="KaiTi"/>
                <w:b/>
                <w:bCs/>
                <w:sz w:val="22"/>
                <w:lang w:eastAsia="zh-CN"/>
              </w:rPr>
            </w:pPr>
            <w:proofErr w:type="spellStart"/>
            <w:r>
              <w:rPr>
                <w:rFonts w:eastAsia="KaiTi"/>
                <w:b/>
                <w:bCs/>
                <w:sz w:val="22"/>
                <w:lang w:eastAsia="zh-CN"/>
              </w:rPr>
              <w:t>Langbo</w:t>
            </w:r>
            <w:proofErr w:type="spellEnd"/>
          </w:p>
          <w:p w14:paraId="1FAA8E37" w14:textId="77777777" w:rsidR="00F26DB5" w:rsidRDefault="00E10919">
            <w:pPr>
              <w:pStyle w:val="a"/>
              <w:numPr>
                <w:ilvl w:val="0"/>
                <w:numId w:val="18"/>
              </w:numPr>
              <w:rPr>
                <w:rFonts w:eastAsia="KaiTi"/>
                <w:bCs/>
                <w:i/>
                <w:szCs w:val="20"/>
                <w:lang w:val="en-US"/>
              </w:rPr>
            </w:pPr>
            <w:r>
              <w:rPr>
                <w:rFonts w:eastAsia="KaiTi"/>
                <w:bCs/>
                <w:i/>
                <w:szCs w:val="20"/>
                <w:lang w:val="en-US"/>
              </w:rPr>
              <w:t>Proposal 3: New DCI formats are introduced respectively for multi-cell PUSCH scheduling and multi-cell PDSCH scheduling.</w:t>
            </w:r>
          </w:p>
          <w:p w14:paraId="6D1E8475" w14:textId="77777777" w:rsidR="00F26DB5" w:rsidRDefault="00F26DB5">
            <w:pPr>
              <w:rPr>
                <w:lang w:val="en-US" w:eastAsia="zh-CN"/>
              </w:rPr>
            </w:pPr>
          </w:p>
          <w:p w14:paraId="46CC6A59"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B18BD43"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r>
              <w:rPr>
                <w:rFonts w:eastAsia="KaiTi"/>
                <w:bCs/>
                <w:i/>
                <w:szCs w:val="20"/>
                <w:lang w:val="en-US"/>
              </w:rPr>
              <w:t>：</w:t>
            </w:r>
            <w:r>
              <w:rPr>
                <w:rFonts w:eastAsia="KaiTi"/>
                <w:bCs/>
                <w:i/>
                <w:szCs w:val="20"/>
                <w:lang w:val="en-US"/>
              </w:rPr>
              <w:t>A new DCI format is needed to support multi-cell scheduling in a single DCI.</w:t>
            </w:r>
          </w:p>
          <w:p w14:paraId="6F2180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his new DCI format uses existing DCI format name or new DCI format name.</w:t>
            </w:r>
          </w:p>
          <w:p w14:paraId="734C253C" w14:textId="77777777" w:rsidR="00F26DB5" w:rsidRDefault="00F26DB5">
            <w:pPr>
              <w:rPr>
                <w:lang w:val="en-US" w:eastAsia="zh-CN"/>
              </w:rPr>
            </w:pPr>
          </w:p>
          <w:p w14:paraId="4B3D748B"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0FACDB2E"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roposal 1. For one scheduled cell, both multi-cell PUSCH/PDSCH scheduling with a single DCI and legacy single cell PUSCH/PDSCH scheduling with a single DCI should be supported.</w:t>
            </w:r>
          </w:p>
          <w:p w14:paraId="75612FA7" w14:textId="77777777" w:rsidR="00F26DB5" w:rsidRDefault="00F26DB5">
            <w:pPr>
              <w:rPr>
                <w:lang w:val="en-US" w:eastAsia="zh-CN"/>
              </w:rPr>
            </w:pPr>
          </w:p>
          <w:p w14:paraId="2C6DFF7F"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CAICT</w:t>
            </w:r>
          </w:p>
          <w:p w14:paraId="12EF7F49"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1: One cell could be scheduled by a legacy DCI or by a new DCI for multi-cell PUSCH/PDSCH scheduling. </w:t>
            </w:r>
            <w:r>
              <w:rPr>
                <w:rFonts w:eastAsia="KaiTi"/>
                <w:bCs/>
                <w:i/>
                <w:color w:val="000000" w:themeColor="text1"/>
                <w:szCs w:val="20"/>
                <w:lang w:val="en-US"/>
              </w:rPr>
              <w:t>The new DCI for multi-cell PUSCH/PDSCH scheduling could also be used to schedule a single cell.</w:t>
            </w:r>
          </w:p>
          <w:p w14:paraId="08F2C653" w14:textId="77777777" w:rsidR="00F26DB5" w:rsidRDefault="00F26DB5">
            <w:pPr>
              <w:rPr>
                <w:lang w:val="en-US" w:eastAsia="zh-CN"/>
              </w:rPr>
            </w:pPr>
          </w:p>
          <w:p w14:paraId="64AF1778"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2C245513" w14:textId="77777777" w:rsidR="00F26DB5" w:rsidRDefault="00E10919">
            <w:pPr>
              <w:pStyle w:val="a"/>
              <w:numPr>
                <w:ilvl w:val="0"/>
                <w:numId w:val="18"/>
              </w:numPr>
              <w:rPr>
                <w:rFonts w:eastAsia="KaiTi"/>
                <w:bCs/>
                <w:i/>
                <w:szCs w:val="20"/>
                <w:lang w:val="en-US"/>
              </w:rPr>
            </w:pPr>
            <w:r>
              <w:rPr>
                <w:rFonts w:eastAsia="KaiTi"/>
                <w:bCs/>
                <w:i/>
                <w:szCs w:val="20"/>
                <w:lang w:val="en-US"/>
              </w:rPr>
              <w:t>Proposal 6: The multi-cell scheduling DCI formats are designed based on DCI formats 0_1 and 1_1.</w:t>
            </w:r>
          </w:p>
          <w:p w14:paraId="08E084C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FS whether to introduce new DCI formats or modify DCI formats 0_1/1_1, and potentially the handling of the limit on the number of DCI sizes</w:t>
            </w:r>
          </w:p>
          <w:p w14:paraId="2851CB90" w14:textId="77777777" w:rsidR="00F26DB5" w:rsidRDefault="00F26DB5">
            <w:pPr>
              <w:rPr>
                <w:lang w:val="en-US" w:eastAsia="zh-CN"/>
              </w:rPr>
            </w:pPr>
          </w:p>
          <w:p w14:paraId="64FB18EB"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0FF7E5C3"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 To support multi-cell PUSCH/PDSCH scheduling with a single DCI, legacy non-fallback DCI formats (DCI format 0_1/1_1, DCI </w:t>
            </w:r>
            <w:r>
              <w:rPr>
                <w:rFonts w:eastAsia="KaiTi" w:hint="eastAsia"/>
                <w:bCs/>
                <w:i/>
                <w:szCs w:val="20"/>
                <w:lang w:val="en-US"/>
              </w:rPr>
              <w:t>format</w:t>
            </w:r>
            <w:r>
              <w:rPr>
                <w:rFonts w:eastAsia="KaiTi"/>
                <w:bCs/>
                <w:i/>
                <w:szCs w:val="20"/>
                <w:lang w:val="en-US"/>
              </w:rPr>
              <w:t xml:space="preserve"> 0_2/1_2) should be used.</w:t>
            </w:r>
          </w:p>
          <w:p w14:paraId="34361D04" w14:textId="77777777" w:rsidR="00F26DB5" w:rsidRDefault="00E10919">
            <w:pPr>
              <w:pStyle w:val="a"/>
              <w:numPr>
                <w:ilvl w:val="0"/>
                <w:numId w:val="18"/>
              </w:numPr>
              <w:rPr>
                <w:rFonts w:eastAsia="KaiTi"/>
                <w:bCs/>
                <w:i/>
                <w:szCs w:val="20"/>
                <w:lang w:val="en-US"/>
              </w:rPr>
            </w:pPr>
            <w:r>
              <w:rPr>
                <w:rFonts w:eastAsia="KaiTi"/>
                <w:bCs/>
                <w:i/>
                <w:szCs w:val="20"/>
                <w:lang w:val="en-US"/>
              </w:rPr>
              <w:t>Proposal 2: For discussion on DCI fields to support basic function of multi-cell PUSCH/PDSCH scheduling with a single DCI, take DCI format 0</w:t>
            </w:r>
            <w:r>
              <w:rPr>
                <w:rFonts w:eastAsia="KaiTi" w:hint="eastAsia"/>
                <w:bCs/>
                <w:i/>
                <w:szCs w:val="20"/>
                <w:lang w:val="en-US"/>
              </w:rPr>
              <w:t>_</w:t>
            </w:r>
            <w:r>
              <w:rPr>
                <w:rFonts w:eastAsia="KaiTi"/>
                <w:bCs/>
                <w:i/>
                <w:szCs w:val="20"/>
                <w:lang w:val="en-US"/>
              </w:rPr>
              <w:t>1/1_1 in Rel-15 or DCI format 0</w:t>
            </w:r>
            <w:r>
              <w:rPr>
                <w:rFonts w:eastAsia="KaiTi" w:hint="eastAsia"/>
                <w:bCs/>
                <w:i/>
                <w:szCs w:val="20"/>
                <w:lang w:val="en-US"/>
              </w:rPr>
              <w:t>_</w:t>
            </w:r>
            <w:r>
              <w:rPr>
                <w:rFonts w:eastAsia="KaiTi"/>
                <w:bCs/>
                <w:i/>
                <w:szCs w:val="20"/>
                <w:lang w:val="en-US"/>
              </w:rPr>
              <w:t>2/1_2 in Re</w:t>
            </w:r>
            <w:r>
              <w:rPr>
                <w:rFonts w:eastAsia="KaiTi" w:hint="eastAsia"/>
                <w:bCs/>
                <w:i/>
                <w:szCs w:val="20"/>
                <w:lang w:val="en-US"/>
              </w:rPr>
              <w:t>l-</w:t>
            </w:r>
            <w:r>
              <w:rPr>
                <w:rFonts w:eastAsia="KaiTi"/>
                <w:bCs/>
                <w:i/>
                <w:szCs w:val="20"/>
                <w:lang w:val="en-US"/>
              </w:rPr>
              <w:t>16 as the starting point.</w:t>
            </w:r>
          </w:p>
          <w:p w14:paraId="1B03FE9E" w14:textId="77777777" w:rsidR="00F26DB5" w:rsidRDefault="00F26DB5">
            <w:pPr>
              <w:rPr>
                <w:lang w:val="en-US" w:eastAsia="zh-CN"/>
              </w:rPr>
            </w:pPr>
          </w:p>
          <w:p w14:paraId="034BB6EA" w14:textId="77777777" w:rsidR="00F26DB5" w:rsidRDefault="00F26DB5">
            <w:pPr>
              <w:rPr>
                <w:lang w:val="en-US" w:eastAsia="zh-CN"/>
              </w:rPr>
            </w:pPr>
          </w:p>
        </w:tc>
      </w:tr>
    </w:tbl>
    <w:p w14:paraId="566A775A" w14:textId="77777777" w:rsidR="00F26DB5" w:rsidRDefault="00F26DB5">
      <w:pPr>
        <w:rPr>
          <w:lang w:eastAsia="en-US"/>
        </w:rPr>
      </w:pPr>
    </w:p>
    <w:p w14:paraId="4D71A05C" w14:textId="77777777" w:rsidR="00F26DB5" w:rsidRDefault="00F26DB5">
      <w:pPr>
        <w:rPr>
          <w:lang w:eastAsia="en-US"/>
        </w:rPr>
      </w:pPr>
    </w:p>
    <w:p w14:paraId="1B21D0D3" w14:textId="77777777" w:rsidR="00F26DB5" w:rsidRDefault="00F26DB5">
      <w:pPr>
        <w:rPr>
          <w:lang w:eastAsia="en-US"/>
        </w:rPr>
      </w:pPr>
    </w:p>
    <w:p w14:paraId="7B54FB9A" w14:textId="77777777" w:rsidR="00F26DB5" w:rsidRDefault="00F26DB5">
      <w:pPr>
        <w:rPr>
          <w:lang w:val="en-US" w:eastAsia="zh-CN"/>
        </w:rPr>
      </w:pPr>
    </w:p>
    <w:p w14:paraId="064531B1"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79018C3" w14:textId="77777777" w:rsidR="00F26DB5" w:rsidRDefault="00F26DB5">
      <w:pPr>
        <w:rPr>
          <w:lang w:eastAsia="en-US"/>
        </w:rPr>
      </w:pPr>
    </w:p>
    <w:p w14:paraId="5E12B2ED" w14:textId="77777777" w:rsidR="00F26DB5" w:rsidRDefault="00E10919">
      <w:pPr>
        <w:spacing w:after="120"/>
        <w:rPr>
          <w:lang w:val="en-AU" w:eastAsia="zh-CN"/>
        </w:rPr>
      </w:pPr>
      <w:r>
        <w:rPr>
          <w:lang w:val="en-AU" w:eastAsia="zh-CN"/>
        </w:rPr>
        <w:t xml:space="preserve">Regarding the DCI format design for multi-cell PDSCH/PUSCH scheduling, reusing legacy DCI format, e.g., DCI format 0-1 or 1-1, can avoid extra blind detection effort for a UE since existing “3+1” DCI size budget is maintained. However, the drawback is there are too many carrier-specific fields which have to be left unused in case of same DCI format for single carrier scheduling and the more CCEs are required for transmitting the DCI format. Furthermore, the </w:t>
      </w:r>
      <w:r>
        <w:rPr>
          <w:lang w:eastAsia="en-US"/>
        </w:rPr>
        <w:t>standard efforts for differentiating DCI format</w:t>
      </w:r>
      <w:r>
        <w:rPr>
          <w:lang w:val="en-AU" w:eastAsia="zh-CN"/>
        </w:rPr>
        <w:t xml:space="preserve"> for multi-cell scheduling or single cell scheduling are needed. </w:t>
      </w:r>
    </w:p>
    <w:p w14:paraId="0E670FE2" w14:textId="77777777" w:rsidR="00F26DB5" w:rsidRDefault="00E10919">
      <w:pPr>
        <w:spacing w:after="120"/>
        <w:rPr>
          <w:lang w:eastAsia="en-US"/>
        </w:rPr>
      </w:pPr>
      <w:r>
        <w:rPr>
          <w:lang w:val="en-AU" w:eastAsia="zh-CN"/>
        </w:rPr>
        <w:t xml:space="preserve">On contrast, </w:t>
      </w:r>
      <w:r>
        <w:rPr>
          <w:lang w:eastAsia="en-US"/>
        </w:rPr>
        <w:t xml:space="preserve">introducing new DCI format for multi-cell scheduling can </w:t>
      </w:r>
      <w:r>
        <w:rPr>
          <w:rFonts w:hint="eastAsia"/>
          <w:lang w:eastAsia="en-US"/>
        </w:rPr>
        <w:t>p</w:t>
      </w:r>
      <w:r>
        <w:rPr>
          <w:lang w:eastAsia="en-US"/>
        </w:rPr>
        <w:t xml:space="preserve">rovide a clean design for standards and </w:t>
      </w:r>
      <w:proofErr w:type="spellStart"/>
      <w:r>
        <w:rPr>
          <w:lang w:eastAsia="en-US"/>
        </w:rPr>
        <w:t>gNB</w:t>
      </w:r>
      <w:proofErr w:type="spellEnd"/>
      <w:r>
        <w:rPr>
          <w:lang w:eastAsia="en-US"/>
        </w:rPr>
        <w:t xml:space="preserve"> can flexibly adopt multi-cell scheduling or single cell scheduling dependent on actual scenarios. However, </w:t>
      </w:r>
      <w:r>
        <w:rPr>
          <w:lang w:eastAsia="zh-CN"/>
        </w:rPr>
        <w:t xml:space="preserve">with the introduction of </w:t>
      </w:r>
      <w:r>
        <w:rPr>
          <w:lang w:val="en-AU" w:eastAsia="zh-CN"/>
        </w:rPr>
        <w:t xml:space="preserve">the new DCI format for multi-cell scheduling and the legacy DCI format for single cell scheduling, “3+1” DCI size budget may not be maintained since UE has to monitor DCI formats for single cell scheduling, DCI formats for multi-cell scheduling and one </w:t>
      </w:r>
      <w:proofErr w:type="spellStart"/>
      <w:r>
        <w:rPr>
          <w:lang w:val="en-AU" w:eastAsia="zh-CN"/>
        </w:rPr>
        <w:t>fallback</w:t>
      </w:r>
      <w:proofErr w:type="spellEnd"/>
      <w:r>
        <w:rPr>
          <w:lang w:val="en-AU" w:eastAsia="zh-CN"/>
        </w:rPr>
        <w:t xml:space="preserve"> DCI format. </w:t>
      </w:r>
      <w:r>
        <w:rPr>
          <w:lang w:eastAsia="en-US"/>
        </w:rPr>
        <w:t xml:space="preserve">Extra standard effort is needed to keep existing “3+1” DCI size budget. </w:t>
      </w:r>
    </w:p>
    <w:p w14:paraId="22D90627" w14:textId="77777777" w:rsidR="00F26DB5" w:rsidRDefault="00E10919">
      <w:pPr>
        <w:spacing w:after="120"/>
        <w:rPr>
          <w:lang w:eastAsia="en-US"/>
        </w:rPr>
      </w:pPr>
      <w:r>
        <w:rPr>
          <w:lang w:eastAsia="en-US"/>
        </w:rPr>
        <w:t xml:space="preserve">8 companies [Huawei, ZTE, Nokia/NSB, CATT, vivo, Lenovo, </w:t>
      </w:r>
      <w:proofErr w:type="spellStart"/>
      <w:r>
        <w:rPr>
          <w:lang w:eastAsia="en-US"/>
        </w:rPr>
        <w:t>Xiaomi</w:t>
      </w:r>
      <w:proofErr w:type="spellEnd"/>
      <w:r>
        <w:rPr>
          <w:lang w:eastAsia="en-US"/>
        </w:rPr>
        <w:t xml:space="preserve">, </w:t>
      </w:r>
      <w:proofErr w:type="spellStart"/>
      <w:r>
        <w:rPr>
          <w:lang w:eastAsia="en-US"/>
        </w:rPr>
        <w:t>Langbo</w:t>
      </w:r>
      <w:proofErr w:type="spellEnd"/>
      <w:r>
        <w:rPr>
          <w:lang w:eastAsia="en-US"/>
        </w:rPr>
        <w:t xml:space="preserve">, OPPO, </w:t>
      </w:r>
      <w:proofErr w:type="gramStart"/>
      <w:r>
        <w:rPr>
          <w:lang w:eastAsia="en-US"/>
        </w:rPr>
        <w:t>CAICT</w:t>
      </w:r>
      <w:proofErr w:type="gramEnd"/>
      <w:r>
        <w:rPr>
          <w:lang w:eastAsia="en-US"/>
        </w:rPr>
        <w:t>] propose new DCI format for multi-cell scheduling by a single DCI. Two companies [ZTE, CATT] propose FFS whether introducing new DCI format or reusing legacy DCI format until each DCI field is clear. One company [Fujitsu] propose reusing legacy non-</w:t>
      </w:r>
      <w:proofErr w:type="spellStart"/>
      <w:r>
        <w:rPr>
          <w:lang w:eastAsia="en-US"/>
        </w:rPr>
        <w:t>fallback</w:t>
      </w:r>
      <w:proofErr w:type="spellEnd"/>
      <w:r>
        <w:rPr>
          <w:lang w:eastAsia="en-US"/>
        </w:rPr>
        <w:t xml:space="preserve"> DCI formats (DCI format 0_1/1_1, DCI </w:t>
      </w:r>
      <w:r>
        <w:rPr>
          <w:rFonts w:hint="eastAsia"/>
          <w:lang w:eastAsia="en-US"/>
        </w:rPr>
        <w:t>format</w:t>
      </w:r>
      <w:r>
        <w:rPr>
          <w:lang w:eastAsia="en-US"/>
        </w:rPr>
        <w:t xml:space="preserve"> 0_2/1_2).</w:t>
      </w:r>
    </w:p>
    <w:p w14:paraId="7ACDD0B8" w14:textId="77777777" w:rsidR="00F26DB5" w:rsidRDefault="00E10919">
      <w:pPr>
        <w:spacing w:after="120"/>
        <w:rPr>
          <w:lang w:val="en-US" w:eastAsia="zh-CN"/>
        </w:rPr>
      </w:pPr>
      <w:r>
        <w:rPr>
          <w:lang w:val="en-US" w:eastAsia="zh-CN"/>
        </w:rPr>
        <w:t xml:space="preserve">Furthermore, if new DCI format is introduced for multi-cell scheduling, one follow-up issue is whether this multi-cell scheduling DCI can be used for single cell scheduling. As mentioned above, when the multi-cell scheduling DCI is used for scheduling a single cell, too many cell-specific bits have to be reserved. It does make sense that the multi-cell scheduling DCI is only used for scheduling two or more serving cells. </w:t>
      </w:r>
    </w:p>
    <w:p w14:paraId="44CD18C8" w14:textId="77777777" w:rsidR="00F26DB5" w:rsidRDefault="00E10919">
      <w:pPr>
        <w:spacing w:after="120"/>
        <w:rPr>
          <w:lang w:val="en-US" w:eastAsia="zh-CN"/>
        </w:rPr>
      </w:pPr>
      <w:r>
        <w:rPr>
          <w:lang w:val="en-US" w:eastAsia="zh-CN"/>
        </w:rPr>
        <w:t>Another follow-up issue needs to be resolved is whether for one scheduled cell, both multi-cell scheduling DCI and legacy single cell scheduling DCI should be supported.</w:t>
      </w:r>
    </w:p>
    <w:p w14:paraId="0B3C86E7" w14:textId="77777777" w:rsidR="00F26DB5" w:rsidRDefault="00F26DB5">
      <w:pPr>
        <w:rPr>
          <w:lang w:val="en-US" w:eastAsia="en-US"/>
        </w:rPr>
      </w:pPr>
    </w:p>
    <w:p w14:paraId="2C100205"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7D2A32D5" w14:textId="77777777" w:rsidR="00F26DB5" w:rsidRDefault="00F26DB5">
      <w:pPr>
        <w:rPr>
          <w:lang w:eastAsia="en-US"/>
        </w:rPr>
      </w:pPr>
    </w:p>
    <w:p w14:paraId="56ED1E5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6:</w:t>
      </w:r>
    </w:p>
    <w:p w14:paraId="61B217AB"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0842E513" w14:textId="77777777" w:rsidR="00F26DB5" w:rsidRDefault="00E10919">
      <w:pPr>
        <w:pStyle w:val="a"/>
        <w:numPr>
          <w:ilvl w:val="0"/>
          <w:numId w:val="18"/>
        </w:numPr>
        <w:rPr>
          <w:rFonts w:eastAsia="KaiTi"/>
          <w:szCs w:val="20"/>
          <w:lang w:eastAsia="zh-CN"/>
        </w:rPr>
      </w:pPr>
      <w:r>
        <w:rPr>
          <w:rFonts w:eastAsia="KaiTi"/>
          <w:szCs w:val="20"/>
          <w:lang w:eastAsia="zh-CN"/>
        </w:rPr>
        <w:t>The new DCI formats are not used for single cell PUSCH/PDSCH scheduling.</w:t>
      </w:r>
    </w:p>
    <w:p w14:paraId="095AB73D" w14:textId="77777777" w:rsidR="00F26DB5" w:rsidRDefault="00E10919">
      <w:pPr>
        <w:pStyle w:val="a"/>
        <w:numPr>
          <w:ilvl w:val="0"/>
          <w:numId w:val="18"/>
        </w:numPr>
        <w:rPr>
          <w:rFonts w:eastAsia="KaiTi"/>
          <w:szCs w:val="20"/>
          <w:lang w:eastAsia="zh-CN"/>
        </w:rPr>
      </w:pPr>
      <w:r>
        <w:rPr>
          <w:rFonts w:eastAsia="KaiTi"/>
          <w:szCs w:val="20"/>
          <w:lang w:eastAsia="zh-CN"/>
        </w:rPr>
        <w:t>Note: Legacy DCI formats are used for single cell PUSCH/PDSCH scheduling.</w:t>
      </w:r>
    </w:p>
    <w:p w14:paraId="78344E83" w14:textId="77777777" w:rsidR="00F26DB5" w:rsidRDefault="00E10919">
      <w:pPr>
        <w:pStyle w:val="a"/>
        <w:numPr>
          <w:ilvl w:val="0"/>
          <w:numId w:val="17"/>
        </w:numPr>
        <w:rPr>
          <w:lang w:eastAsia="en-US"/>
        </w:rPr>
      </w:pPr>
      <w:r>
        <w:rPr>
          <w:lang w:eastAsia="en-US"/>
        </w:rPr>
        <w:t>UE can be configured to monitor both multi-cell scheduling DCI and legacy single cell scheduling DCI for a scheduled cell.</w:t>
      </w:r>
    </w:p>
    <w:p w14:paraId="09B4F001" w14:textId="77777777" w:rsidR="00F26DB5" w:rsidRDefault="00F26DB5">
      <w:pPr>
        <w:rPr>
          <w:lang w:val="en-US" w:eastAsia="en-US"/>
        </w:rPr>
      </w:pPr>
    </w:p>
    <w:p w14:paraId="7D6805F0"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159FDA00" w14:textId="77777777">
        <w:tc>
          <w:tcPr>
            <w:tcW w:w="2009" w:type="dxa"/>
            <w:tcBorders>
              <w:top w:val="single" w:sz="4" w:space="0" w:color="auto"/>
              <w:left w:val="single" w:sz="4" w:space="0" w:color="auto"/>
              <w:bottom w:val="single" w:sz="4" w:space="0" w:color="auto"/>
              <w:right w:val="single" w:sz="4" w:space="0" w:color="auto"/>
            </w:tcBorders>
          </w:tcPr>
          <w:p w14:paraId="1AB8D58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FE37F85" w14:textId="77777777" w:rsidR="00F26DB5" w:rsidRDefault="00E10919">
            <w:pPr>
              <w:jc w:val="center"/>
              <w:rPr>
                <w:b/>
                <w:lang w:eastAsia="zh-CN"/>
              </w:rPr>
            </w:pPr>
            <w:r>
              <w:rPr>
                <w:b/>
                <w:lang w:eastAsia="zh-CN"/>
              </w:rPr>
              <w:t>Comment</w:t>
            </w:r>
          </w:p>
        </w:tc>
      </w:tr>
      <w:tr w:rsidR="00F26DB5" w14:paraId="0CD30F69" w14:textId="77777777">
        <w:tc>
          <w:tcPr>
            <w:tcW w:w="2009" w:type="dxa"/>
            <w:tcBorders>
              <w:top w:val="single" w:sz="4" w:space="0" w:color="auto"/>
              <w:left w:val="single" w:sz="4" w:space="0" w:color="auto"/>
              <w:bottom w:val="single" w:sz="4" w:space="0" w:color="auto"/>
              <w:right w:val="single" w:sz="4" w:space="0" w:color="auto"/>
            </w:tcBorders>
          </w:tcPr>
          <w:p w14:paraId="307AECD2"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DBFE5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6:</w:t>
            </w:r>
          </w:p>
          <w:p w14:paraId="70B854F2" w14:textId="77777777" w:rsidR="00F26DB5" w:rsidRDefault="00E10919">
            <w:pPr>
              <w:jc w:val="left"/>
              <w:rPr>
                <w:rFonts w:eastAsia="MS Mincho"/>
                <w:bCs/>
                <w:lang w:eastAsia="ja-JP"/>
              </w:rPr>
            </w:pPr>
            <w:r>
              <w:rPr>
                <w:rFonts w:eastAsia="MS Mincho" w:hint="eastAsia"/>
                <w:bCs/>
                <w:lang w:eastAsia="ja-JP"/>
              </w:rPr>
              <w:t>F</w:t>
            </w:r>
            <w:r>
              <w:rPr>
                <w:rFonts w:eastAsia="MS Mincho"/>
                <w:bCs/>
                <w:lang w:eastAsia="ja-JP"/>
              </w:rPr>
              <w:t>or the 1</w:t>
            </w:r>
            <w:r>
              <w:rPr>
                <w:rFonts w:eastAsia="MS Mincho"/>
                <w:bCs/>
                <w:vertAlign w:val="superscript"/>
                <w:lang w:eastAsia="ja-JP"/>
              </w:rPr>
              <w:t>st</w:t>
            </w:r>
            <w:r>
              <w:rPr>
                <w:rFonts w:eastAsia="MS Mincho"/>
                <w:bCs/>
                <w:lang w:eastAsia="ja-JP"/>
              </w:rPr>
              <w:t xml:space="preserve"> bullet, we can make it as a working assumption. It is not fruitful to discuss whether the DCI 0-X/1-X is a new format or a modification of a legacy format. Or alternatively, we do not need to determine it for now.</w:t>
            </w:r>
          </w:p>
          <w:p w14:paraId="6A9FBAED" w14:textId="77777777" w:rsidR="00F26DB5" w:rsidRDefault="00E10919">
            <w:pPr>
              <w:jc w:val="left"/>
              <w:rPr>
                <w:bCs/>
                <w:lang w:eastAsia="zh-CN"/>
              </w:rPr>
            </w:pPr>
            <w:r>
              <w:rPr>
                <w:rFonts w:eastAsia="MS Mincho" w:hint="eastAsia"/>
                <w:bCs/>
                <w:lang w:eastAsia="ja-JP"/>
              </w:rPr>
              <w:t>F</w:t>
            </w:r>
            <w:r>
              <w:rPr>
                <w:rFonts w:eastAsia="MS Mincho"/>
                <w:bCs/>
                <w:lang w:eastAsia="ja-JP"/>
              </w:rPr>
              <w:t>or the 2</w:t>
            </w:r>
            <w:r>
              <w:rPr>
                <w:rFonts w:eastAsia="MS Mincho"/>
                <w:bCs/>
                <w:vertAlign w:val="superscript"/>
                <w:lang w:eastAsia="ja-JP"/>
              </w:rPr>
              <w:t>nd</w:t>
            </w:r>
            <w:r>
              <w:rPr>
                <w:rFonts w:eastAsia="MS Mincho"/>
                <w:bCs/>
                <w:lang w:eastAsia="ja-JP"/>
              </w:rPr>
              <w:t xml:space="preserve"> bullet, we are not OK with this proposal due to the same comment as for P2-5.  If the intention of the proposal is to enable “</w:t>
            </w:r>
            <w:proofErr w:type="spellStart"/>
            <w:r>
              <w:rPr>
                <w:rFonts w:eastAsia="MS Mincho"/>
                <w:bCs/>
                <w:lang w:eastAsia="ja-JP"/>
              </w:rPr>
              <w:t>fallback</w:t>
            </w:r>
            <w:proofErr w:type="spellEnd"/>
            <w:r>
              <w:rPr>
                <w:rFonts w:eastAsia="MS Mincho"/>
                <w:bCs/>
                <w:lang w:eastAsia="ja-JP"/>
              </w:rPr>
              <w:t xml:space="preserve"> to legacy single-cell scheduling operation”, it should be clear for which condition(s) a UE is configured to monitor both multi-cell scheduling DCI and legacy single-cell scheduling DCI. For example, for legacy cross-carrier scheduling, the UE can monitor only DCI 1_1/0_1 with CIF for scheduled cells that is not the scheduling cell, and can monitor both DCI 1_1/0_1 with CIF and DCI 1_0/0_0 without CIF if the scheduled cell is the scheduling cell. We are open to discuss the need of such </w:t>
            </w:r>
            <w:proofErr w:type="spellStart"/>
            <w:r>
              <w:rPr>
                <w:rFonts w:eastAsia="MS Mincho"/>
                <w:bCs/>
                <w:lang w:eastAsia="ja-JP"/>
              </w:rPr>
              <w:t>fallback</w:t>
            </w:r>
            <w:proofErr w:type="spellEnd"/>
            <w:r>
              <w:rPr>
                <w:rFonts w:eastAsia="MS Mincho"/>
                <w:bCs/>
                <w:lang w:eastAsia="ja-JP"/>
              </w:rPr>
              <w:t xml:space="preserve"> mechanism. However, we cannot agree to support monitoring both DCIs simultaneously for all the scheduled cells in general. </w:t>
            </w:r>
          </w:p>
        </w:tc>
      </w:tr>
      <w:tr w:rsidR="00F26DB5" w14:paraId="71BE1AE5" w14:textId="77777777">
        <w:tc>
          <w:tcPr>
            <w:tcW w:w="2009" w:type="dxa"/>
            <w:tcBorders>
              <w:top w:val="single" w:sz="4" w:space="0" w:color="auto"/>
              <w:left w:val="single" w:sz="4" w:space="0" w:color="auto"/>
              <w:bottom w:val="single" w:sz="4" w:space="0" w:color="auto"/>
              <w:right w:val="single" w:sz="4" w:space="0" w:color="auto"/>
            </w:tcBorders>
          </w:tcPr>
          <w:p w14:paraId="1802E58C"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22CDA64" w14:textId="77777777" w:rsidR="00F26DB5" w:rsidRDefault="00E10919">
            <w:pPr>
              <w:jc w:val="left"/>
              <w:rPr>
                <w:bCs/>
                <w:lang w:eastAsia="zh-CN"/>
              </w:rPr>
            </w:pPr>
            <w:r>
              <w:rPr>
                <w:bCs/>
                <w:lang w:eastAsia="zh-CN"/>
              </w:rPr>
              <w:t xml:space="preserve">We support the main bullet of Proposal 2-6, but don’t think the restriction of the first sub-bullet is actually needed (should be removed from a potential agreement). </w:t>
            </w:r>
          </w:p>
          <w:p w14:paraId="4DC30073" w14:textId="77777777" w:rsidR="00F26DB5" w:rsidRDefault="00F26DB5">
            <w:pPr>
              <w:jc w:val="left"/>
              <w:rPr>
                <w:bCs/>
                <w:lang w:eastAsia="zh-CN"/>
              </w:rPr>
            </w:pPr>
          </w:p>
          <w:p w14:paraId="4CF5189D" w14:textId="77777777" w:rsidR="00F26DB5" w:rsidRDefault="00E10919">
            <w:pPr>
              <w:rPr>
                <w:bCs/>
                <w:lang w:eastAsia="zh-CN"/>
              </w:rPr>
            </w:pPr>
            <w:r>
              <w:rPr>
                <w:bCs/>
                <w:lang w:eastAsia="zh-CN"/>
              </w:rPr>
              <w:t xml:space="preserve">Could be left to </w:t>
            </w:r>
            <w:proofErr w:type="spellStart"/>
            <w:r>
              <w:rPr>
                <w:bCs/>
                <w:lang w:eastAsia="zh-CN"/>
              </w:rPr>
              <w:t>gNB</w:t>
            </w:r>
            <w:proofErr w:type="spellEnd"/>
            <w:r>
              <w:rPr>
                <w:bCs/>
                <w:lang w:eastAsia="zh-CN"/>
              </w:rPr>
              <w:t xml:space="preserve"> to still use the MC-DCI to schedule also only a single cell with the MC-DCI (if SC-DCI monitoring is not to be configured for a serving cell). </w:t>
            </w:r>
          </w:p>
        </w:tc>
      </w:tr>
      <w:tr w:rsidR="00F26DB5" w14:paraId="6C020D51" w14:textId="77777777">
        <w:tc>
          <w:tcPr>
            <w:tcW w:w="2009" w:type="dxa"/>
            <w:tcBorders>
              <w:top w:val="single" w:sz="4" w:space="0" w:color="auto"/>
              <w:left w:val="single" w:sz="4" w:space="0" w:color="auto"/>
              <w:bottom w:val="single" w:sz="4" w:space="0" w:color="auto"/>
              <w:right w:val="single" w:sz="4" w:space="0" w:color="auto"/>
            </w:tcBorders>
          </w:tcPr>
          <w:p w14:paraId="251AB78F" w14:textId="77777777" w:rsidR="00F26DB5" w:rsidRDefault="00F26DB5">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0D009FE0" w14:textId="77777777" w:rsidR="00F26DB5" w:rsidRDefault="00F26DB5">
            <w:pPr>
              <w:rPr>
                <w:bCs/>
                <w:lang w:eastAsia="zh-CN"/>
              </w:rPr>
            </w:pPr>
          </w:p>
        </w:tc>
      </w:tr>
      <w:tr w:rsidR="00F26DB5" w14:paraId="49894180" w14:textId="77777777">
        <w:tc>
          <w:tcPr>
            <w:tcW w:w="2009" w:type="dxa"/>
            <w:tcBorders>
              <w:top w:val="single" w:sz="4" w:space="0" w:color="auto"/>
              <w:left w:val="single" w:sz="4" w:space="0" w:color="auto"/>
              <w:bottom w:val="single" w:sz="4" w:space="0" w:color="auto"/>
              <w:right w:val="single" w:sz="4" w:space="0" w:color="auto"/>
            </w:tcBorders>
          </w:tcPr>
          <w:p w14:paraId="25C5DE6E" w14:textId="77777777" w:rsidR="00F26DB5" w:rsidRDefault="00E10919">
            <w:pPr>
              <w:jc w:val="left"/>
              <w:rPr>
                <w:rFonts w:eastAsia="MS Mincho"/>
                <w:bCs/>
                <w:lang w:eastAsia="ja-JP"/>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2F2DB22" w14:textId="77777777" w:rsidR="00F26DB5" w:rsidRDefault="00E10919">
            <w:pPr>
              <w:jc w:val="left"/>
              <w:rPr>
                <w:bCs/>
                <w:lang w:val="en-US" w:eastAsia="zh-CN"/>
              </w:rPr>
            </w:pPr>
            <w:r>
              <w:rPr>
                <w:bCs/>
                <w:lang w:val="en-US" w:eastAsia="zh-CN"/>
              </w:rPr>
              <w:t>We are ok to the 1</w:t>
            </w:r>
            <w:r>
              <w:rPr>
                <w:bCs/>
                <w:vertAlign w:val="superscript"/>
                <w:lang w:val="en-US" w:eastAsia="zh-CN"/>
              </w:rPr>
              <w:t>st</w:t>
            </w:r>
            <w:r>
              <w:rPr>
                <w:bCs/>
                <w:lang w:val="en-US" w:eastAsia="zh-CN"/>
              </w:rPr>
              <w:t xml:space="preserve"> main bullet, but not ready to agree on the sub-bullet. FL mentions that “</w:t>
            </w:r>
            <w:r>
              <w:rPr>
                <w:lang w:val="en-US" w:eastAsia="zh-CN"/>
              </w:rPr>
              <w:t>when the multi-cell scheduling DCI is used for scheduling a single cell, too many cell-specific bits have to be reserved</w:t>
            </w:r>
            <w:r>
              <w:rPr>
                <w:bCs/>
                <w:lang w:val="en-US" w:eastAsia="zh-CN"/>
              </w:rPr>
              <w:t xml:space="preserve">”. But the padding could be anyway there in case of DCI size alignment between multi-cell scheduling DCI and single-cell scheduling DCI. To leave more DCI formats within monitoring basket may consume more RNTI or require additional operating modes. </w:t>
            </w:r>
          </w:p>
          <w:p w14:paraId="29CD7188" w14:textId="77777777" w:rsidR="00F26DB5" w:rsidRDefault="00E10919">
            <w:pPr>
              <w:ind w:left="100" w:hangingChars="50" w:hanging="100"/>
              <w:jc w:val="left"/>
              <w:rPr>
                <w:rFonts w:eastAsia="MS Mincho"/>
                <w:bCs/>
                <w:lang w:eastAsia="ja-JP"/>
              </w:rPr>
            </w:pPr>
            <w:r>
              <w:rPr>
                <w:bCs/>
                <w:lang w:val="en-US" w:eastAsia="zh-CN"/>
              </w:rPr>
              <w:t xml:space="preserve">Further, given quite a few DCI payload design logic on the table, there could be a </w:t>
            </w:r>
            <w:proofErr w:type="spellStart"/>
            <w:r>
              <w:rPr>
                <w:bCs/>
                <w:lang w:val="en-US" w:eastAsia="zh-CN"/>
              </w:rPr>
              <w:t>chancefor</w:t>
            </w:r>
            <w:proofErr w:type="spellEnd"/>
            <w:r>
              <w:rPr>
                <w:bCs/>
                <w:lang w:val="en-US" w:eastAsia="zh-CN"/>
              </w:rPr>
              <w:t xml:space="preserve"> multi-cell scheduling DCI to be even shorter than legacy single cell scheduling DCI - we understand the chance will be low, but it is not none.   </w:t>
            </w:r>
          </w:p>
        </w:tc>
      </w:tr>
      <w:tr w:rsidR="00F26DB5" w14:paraId="686095BF" w14:textId="77777777">
        <w:tc>
          <w:tcPr>
            <w:tcW w:w="2009" w:type="dxa"/>
          </w:tcPr>
          <w:p w14:paraId="31A2B633" w14:textId="77777777" w:rsidR="00F26DB5" w:rsidRDefault="00E10919">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4A348F2E"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are fine to the first main bullet but have issue on the sub-bullet. We don’t see the need to preclude the use case that MC-scheduling DCI can be used for single cell scheduling. Depending on the service requirement, the actually scheduled cell can be dynamically indicated in the MC-scheduling DCI. The payload of the MC-scheduling DCI can be dynamically changed depending on the actually scheduled cells. We don’t see an issue of a reserved cell-specific bits.</w:t>
            </w:r>
          </w:p>
          <w:p w14:paraId="5D65AA95" w14:textId="77777777" w:rsidR="00F26DB5" w:rsidRDefault="00F26DB5">
            <w:pPr>
              <w:jc w:val="left"/>
              <w:rPr>
                <w:rFonts w:eastAsiaTheme="minorEastAsia"/>
                <w:bCs/>
                <w:lang w:eastAsia="zh-CN"/>
              </w:rPr>
            </w:pPr>
          </w:p>
          <w:p w14:paraId="204DEBED" w14:textId="77777777" w:rsidR="00F26DB5" w:rsidRDefault="00E10919">
            <w:pPr>
              <w:jc w:val="left"/>
              <w:rPr>
                <w:rFonts w:eastAsiaTheme="minorEastAsia"/>
                <w:bCs/>
                <w:lang w:eastAsia="zh-CN"/>
              </w:rPr>
            </w:pPr>
            <w:r>
              <w:rPr>
                <w:rFonts w:eastAsiaTheme="minorEastAsia"/>
                <w:bCs/>
                <w:lang w:eastAsia="zh-CN"/>
              </w:rPr>
              <w:t xml:space="preserve">For the second main bullet, I think this related to the first proposal and thus can be hold until we have a </w:t>
            </w:r>
            <w:proofErr w:type="spellStart"/>
            <w:r>
              <w:rPr>
                <w:rFonts w:eastAsiaTheme="minorEastAsia"/>
                <w:bCs/>
                <w:lang w:eastAsia="zh-CN"/>
              </w:rPr>
              <w:t>concensus</w:t>
            </w:r>
            <w:proofErr w:type="spellEnd"/>
            <w:r>
              <w:rPr>
                <w:rFonts w:eastAsiaTheme="minorEastAsia"/>
                <w:bCs/>
                <w:lang w:eastAsia="zh-CN"/>
              </w:rPr>
              <w:t>.</w:t>
            </w:r>
          </w:p>
        </w:tc>
      </w:tr>
      <w:tr w:rsidR="00F26DB5" w14:paraId="4EBB20A6" w14:textId="77777777">
        <w:tc>
          <w:tcPr>
            <w:tcW w:w="2009" w:type="dxa"/>
          </w:tcPr>
          <w:p w14:paraId="5C5DB87F"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27BC07F" w14:textId="77777777" w:rsidR="00F26DB5" w:rsidRDefault="00E10919">
            <w:pPr>
              <w:jc w:val="left"/>
              <w:rPr>
                <w:rFonts w:eastAsiaTheme="minorEastAsia"/>
                <w:bCs/>
                <w:lang w:eastAsia="zh-CN"/>
              </w:rPr>
            </w:pPr>
            <w:r>
              <w:rPr>
                <w:rFonts w:eastAsiaTheme="minorEastAsia"/>
                <w:bCs/>
                <w:lang w:eastAsia="zh-CN"/>
              </w:rPr>
              <w:t>For the 1st bullet, although we prefer to reuse legacy DCI formats, we can compromise to introduce new DCI formats dedicated for multi-cell scheduling (i.e. not used for single cell scheduling). If the new DCI formats are also used for single cell scheduling, we do not see extra benefits compared with reusing legacy non-</w:t>
            </w:r>
            <w:proofErr w:type="spellStart"/>
            <w:r>
              <w:rPr>
                <w:rFonts w:eastAsiaTheme="minorEastAsia"/>
                <w:bCs/>
                <w:lang w:eastAsia="zh-CN"/>
              </w:rPr>
              <w:t>fallback</w:t>
            </w:r>
            <w:proofErr w:type="spellEnd"/>
            <w:r>
              <w:rPr>
                <w:rFonts w:eastAsiaTheme="minorEastAsia"/>
                <w:bCs/>
                <w:lang w:eastAsia="zh-CN"/>
              </w:rPr>
              <w:t xml:space="preserve"> DCI formats.</w:t>
            </w:r>
          </w:p>
          <w:p w14:paraId="3094923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 xml:space="preserve">or the 2nd bullet, it can be discussed later. </w:t>
            </w:r>
          </w:p>
        </w:tc>
      </w:tr>
      <w:tr w:rsidR="00F26DB5" w14:paraId="53277676" w14:textId="77777777">
        <w:tc>
          <w:tcPr>
            <w:tcW w:w="2009" w:type="dxa"/>
          </w:tcPr>
          <w:p w14:paraId="7BE06F1F"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6C13EAE6" w14:textId="77777777" w:rsidR="00F26DB5" w:rsidRDefault="00E10919">
            <w:pPr>
              <w:jc w:val="left"/>
              <w:rPr>
                <w:rFonts w:eastAsiaTheme="minorEastAsia"/>
                <w:bCs/>
                <w:lang w:eastAsia="zh-CN"/>
              </w:rPr>
            </w:pPr>
            <w:r>
              <w:rPr>
                <w:rFonts w:eastAsia="MS Mincho"/>
                <w:bCs/>
                <w:lang w:eastAsia="ja-JP"/>
              </w:rPr>
              <w:t>We think whether to introduce new DCI formats or reuse legacy non-</w:t>
            </w:r>
            <w:proofErr w:type="spellStart"/>
            <w:r>
              <w:rPr>
                <w:rFonts w:eastAsia="MS Mincho"/>
                <w:bCs/>
                <w:lang w:eastAsia="ja-JP"/>
              </w:rPr>
              <w:t>fallback</w:t>
            </w:r>
            <w:proofErr w:type="spellEnd"/>
            <w:r>
              <w:rPr>
                <w:rFonts w:eastAsia="MS Mincho"/>
                <w:bCs/>
                <w:lang w:eastAsia="ja-JP"/>
              </w:rPr>
              <w:t xml:space="preserve"> DCI forma</w:t>
            </w:r>
            <w:r>
              <w:rPr>
                <w:rFonts w:eastAsia="MS Mincho"/>
                <w:bCs/>
                <w:lang w:eastAsia="ja-JP"/>
              </w:rPr>
              <w:lastRenderedPageBreak/>
              <w:t xml:space="preserve">ts should be discussed considering at least DCI size budget which is discussed in Proposal 2-7 and/or which DCI format can be monitored on the scheduling cell for multi-cell scheduling in addition to the MC-DCI. </w:t>
            </w:r>
          </w:p>
        </w:tc>
      </w:tr>
      <w:tr w:rsidR="00F26DB5" w14:paraId="1D20CD5C" w14:textId="77777777">
        <w:tc>
          <w:tcPr>
            <w:tcW w:w="2009" w:type="dxa"/>
          </w:tcPr>
          <w:p w14:paraId="2BF85EEA" w14:textId="77777777" w:rsidR="00F26DB5" w:rsidRDefault="00E10919">
            <w:pPr>
              <w:jc w:val="left"/>
              <w:rPr>
                <w:rFonts w:eastAsia="MS Mincho"/>
                <w:bCs/>
                <w:lang w:eastAsia="ja-JP"/>
              </w:rPr>
            </w:pPr>
            <w:proofErr w:type="spellStart"/>
            <w:r>
              <w:rPr>
                <w:rFonts w:eastAsiaTheme="minorEastAsia" w:hint="eastAsia"/>
                <w:bCs/>
                <w:lang w:eastAsia="zh-CN"/>
              </w:rPr>
              <w:lastRenderedPageBreak/>
              <w:t>L</w:t>
            </w:r>
            <w:r>
              <w:rPr>
                <w:rFonts w:eastAsiaTheme="minorEastAsia"/>
                <w:bCs/>
                <w:lang w:eastAsia="zh-CN"/>
              </w:rPr>
              <w:t>angbo</w:t>
            </w:r>
            <w:proofErr w:type="spellEnd"/>
          </w:p>
        </w:tc>
        <w:tc>
          <w:tcPr>
            <w:tcW w:w="7353" w:type="dxa"/>
          </w:tcPr>
          <w:p w14:paraId="725E0CDF"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imilar views as Nokia.</w:t>
            </w:r>
          </w:p>
        </w:tc>
      </w:tr>
      <w:tr w:rsidR="00F26DB5" w14:paraId="656F6022" w14:textId="77777777">
        <w:tc>
          <w:tcPr>
            <w:tcW w:w="2009" w:type="dxa"/>
          </w:tcPr>
          <w:p w14:paraId="0E731020" w14:textId="77777777" w:rsidR="00F26DB5" w:rsidRDefault="00E10919">
            <w:pPr>
              <w:jc w:val="left"/>
              <w:rPr>
                <w:bCs/>
              </w:rPr>
            </w:pPr>
            <w:r>
              <w:rPr>
                <w:rFonts w:hint="eastAsia"/>
                <w:bCs/>
              </w:rPr>
              <w:t>LG</w:t>
            </w:r>
          </w:p>
        </w:tc>
        <w:tc>
          <w:tcPr>
            <w:tcW w:w="7353" w:type="dxa"/>
          </w:tcPr>
          <w:p w14:paraId="6F3E5CF6" w14:textId="77777777" w:rsidR="00F26DB5" w:rsidRDefault="00E10919">
            <w:pPr>
              <w:rPr>
                <w:lang w:val="en-US"/>
              </w:rPr>
            </w:pPr>
            <w:r>
              <w:rPr>
                <w:lang w:val="en-US"/>
              </w:rPr>
              <w:t>OK for the first main bullet, but it seems to need more discussion on other bullet/sub-bullet with consideration of DCI size budget handling and PDCCH BD configuration/counting.</w:t>
            </w:r>
          </w:p>
          <w:p w14:paraId="46813231" w14:textId="77777777" w:rsidR="00F26DB5" w:rsidRDefault="00E10919">
            <w:pPr>
              <w:rPr>
                <w:lang w:val="en-US"/>
              </w:rPr>
            </w:pPr>
            <w:r>
              <w:rPr>
                <w:lang w:val="en-US"/>
              </w:rPr>
              <w:t>We can consider one possible approach that the multi-cell DCI is allowed to perform single-cell scheduling only for the scheduling cell, for simplified handling on DCI size budget and PDCCH BD configuration/counting.</w:t>
            </w:r>
          </w:p>
        </w:tc>
      </w:tr>
      <w:tr w:rsidR="00F26DB5" w14:paraId="4F00F20B" w14:textId="77777777">
        <w:tc>
          <w:tcPr>
            <w:tcW w:w="2009" w:type="dxa"/>
          </w:tcPr>
          <w:p w14:paraId="7CC7EC7D" w14:textId="77777777" w:rsidR="00F26DB5" w:rsidRDefault="00E10919">
            <w:pPr>
              <w:jc w:val="left"/>
              <w:rPr>
                <w:bCs/>
              </w:rPr>
            </w:pPr>
            <w:r>
              <w:rPr>
                <w:bCs/>
                <w:lang w:val="en-US" w:eastAsia="zh-CN"/>
              </w:rPr>
              <w:t>CMCC</w:t>
            </w:r>
          </w:p>
        </w:tc>
        <w:tc>
          <w:tcPr>
            <w:tcW w:w="7353" w:type="dxa"/>
          </w:tcPr>
          <w:p w14:paraId="1CC86615" w14:textId="77777777" w:rsidR="00F26DB5" w:rsidRDefault="00E10919">
            <w:pPr>
              <w:jc w:val="left"/>
              <w:rPr>
                <w:lang w:val="en-US"/>
              </w:rPr>
            </w:pPr>
            <w:r>
              <w:rPr>
                <w:bCs/>
                <w:lang w:eastAsia="zh-CN"/>
              </w:rPr>
              <w:t xml:space="preserve">We </w:t>
            </w:r>
            <w:r>
              <w:rPr>
                <w:bCs/>
                <w:lang w:val="en-US" w:eastAsia="zh-CN"/>
              </w:rPr>
              <w:t>are OK</w:t>
            </w:r>
            <w:r>
              <w:rPr>
                <w:bCs/>
                <w:lang w:eastAsia="zh-CN"/>
              </w:rPr>
              <w:t xml:space="preserve"> the main bullet of Proposal 2-6,</w:t>
            </w:r>
            <w:r>
              <w:rPr>
                <w:bCs/>
                <w:lang w:val="en-US" w:eastAsia="zh-CN"/>
              </w:rPr>
              <w:t xml:space="preserve"> but for the sub-bullet of the first bullet, we think there is no need to restrict the new DCI from scheduling a single DCI</w:t>
            </w:r>
            <w:r>
              <w:rPr>
                <w:rFonts w:hint="eastAsia"/>
                <w:bCs/>
                <w:lang w:eastAsia="zh-CN"/>
              </w:rPr>
              <w:t>.</w:t>
            </w:r>
            <w:r>
              <w:rPr>
                <w:bCs/>
                <w:lang w:val="en-US" w:eastAsia="zh-CN"/>
              </w:rPr>
              <w:t xml:space="preserve"> If dynamic indication of the actual scheduled cell(s) is supported, the new DCI will be enabled to schedule one or more cells each time. </w:t>
            </w:r>
          </w:p>
        </w:tc>
      </w:tr>
      <w:tr w:rsidR="00F26DB5" w14:paraId="68D870A2" w14:textId="77777777">
        <w:tc>
          <w:tcPr>
            <w:tcW w:w="2009" w:type="dxa"/>
          </w:tcPr>
          <w:p w14:paraId="72527599" w14:textId="77777777" w:rsidR="00F26DB5" w:rsidRDefault="00E10919">
            <w:pPr>
              <w:jc w:val="left"/>
              <w:rPr>
                <w:bCs/>
                <w:lang w:val="en-US" w:eastAsia="zh-CN"/>
              </w:rPr>
            </w:pPr>
            <w:r>
              <w:rPr>
                <w:bCs/>
                <w:lang w:val="en-US" w:eastAsia="zh-CN"/>
              </w:rPr>
              <w:t>Moderator</w:t>
            </w:r>
          </w:p>
        </w:tc>
        <w:tc>
          <w:tcPr>
            <w:tcW w:w="7353" w:type="dxa"/>
          </w:tcPr>
          <w:p w14:paraId="6076541C" w14:textId="77777777" w:rsidR="00F26DB5" w:rsidRDefault="00E10919">
            <w:pPr>
              <w:jc w:val="left"/>
              <w:rPr>
                <w:bCs/>
                <w:lang w:eastAsia="zh-CN"/>
              </w:rPr>
            </w:pPr>
            <w:r>
              <w:rPr>
                <w:bCs/>
                <w:lang w:eastAsia="zh-CN"/>
              </w:rPr>
              <w:t>@all: Thanks for the comments. Using the multi-cell scheduling DCI for scheduling a single cell is not economical, e.g., for a multi-cell scheduling DCI which can schedule max 4 cells, definitely, it requires many CCEs. Using such DCI for single cell scheduling will lead to CCE waste. I add one FFS for the 1</w:t>
            </w:r>
            <w:r>
              <w:rPr>
                <w:bCs/>
                <w:vertAlign w:val="superscript"/>
                <w:lang w:eastAsia="zh-CN"/>
              </w:rPr>
              <w:t>st</w:t>
            </w:r>
            <w:r>
              <w:rPr>
                <w:bCs/>
                <w:lang w:eastAsia="zh-CN"/>
              </w:rPr>
              <w:t xml:space="preserve"> sub-bullet. Please check whether it is OK.</w:t>
            </w:r>
          </w:p>
          <w:p w14:paraId="368594CF" w14:textId="77777777" w:rsidR="00F26DB5" w:rsidRDefault="00F26DB5">
            <w:pPr>
              <w:rPr>
                <w:highlight w:val="yellow"/>
                <w:lang w:eastAsia="zh-CN"/>
              </w:rPr>
            </w:pPr>
          </w:p>
          <w:p w14:paraId="3DAA8C7C" w14:textId="77777777" w:rsidR="00F26DB5" w:rsidRDefault="00E10919">
            <w:pPr>
              <w:rPr>
                <w:lang w:eastAsia="zh-CN"/>
              </w:rPr>
            </w:pPr>
            <w:r>
              <w:rPr>
                <w:highlight w:val="yellow"/>
                <w:lang w:eastAsia="zh-CN"/>
              </w:rPr>
              <w:t>To ALL: Please provide your comments directly in Section 3.1.3 for 2</w:t>
            </w:r>
            <w:r>
              <w:rPr>
                <w:highlight w:val="yellow"/>
                <w:vertAlign w:val="superscript"/>
                <w:lang w:eastAsia="zh-CN"/>
              </w:rPr>
              <w:t>nd</w:t>
            </w:r>
            <w:r>
              <w:rPr>
                <w:highlight w:val="yellow"/>
                <w:lang w:eastAsia="zh-CN"/>
              </w:rPr>
              <w:t xml:space="preserve"> round of discussions.</w:t>
            </w:r>
          </w:p>
          <w:p w14:paraId="52DC4F3B" w14:textId="77777777" w:rsidR="00F26DB5" w:rsidRDefault="00F26DB5">
            <w:pPr>
              <w:jc w:val="left"/>
              <w:rPr>
                <w:bCs/>
                <w:lang w:eastAsia="zh-CN"/>
              </w:rPr>
            </w:pPr>
          </w:p>
        </w:tc>
      </w:tr>
    </w:tbl>
    <w:p w14:paraId="5265EDC3" w14:textId="77777777" w:rsidR="00F26DB5" w:rsidRDefault="00F26DB5">
      <w:pPr>
        <w:rPr>
          <w:lang w:eastAsia="en-US"/>
        </w:rPr>
      </w:pPr>
    </w:p>
    <w:p w14:paraId="2B5F35CC" w14:textId="77777777" w:rsidR="00F26DB5" w:rsidRDefault="00F26DB5">
      <w:pPr>
        <w:rPr>
          <w:lang w:eastAsia="en-US"/>
        </w:rPr>
      </w:pPr>
    </w:p>
    <w:p w14:paraId="7E9F926C"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4AC125BB" w14:textId="77777777" w:rsidR="00F26DB5" w:rsidRDefault="00F26DB5">
      <w:pPr>
        <w:rPr>
          <w:lang w:eastAsia="en-US"/>
        </w:rPr>
      </w:pPr>
    </w:p>
    <w:p w14:paraId="6ED1515F"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6F2B8C90"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4BC759B" w14:textId="77777777" w:rsidR="00F26DB5" w:rsidRDefault="00E10919">
      <w:pPr>
        <w:pStyle w:val="a"/>
        <w:numPr>
          <w:ilvl w:val="0"/>
          <w:numId w:val="18"/>
        </w:numPr>
        <w:rPr>
          <w:rFonts w:eastAsia="KaiTi"/>
          <w:szCs w:val="20"/>
          <w:lang w:eastAsia="zh-CN"/>
        </w:rPr>
      </w:pPr>
      <w:ins w:id="336" w:author="Haipeng HP1 Lei" w:date="2022-05-10T23:09:00Z">
        <w:r>
          <w:rPr>
            <w:rFonts w:eastAsia="KaiTi"/>
            <w:szCs w:val="20"/>
            <w:lang w:eastAsia="zh-CN"/>
          </w:rPr>
          <w:t xml:space="preserve">FFS: Whether </w:t>
        </w:r>
      </w:ins>
      <w:del w:id="337" w:author="Haipeng HP1 Lei" w:date="2022-05-10T23:09:00Z">
        <w:r>
          <w:rPr>
            <w:rFonts w:eastAsia="KaiTi"/>
            <w:szCs w:val="20"/>
            <w:lang w:eastAsia="zh-CN"/>
          </w:rPr>
          <w:delText>T</w:delText>
        </w:r>
      </w:del>
      <w:ins w:id="338" w:author="Haipeng HP1 Lei" w:date="2022-05-10T23:09:00Z">
        <w:r>
          <w:rPr>
            <w:rFonts w:eastAsia="KaiTi"/>
            <w:szCs w:val="20"/>
            <w:lang w:eastAsia="zh-CN"/>
          </w:rPr>
          <w:t>t</w:t>
        </w:r>
      </w:ins>
      <w:r>
        <w:rPr>
          <w:rFonts w:eastAsia="KaiTi"/>
          <w:szCs w:val="20"/>
          <w:lang w:eastAsia="zh-CN"/>
        </w:rPr>
        <w:t xml:space="preserve">he new DCI formats </w:t>
      </w:r>
      <w:del w:id="339" w:author="Haipeng HP1 Lei" w:date="2022-05-10T23:09:00Z">
        <w:r>
          <w:rPr>
            <w:rFonts w:eastAsia="KaiTi"/>
            <w:szCs w:val="20"/>
            <w:lang w:eastAsia="zh-CN"/>
          </w:rPr>
          <w:delText>are not</w:delText>
        </w:r>
      </w:del>
      <w:ins w:id="340"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7CF8C0E7" w14:textId="77777777" w:rsidR="00F26DB5" w:rsidRDefault="00E10919">
      <w:pPr>
        <w:pStyle w:val="a"/>
        <w:numPr>
          <w:ilvl w:val="0"/>
          <w:numId w:val="18"/>
        </w:numPr>
        <w:rPr>
          <w:del w:id="341" w:author="Haipeng HP1 Lei" w:date="2022-05-10T23:12:00Z"/>
          <w:rFonts w:eastAsia="KaiTi"/>
          <w:szCs w:val="20"/>
          <w:lang w:eastAsia="zh-CN"/>
        </w:rPr>
      </w:pPr>
      <w:del w:id="342" w:author="Haipeng HP1 Lei" w:date="2022-05-10T23:12:00Z">
        <w:r>
          <w:rPr>
            <w:rFonts w:eastAsia="KaiTi"/>
            <w:szCs w:val="20"/>
            <w:lang w:eastAsia="zh-CN"/>
          </w:rPr>
          <w:delText>Note: Legacy DCI formats are used for single cell PUSCH/PDSCH scheduling.</w:delText>
        </w:r>
      </w:del>
    </w:p>
    <w:p w14:paraId="6E0D5906" w14:textId="77777777" w:rsidR="00F26DB5" w:rsidRDefault="00E10919">
      <w:pPr>
        <w:pStyle w:val="a"/>
        <w:numPr>
          <w:ilvl w:val="0"/>
          <w:numId w:val="17"/>
        </w:numPr>
        <w:rPr>
          <w:del w:id="343" w:author="Haipeng HP1 Lei" w:date="2022-05-10T23:12:00Z"/>
          <w:lang w:eastAsia="en-US"/>
        </w:rPr>
      </w:pPr>
      <w:del w:id="344" w:author="Haipeng HP1 Lei" w:date="2022-05-10T23:12:00Z">
        <w:r>
          <w:rPr>
            <w:lang w:eastAsia="en-US"/>
          </w:rPr>
          <w:delText>UE can be configured to monitor both multi-cell scheduling DCI and legacy single cell scheduling DCI for a scheduled cell.</w:delText>
        </w:r>
      </w:del>
    </w:p>
    <w:p w14:paraId="111D25CE" w14:textId="77777777" w:rsidR="00F26DB5" w:rsidRDefault="00F26DB5">
      <w:pPr>
        <w:rPr>
          <w:lang w:eastAsia="en-US"/>
        </w:rPr>
      </w:pPr>
    </w:p>
    <w:p w14:paraId="26401599" w14:textId="77777777" w:rsidR="00F26DB5" w:rsidRDefault="00F26DB5">
      <w:pPr>
        <w:rPr>
          <w:lang w:eastAsia="en-US"/>
        </w:rPr>
      </w:pPr>
    </w:p>
    <w:p w14:paraId="0389462F" w14:textId="77777777" w:rsidR="00F26DB5" w:rsidRDefault="00F26DB5">
      <w:pPr>
        <w:rPr>
          <w:lang w:eastAsia="en-US"/>
        </w:rPr>
      </w:pPr>
    </w:p>
    <w:p w14:paraId="44562402" w14:textId="77777777" w:rsidR="00F26DB5" w:rsidRDefault="00F26DB5">
      <w:pPr>
        <w:rPr>
          <w:lang w:eastAsia="en-US"/>
        </w:rPr>
      </w:pPr>
    </w:p>
    <w:p w14:paraId="37B03DA3"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31B80E6" w14:textId="77777777">
        <w:tc>
          <w:tcPr>
            <w:tcW w:w="2009" w:type="dxa"/>
            <w:tcBorders>
              <w:top w:val="single" w:sz="4" w:space="0" w:color="auto"/>
              <w:left w:val="single" w:sz="4" w:space="0" w:color="auto"/>
              <w:bottom w:val="single" w:sz="4" w:space="0" w:color="auto"/>
              <w:right w:val="single" w:sz="4" w:space="0" w:color="auto"/>
            </w:tcBorders>
          </w:tcPr>
          <w:p w14:paraId="7F39790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AE58B3D" w14:textId="77777777" w:rsidR="00F26DB5" w:rsidRDefault="00E10919">
            <w:pPr>
              <w:jc w:val="center"/>
              <w:rPr>
                <w:b/>
                <w:lang w:eastAsia="zh-CN"/>
              </w:rPr>
            </w:pPr>
            <w:r>
              <w:rPr>
                <w:b/>
                <w:lang w:eastAsia="zh-CN"/>
              </w:rPr>
              <w:t>Comment</w:t>
            </w:r>
          </w:p>
        </w:tc>
      </w:tr>
      <w:tr w:rsidR="00F26DB5" w14:paraId="70495C47" w14:textId="77777777">
        <w:tc>
          <w:tcPr>
            <w:tcW w:w="2009" w:type="dxa"/>
            <w:tcBorders>
              <w:top w:val="single" w:sz="4" w:space="0" w:color="auto"/>
              <w:left w:val="single" w:sz="4" w:space="0" w:color="auto"/>
              <w:bottom w:val="single" w:sz="4" w:space="0" w:color="auto"/>
              <w:right w:val="single" w:sz="4" w:space="0" w:color="auto"/>
            </w:tcBorders>
          </w:tcPr>
          <w:p w14:paraId="412CB3F2" w14:textId="77777777" w:rsidR="00F26DB5" w:rsidRDefault="00E10919">
            <w:pPr>
              <w:jc w:val="left"/>
              <w:rPr>
                <w:bCs/>
                <w:lang w:val="en-US" w:eastAsia="zh-CN"/>
              </w:rPr>
            </w:pPr>
            <w:r>
              <w:rPr>
                <w:bCs/>
                <w:lang w:val="en-US" w:eastAsia="zh-CN"/>
              </w:rPr>
              <w:t>ZTE</w:t>
            </w:r>
          </w:p>
        </w:tc>
        <w:tc>
          <w:tcPr>
            <w:tcW w:w="7353" w:type="dxa"/>
            <w:tcBorders>
              <w:top w:val="single" w:sz="4" w:space="0" w:color="auto"/>
              <w:left w:val="single" w:sz="4" w:space="0" w:color="auto"/>
              <w:bottom w:val="single" w:sz="4" w:space="0" w:color="auto"/>
              <w:right w:val="single" w:sz="4" w:space="0" w:color="auto"/>
            </w:tcBorders>
          </w:tcPr>
          <w:p w14:paraId="6B003430" w14:textId="77777777" w:rsidR="00F26DB5" w:rsidRDefault="00E10919">
            <w:pPr>
              <w:jc w:val="left"/>
              <w:rPr>
                <w:bCs/>
                <w:lang w:val="en-US" w:eastAsia="zh-CN"/>
              </w:rPr>
            </w:pPr>
            <w:r>
              <w:rPr>
                <w:bCs/>
                <w:lang w:val="en-US" w:eastAsia="zh-CN"/>
              </w:rPr>
              <w:t>Regarding the DCI format, we think many issues should be discussed and resolved firstly.  At least, we need to compare the new DCI format and the extension of the legacy DCI.</w:t>
            </w:r>
          </w:p>
          <w:p w14:paraId="01DEF726" w14:textId="77777777" w:rsidR="00F26DB5" w:rsidRDefault="00E10919">
            <w:pPr>
              <w:jc w:val="left"/>
              <w:rPr>
                <w:lang w:val="en-US" w:eastAsia="zh-CN"/>
              </w:rPr>
            </w:pPr>
            <w:r>
              <w:rPr>
                <w:rFonts w:eastAsia="宋体" w:hint="eastAsia"/>
                <w:lang w:val="en-US" w:eastAsia="zh-CN"/>
              </w:rPr>
              <w:t>If</w:t>
            </w:r>
            <w:r>
              <w:rPr>
                <w:rFonts w:hint="eastAsia"/>
              </w:rPr>
              <w:t xml:space="preserve"> the new DCI format </w:t>
            </w:r>
            <w:r>
              <w:rPr>
                <w:rFonts w:hint="eastAsia"/>
                <w:lang w:val="en-US" w:eastAsia="zh-CN"/>
              </w:rPr>
              <w:t>0</w:t>
            </w:r>
            <w:r>
              <w:rPr>
                <w:rFonts w:hint="eastAsia"/>
              </w:rPr>
              <w:t>_3</w:t>
            </w:r>
            <w:r>
              <w:rPr>
                <w:rFonts w:hint="eastAsia"/>
                <w:lang w:val="en-US" w:eastAsia="zh-CN"/>
              </w:rPr>
              <w:t>/1_3</w:t>
            </w:r>
            <w:r>
              <w:rPr>
                <w:rFonts w:hint="eastAsia"/>
              </w:rPr>
              <w:t xml:space="preserve"> is introduced only for </w:t>
            </w:r>
            <w:r>
              <w:t xml:space="preserve">scheduling </w:t>
            </w:r>
            <w:r>
              <w:rPr>
                <w:rFonts w:eastAsia="宋体"/>
                <w:lang w:val="en-US" w:eastAsia="zh-CN"/>
              </w:rPr>
              <w:t>PUSCH/</w:t>
            </w:r>
            <w:r>
              <w:t xml:space="preserve">PDSCH on </w:t>
            </w:r>
            <w:r>
              <w:rPr>
                <w:lang w:val="en-US" w:eastAsia="zh-CN"/>
              </w:rPr>
              <w:t>N</w:t>
            </w:r>
            <w:r>
              <w:t xml:space="preserve"> cells, and all the existing DCI formats are used for legacy scheduling. </w:t>
            </w:r>
            <w:r>
              <w:rPr>
                <w:rFonts w:eastAsia="宋体"/>
                <w:lang w:val="en-US" w:eastAsia="zh-CN"/>
              </w:rPr>
              <w:t>The both single cell scheduling DCI and multi-cell scheduling DCI will be monitored by a UE</w:t>
            </w:r>
            <w:r>
              <w:t xml:space="preserve">. </w:t>
            </w:r>
            <w:r>
              <w:rPr>
                <w:rFonts w:eastAsia="宋体"/>
                <w:lang w:val="en-US" w:eastAsia="zh-CN"/>
              </w:rPr>
              <w:t>T</w:t>
            </w:r>
            <w:r>
              <w:t xml:space="preserve">his will challenge the DCI size budget/alignment. </w:t>
            </w:r>
            <w:r>
              <w:rPr>
                <w:lang w:val="en-US" w:eastAsia="zh-CN"/>
              </w:rPr>
              <w:t xml:space="preserve">And another issue is how to schedule in case the number of cells that need to be scheduled simultaneously changes dynamically from 1 to N. (e.g. if two cells need to be scheduling simultaneously, using the MC-DCI or two single cell DCI?). </w:t>
            </w:r>
          </w:p>
          <w:p w14:paraId="61BC1AE2" w14:textId="77777777" w:rsidR="00F26DB5" w:rsidRDefault="00E10919">
            <w:pPr>
              <w:jc w:val="left"/>
              <w:rPr>
                <w:rFonts w:eastAsia="宋体"/>
                <w:lang w:val="en-US" w:eastAsia="zh-CN"/>
              </w:rPr>
            </w:pPr>
            <w:r>
              <w:rPr>
                <w:rFonts w:eastAsia="宋体"/>
                <w:lang w:val="en-US" w:eastAsia="zh-CN"/>
              </w:rPr>
              <w:t>For the extension of the legacy DCI, there is less issue on the spec efforts. For example, we only need to define which cell the BD/CCE budget is counted for. There is no impact on</w:t>
            </w:r>
            <w:r>
              <w:rPr>
                <w:rFonts w:eastAsia="宋体" w:hint="eastAsia"/>
                <w:lang w:val="en-US" w:eastAsia="zh-CN"/>
              </w:rPr>
              <w:t xml:space="preserve"> the DCI size budget and size alignment. T</w:t>
            </w:r>
            <w:r>
              <w:rPr>
                <w:rFonts w:hint="eastAsia"/>
              </w:rPr>
              <w:t xml:space="preserve">he </w:t>
            </w:r>
            <w:r>
              <w:rPr>
                <w:rFonts w:eastAsia="宋体" w:hint="eastAsia"/>
                <w:lang w:val="en-US" w:eastAsia="zh-CN"/>
              </w:rPr>
              <w:t xml:space="preserve">drawback may </w:t>
            </w:r>
            <w:proofErr w:type="gramStart"/>
            <w:r>
              <w:rPr>
                <w:rFonts w:eastAsia="宋体" w:hint="eastAsia"/>
                <w:lang w:val="en-US" w:eastAsia="zh-CN"/>
              </w:rPr>
              <w:t xml:space="preserve">be </w:t>
            </w:r>
            <w:r>
              <w:rPr>
                <w:rFonts w:hint="eastAsia"/>
              </w:rPr>
              <w:t xml:space="preserve"> the</w:t>
            </w:r>
            <w:proofErr w:type="gramEnd"/>
            <w:r>
              <w:rPr>
                <w:rFonts w:hint="eastAsia"/>
              </w:rPr>
              <w:t xml:space="preserve"> bigger DCI size </w:t>
            </w:r>
            <w:r>
              <w:rPr>
                <w:rFonts w:eastAsia="宋体" w:hint="eastAsia"/>
                <w:lang w:val="en-US" w:eastAsia="zh-CN"/>
              </w:rPr>
              <w:t xml:space="preserve">should be </w:t>
            </w:r>
            <w:proofErr w:type="spellStart"/>
            <w:r>
              <w:rPr>
                <w:rFonts w:hint="eastAsia"/>
              </w:rPr>
              <w:t>ke</w:t>
            </w:r>
            <w:r>
              <w:rPr>
                <w:rFonts w:eastAsia="宋体" w:hint="eastAsia"/>
                <w:lang w:val="en-US" w:eastAsia="zh-CN"/>
              </w:rPr>
              <w:t>pt</w:t>
            </w:r>
            <w:proofErr w:type="spellEnd"/>
            <w:r>
              <w:rPr>
                <w:rFonts w:hint="eastAsia"/>
              </w:rPr>
              <w:t xml:space="preserve"> to avoid additional blind decoding</w:t>
            </w:r>
            <w:r>
              <w:rPr>
                <w:lang w:val="en-US"/>
              </w:rPr>
              <w:t xml:space="preserve"> </w:t>
            </w:r>
            <w:r>
              <w:rPr>
                <w:rFonts w:hint="eastAsia"/>
                <w:lang w:val="en-US" w:eastAsia="zh-CN"/>
              </w:rPr>
              <w:t>regardless of actual scheduled number of cells</w:t>
            </w:r>
            <w:r>
              <w:rPr>
                <w:rFonts w:hint="eastAsia"/>
              </w:rPr>
              <w:t>.</w:t>
            </w:r>
            <w:r>
              <w:t xml:space="preserve"> </w:t>
            </w:r>
            <w:r>
              <w:rPr>
                <w:rFonts w:eastAsia="宋体" w:hint="eastAsia"/>
                <w:lang w:val="en-US" w:eastAsia="zh-CN"/>
              </w:rPr>
              <w:t xml:space="preserve"> But considering the maximum DCI bit number is 140 bits, it may be acceptabl</w:t>
            </w:r>
            <w:r>
              <w:rPr>
                <w:rFonts w:eastAsia="宋体"/>
                <w:lang w:val="en-US" w:eastAsia="zh-CN"/>
              </w:rPr>
              <w:t>e</w:t>
            </w:r>
            <w:r>
              <w:rPr>
                <w:rFonts w:eastAsia="宋体" w:hint="eastAsia"/>
                <w:lang w:val="en-US" w:eastAsia="zh-CN"/>
              </w:rPr>
              <w:lastRenderedPageBreak/>
              <w:t>.</w:t>
            </w:r>
          </w:p>
          <w:p w14:paraId="08604525" w14:textId="77777777" w:rsidR="00F26DB5" w:rsidRDefault="00E10919">
            <w:pPr>
              <w:jc w:val="left"/>
              <w:rPr>
                <w:bCs/>
                <w:lang w:val="en-US" w:eastAsia="zh-CN"/>
              </w:rPr>
            </w:pPr>
            <w:r>
              <w:rPr>
                <w:bCs/>
                <w:lang w:val="en-US" w:eastAsia="zh-CN"/>
              </w:rPr>
              <w:t>Therefore, for the first bullet, We think this can be discussed together with the DCI size alignment after the DCI field design finished, to see whether a new DCI format is needed.</w:t>
            </w:r>
          </w:p>
        </w:tc>
      </w:tr>
      <w:tr w:rsidR="00F26DB5" w14:paraId="50EEF484" w14:textId="77777777">
        <w:tc>
          <w:tcPr>
            <w:tcW w:w="2009" w:type="dxa"/>
            <w:tcBorders>
              <w:top w:val="single" w:sz="4" w:space="0" w:color="auto"/>
              <w:left w:val="single" w:sz="4" w:space="0" w:color="auto"/>
              <w:bottom w:val="single" w:sz="4" w:space="0" w:color="auto"/>
              <w:right w:val="single" w:sz="4" w:space="0" w:color="auto"/>
            </w:tcBorders>
          </w:tcPr>
          <w:p w14:paraId="496606B4" w14:textId="77777777" w:rsidR="00F26DB5" w:rsidRDefault="00E10919">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6A1C0B6B"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are fine with the updated FL Proposal 2-6</w:t>
            </w:r>
          </w:p>
        </w:tc>
      </w:tr>
      <w:tr w:rsidR="00F26DB5" w14:paraId="48D65232" w14:textId="77777777">
        <w:tc>
          <w:tcPr>
            <w:tcW w:w="2009" w:type="dxa"/>
            <w:tcBorders>
              <w:top w:val="single" w:sz="4" w:space="0" w:color="auto"/>
              <w:left w:val="single" w:sz="4" w:space="0" w:color="auto"/>
              <w:bottom w:val="single" w:sz="4" w:space="0" w:color="auto"/>
              <w:right w:val="single" w:sz="4" w:space="0" w:color="auto"/>
            </w:tcBorders>
          </w:tcPr>
          <w:p w14:paraId="7A275453" w14:textId="77777777" w:rsidR="00F26DB5" w:rsidRDefault="00E10919">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1DAF554" w14:textId="77777777" w:rsidR="00F26DB5" w:rsidRDefault="00E10919">
            <w:pPr>
              <w:rPr>
                <w:bCs/>
                <w:lang w:eastAsia="zh-CN"/>
              </w:rPr>
            </w:pPr>
            <w:r>
              <w:rPr>
                <w:bCs/>
                <w:lang w:eastAsia="zh-CN"/>
              </w:rPr>
              <w:t xml:space="preserve">We are fine with the updated proposal in general. </w:t>
            </w:r>
          </w:p>
          <w:p w14:paraId="5802770C" w14:textId="77777777" w:rsidR="00F26DB5" w:rsidRDefault="00E10919">
            <w:pPr>
              <w:rPr>
                <w:bCs/>
                <w:lang w:eastAsia="zh-CN"/>
              </w:rPr>
            </w:pPr>
            <w:r>
              <w:rPr>
                <w:bCs/>
                <w:lang w:eastAsia="zh-CN"/>
              </w:rPr>
              <w:t xml:space="preserve">We share similar view as other companies that depending on the </w:t>
            </w:r>
            <w:proofErr w:type="spellStart"/>
            <w:r>
              <w:rPr>
                <w:bCs/>
                <w:lang w:eastAsia="zh-CN"/>
              </w:rPr>
              <w:t>gNB</w:t>
            </w:r>
            <w:proofErr w:type="spellEnd"/>
            <w:r>
              <w:rPr>
                <w:bCs/>
                <w:lang w:eastAsia="zh-CN"/>
              </w:rPr>
              <w:t xml:space="preserve"> scheduler decision, </w:t>
            </w:r>
            <w:proofErr w:type="spellStart"/>
            <w:r>
              <w:rPr>
                <w:bCs/>
                <w:lang w:eastAsia="zh-CN"/>
              </w:rPr>
              <w:t>gNB</w:t>
            </w:r>
            <w:proofErr w:type="spellEnd"/>
            <w:r>
              <w:rPr>
                <w:bCs/>
                <w:lang w:eastAsia="zh-CN"/>
              </w:rPr>
              <w:t xml:space="preserve"> may use multi-cell scheduling DCI to schedule a single cell. In this case, dynamic switching between single cell and multi-cell scheduling can be enabled.</w:t>
            </w:r>
          </w:p>
          <w:p w14:paraId="719DF7E6" w14:textId="77777777" w:rsidR="00F26DB5" w:rsidRDefault="00E10919">
            <w:pPr>
              <w:rPr>
                <w:bCs/>
                <w:lang w:eastAsia="zh-CN"/>
              </w:rPr>
            </w:pPr>
            <w:r>
              <w:rPr>
                <w:bCs/>
                <w:lang w:eastAsia="zh-CN"/>
              </w:rPr>
              <w:t xml:space="preserve">We suggest to remove the FFS in the first sub-bullet. </w:t>
            </w:r>
          </w:p>
          <w:p w14:paraId="543C2C03"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6:</w:t>
            </w:r>
          </w:p>
          <w:p w14:paraId="237159DD"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4E9146E8" w14:textId="77777777" w:rsidR="00F26DB5" w:rsidRDefault="00E10919">
            <w:pPr>
              <w:pStyle w:val="a"/>
              <w:numPr>
                <w:ilvl w:val="0"/>
                <w:numId w:val="18"/>
              </w:numPr>
              <w:rPr>
                <w:rFonts w:eastAsia="KaiTi"/>
                <w:szCs w:val="20"/>
                <w:lang w:eastAsia="zh-CN"/>
              </w:rPr>
            </w:pPr>
            <w:ins w:id="345" w:author="Haipeng HP1 Lei" w:date="2022-05-10T23:09:00Z">
              <w:r>
                <w:rPr>
                  <w:rFonts w:eastAsia="KaiTi"/>
                  <w:strike/>
                  <w:color w:val="FF0000"/>
                  <w:szCs w:val="20"/>
                  <w:lang w:eastAsia="zh-CN"/>
                </w:rPr>
                <w:t>FFS: Whether</w:t>
              </w:r>
              <w:r>
                <w:rPr>
                  <w:rFonts w:eastAsia="KaiTi"/>
                  <w:color w:val="FF0000"/>
                  <w:szCs w:val="20"/>
                  <w:lang w:eastAsia="zh-CN"/>
                </w:rPr>
                <w:t xml:space="preserve"> </w:t>
              </w:r>
            </w:ins>
            <w:del w:id="346" w:author="Haipeng HP1 Lei" w:date="2022-05-10T23:09:00Z">
              <w:r>
                <w:rPr>
                  <w:rFonts w:eastAsia="KaiTi"/>
                  <w:szCs w:val="20"/>
                  <w:lang w:eastAsia="zh-CN"/>
                </w:rPr>
                <w:delText>T</w:delText>
              </w:r>
            </w:del>
            <w:ins w:id="347" w:author="Haipeng HP1 Lei" w:date="2022-05-10T23:09:00Z">
              <w:r>
                <w:rPr>
                  <w:rFonts w:eastAsia="KaiTi"/>
                  <w:szCs w:val="20"/>
                  <w:lang w:eastAsia="zh-CN"/>
                </w:rPr>
                <w:t>t</w:t>
              </w:r>
            </w:ins>
            <w:r>
              <w:rPr>
                <w:rFonts w:eastAsia="KaiTi"/>
                <w:szCs w:val="20"/>
                <w:lang w:eastAsia="zh-CN"/>
              </w:rPr>
              <w:t xml:space="preserve">he new DCI formats </w:t>
            </w:r>
            <w:del w:id="348" w:author="Haipeng HP1 Lei" w:date="2022-05-10T23:09:00Z">
              <w:r>
                <w:rPr>
                  <w:rFonts w:eastAsia="KaiTi"/>
                  <w:szCs w:val="20"/>
                  <w:lang w:eastAsia="zh-CN"/>
                </w:rPr>
                <w:delText>are not</w:delText>
              </w:r>
            </w:del>
            <w:ins w:id="349"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65A0108" w14:textId="77777777" w:rsidR="00F26DB5" w:rsidRDefault="00E10919">
            <w:pPr>
              <w:pStyle w:val="a"/>
              <w:numPr>
                <w:ilvl w:val="0"/>
                <w:numId w:val="18"/>
              </w:numPr>
              <w:rPr>
                <w:del w:id="350" w:author="Haipeng HP1 Lei" w:date="2022-05-10T23:12:00Z"/>
                <w:rFonts w:eastAsia="KaiTi"/>
                <w:szCs w:val="20"/>
                <w:lang w:eastAsia="zh-CN"/>
              </w:rPr>
            </w:pPr>
            <w:del w:id="351" w:author="Haipeng HP1 Lei" w:date="2022-05-10T23:12:00Z">
              <w:r>
                <w:rPr>
                  <w:rFonts w:eastAsia="KaiTi"/>
                  <w:szCs w:val="20"/>
                  <w:lang w:eastAsia="zh-CN"/>
                </w:rPr>
                <w:delText>Note: Legacy DCI formats are used for single cell PUSCH/PDSCH scheduling.</w:delText>
              </w:r>
            </w:del>
          </w:p>
          <w:p w14:paraId="35E66613" w14:textId="77777777" w:rsidR="00F26DB5" w:rsidRDefault="00E10919">
            <w:pPr>
              <w:pStyle w:val="a"/>
              <w:numPr>
                <w:ilvl w:val="0"/>
                <w:numId w:val="17"/>
              </w:numPr>
              <w:rPr>
                <w:del w:id="352" w:author="Haipeng HP1 Lei" w:date="2022-05-10T23:12:00Z"/>
                <w:lang w:eastAsia="en-US"/>
              </w:rPr>
            </w:pPr>
            <w:del w:id="353" w:author="Haipeng HP1 Lei" w:date="2022-05-10T23:12:00Z">
              <w:r>
                <w:rPr>
                  <w:lang w:eastAsia="en-US"/>
                </w:rPr>
                <w:delText>UE can be configured to monitor both multi-cell scheduling DCI and legacy single cell scheduling DCI for a scheduled cell.</w:delText>
              </w:r>
            </w:del>
          </w:p>
          <w:p w14:paraId="62E6BC65" w14:textId="77777777" w:rsidR="00F26DB5" w:rsidRDefault="00F26DB5">
            <w:pPr>
              <w:rPr>
                <w:bCs/>
                <w:lang w:eastAsia="zh-CN"/>
              </w:rPr>
            </w:pPr>
          </w:p>
        </w:tc>
      </w:tr>
      <w:tr w:rsidR="00F26DB5" w14:paraId="7C935069" w14:textId="77777777">
        <w:tc>
          <w:tcPr>
            <w:tcW w:w="2009" w:type="dxa"/>
            <w:tcBorders>
              <w:top w:val="single" w:sz="4" w:space="0" w:color="auto"/>
              <w:left w:val="single" w:sz="4" w:space="0" w:color="auto"/>
              <w:bottom w:val="single" w:sz="4" w:space="0" w:color="auto"/>
              <w:right w:val="single" w:sz="4" w:space="0" w:color="auto"/>
            </w:tcBorders>
          </w:tcPr>
          <w:p w14:paraId="611C2A65" w14:textId="77777777" w:rsidR="00F26DB5" w:rsidRDefault="00E10919">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1093438E" w14:textId="77777777" w:rsidR="00F26DB5" w:rsidRDefault="00E10919">
            <w:pPr>
              <w:rPr>
                <w:rFonts w:eastAsia="MS Mincho"/>
                <w:bCs/>
                <w:lang w:eastAsia="ja-JP"/>
              </w:rPr>
            </w:pPr>
            <w:r>
              <w:rPr>
                <w:rFonts w:eastAsiaTheme="minorEastAsia"/>
                <w:bCs/>
                <w:lang w:eastAsia="zh-CN"/>
              </w:rPr>
              <w:t xml:space="preserve">Ok </w:t>
            </w:r>
          </w:p>
        </w:tc>
      </w:tr>
      <w:tr w:rsidR="00F26DB5" w14:paraId="77CB7173" w14:textId="77777777">
        <w:tc>
          <w:tcPr>
            <w:tcW w:w="2009" w:type="dxa"/>
          </w:tcPr>
          <w:p w14:paraId="3A80C455" w14:textId="77777777" w:rsidR="00F26DB5" w:rsidRDefault="00E10919">
            <w:pPr>
              <w:jc w:val="left"/>
              <w:rPr>
                <w:bCs/>
                <w:lang w:eastAsia="zh-CN"/>
              </w:rPr>
            </w:pPr>
            <w:proofErr w:type="spellStart"/>
            <w:r>
              <w:rPr>
                <w:bCs/>
                <w:lang w:eastAsia="zh-CN"/>
              </w:rPr>
              <w:t>InterDigital</w:t>
            </w:r>
            <w:proofErr w:type="spellEnd"/>
          </w:p>
        </w:tc>
        <w:tc>
          <w:tcPr>
            <w:tcW w:w="7353" w:type="dxa"/>
          </w:tcPr>
          <w:p w14:paraId="78F8B1D7" w14:textId="77777777" w:rsidR="00F26DB5" w:rsidRDefault="00E10919">
            <w:pPr>
              <w:jc w:val="left"/>
              <w:rPr>
                <w:bCs/>
                <w:lang w:eastAsia="zh-CN"/>
              </w:rPr>
            </w:pPr>
            <w:r>
              <w:rPr>
                <w:bCs/>
                <w:lang w:eastAsia="zh-CN"/>
              </w:rPr>
              <w:t>Fine with the updated FL proposal. Not sure how we could avoid introducing new DCI format for this functionality.</w:t>
            </w:r>
          </w:p>
        </w:tc>
      </w:tr>
      <w:tr w:rsidR="00F26DB5" w14:paraId="21DF06B6" w14:textId="77777777">
        <w:tc>
          <w:tcPr>
            <w:tcW w:w="2009" w:type="dxa"/>
          </w:tcPr>
          <w:p w14:paraId="52CC3BCB" w14:textId="77777777" w:rsidR="00F26DB5" w:rsidRDefault="00E10919">
            <w:pPr>
              <w:jc w:val="left"/>
              <w:rPr>
                <w:bCs/>
                <w:lang w:eastAsia="zh-CN"/>
              </w:rPr>
            </w:pPr>
            <w:r>
              <w:rPr>
                <w:bCs/>
                <w:lang w:eastAsia="zh-CN"/>
              </w:rPr>
              <w:t>Ericsson1</w:t>
            </w:r>
          </w:p>
        </w:tc>
        <w:tc>
          <w:tcPr>
            <w:tcW w:w="7353" w:type="dxa"/>
          </w:tcPr>
          <w:p w14:paraId="001EADB2" w14:textId="77777777" w:rsidR="00F26DB5" w:rsidRDefault="00E10919">
            <w:pPr>
              <w:rPr>
                <w:bCs/>
                <w:lang w:eastAsia="zh-CN"/>
              </w:rPr>
            </w:pPr>
            <w:r>
              <w:rPr>
                <w:bCs/>
                <w:lang w:eastAsia="zh-CN"/>
              </w:rPr>
              <w:t xml:space="preserve">Support the main bullet. </w:t>
            </w:r>
          </w:p>
          <w:p w14:paraId="33FA3C10" w14:textId="77777777" w:rsidR="00F26DB5" w:rsidRDefault="00E10919">
            <w:pPr>
              <w:jc w:val="left"/>
              <w:rPr>
                <w:bCs/>
                <w:lang w:eastAsia="zh-CN"/>
              </w:rPr>
            </w:pPr>
            <w:r>
              <w:rPr>
                <w:bCs/>
                <w:lang w:eastAsia="zh-CN"/>
              </w:rPr>
              <w:t xml:space="preserve">We prefer to remove the FFS. </w:t>
            </w:r>
            <w:proofErr w:type="spellStart"/>
            <w:r>
              <w:rPr>
                <w:bCs/>
                <w:lang w:eastAsia="zh-CN"/>
              </w:rPr>
              <w:t>gNB</w:t>
            </w:r>
            <w:proofErr w:type="spellEnd"/>
            <w:r>
              <w:rPr>
                <w:bCs/>
                <w:lang w:eastAsia="zh-CN"/>
              </w:rPr>
              <w:t xml:space="preserve"> should be able to utilize the new DCI format to scheduling single cell also, e.g. if single-cell DCI monitoring is not configured, PDCCH candidate availability (as BDs/CCEs budget may be split between single-cell DCI/multi-cell DCI), etc. </w:t>
            </w:r>
          </w:p>
        </w:tc>
      </w:tr>
      <w:tr w:rsidR="00F26DB5" w14:paraId="0A6AAB7D" w14:textId="77777777">
        <w:tc>
          <w:tcPr>
            <w:tcW w:w="2009" w:type="dxa"/>
          </w:tcPr>
          <w:p w14:paraId="04112E44" w14:textId="77777777" w:rsidR="00F26DB5" w:rsidRDefault="00E10919">
            <w:pPr>
              <w:jc w:val="left"/>
              <w:rPr>
                <w:bCs/>
                <w:lang w:eastAsia="zh-CN"/>
              </w:rPr>
            </w:pPr>
            <w:r>
              <w:rPr>
                <w:bCs/>
                <w:lang w:eastAsia="zh-CN"/>
              </w:rPr>
              <w:t>Apple</w:t>
            </w:r>
          </w:p>
        </w:tc>
        <w:tc>
          <w:tcPr>
            <w:tcW w:w="7353" w:type="dxa"/>
          </w:tcPr>
          <w:p w14:paraId="22289862" w14:textId="77777777" w:rsidR="00F26DB5" w:rsidRDefault="00E10919">
            <w:pPr>
              <w:rPr>
                <w:bCs/>
                <w:lang w:eastAsia="zh-CN"/>
              </w:rPr>
            </w:pPr>
            <w:r>
              <w:rPr>
                <w:bCs/>
                <w:lang w:eastAsia="zh-CN"/>
              </w:rPr>
              <w:t>We feel it may a bit premature to conclude on the introduction of new DCI formats without discussing the DCI configurations, handling of BD/CCE limits and the limit on the number of DCI sizes. We prefer a bit more discussion before concluding.</w:t>
            </w:r>
          </w:p>
        </w:tc>
      </w:tr>
      <w:tr w:rsidR="00F26DB5" w14:paraId="7DDA33D5" w14:textId="77777777">
        <w:tc>
          <w:tcPr>
            <w:tcW w:w="2009" w:type="dxa"/>
          </w:tcPr>
          <w:p w14:paraId="3941A39E" w14:textId="77777777" w:rsidR="00F26DB5" w:rsidRDefault="00E10919">
            <w:pPr>
              <w:jc w:val="left"/>
              <w:rPr>
                <w:bCs/>
                <w:lang w:eastAsia="zh-CN"/>
              </w:rPr>
            </w:pPr>
            <w:r>
              <w:rPr>
                <w:bCs/>
                <w:lang w:eastAsia="zh-CN"/>
              </w:rPr>
              <w:t>Samsung</w:t>
            </w:r>
          </w:p>
        </w:tc>
        <w:tc>
          <w:tcPr>
            <w:tcW w:w="7353" w:type="dxa"/>
          </w:tcPr>
          <w:p w14:paraId="262EA9A2" w14:textId="77777777" w:rsidR="00F26DB5" w:rsidRDefault="00E10919">
            <w:pPr>
              <w:jc w:val="left"/>
              <w:rPr>
                <w:rFonts w:eastAsiaTheme="minorEastAsia"/>
                <w:bCs/>
                <w:lang w:eastAsia="zh-CN"/>
              </w:rPr>
            </w:pPr>
            <w:r>
              <w:rPr>
                <w:bCs/>
                <w:lang w:eastAsia="zh-CN"/>
              </w:rPr>
              <w:t xml:space="preserve">We are OK with the modified </w:t>
            </w:r>
            <w:r>
              <w:rPr>
                <w:rFonts w:eastAsiaTheme="minorEastAsia"/>
                <w:bCs/>
                <w:lang w:eastAsia="zh-CN"/>
              </w:rPr>
              <w:t xml:space="preserve">FL Proposal 2-6. </w:t>
            </w:r>
          </w:p>
          <w:p w14:paraId="672E7F65" w14:textId="77777777" w:rsidR="00F26DB5" w:rsidRDefault="00E10919">
            <w:pPr>
              <w:rPr>
                <w:bCs/>
                <w:lang w:eastAsia="zh-CN"/>
              </w:rPr>
            </w:pPr>
            <w:r>
              <w:rPr>
                <w:rFonts w:eastAsiaTheme="minorEastAsia"/>
                <w:bCs/>
                <w:lang w:eastAsia="zh-CN"/>
              </w:rPr>
              <w:t xml:space="preserve">It’s best to keep the FFS for now and resolve it after further discussion on DCI size and PDCCH monitoring aspects. </w:t>
            </w:r>
          </w:p>
        </w:tc>
      </w:tr>
      <w:tr w:rsidR="00F26DB5" w14:paraId="0EF5E015" w14:textId="77777777">
        <w:tc>
          <w:tcPr>
            <w:tcW w:w="2009" w:type="dxa"/>
          </w:tcPr>
          <w:p w14:paraId="37037308"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1A60CF1A" w14:textId="77777777" w:rsidR="00F26DB5" w:rsidRDefault="00E10919">
            <w:pPr>
              <w:rPr>
                <w:rFonts w:eastAsiaTheme="minorEastAsia"/>
                <w:bCs/>
                <w:lang w:eastAsia="zh-CN"/>
              </w:rPr>
            </w:pPr>
            <w:r>
              <w:rPr>
                <w:rFonts w:eastAsiaTheme="minorEastAsia" w:hint="eastAsia"/>
                <w:bCs/>
                <w:lang w:eastAsia="zh-CN"/>
              </w:rPr>
              <w:t>OK</w:t>
            </w:r>
          </w:p>
        </w:tc>
      </w:tr>
      <w:tr w:rsidR="00F26DB5" w14:paraId="42FEDDC1" w14:textId="77777777">
        <w:tc>
          <w:tcPr>
            <w:tcW w:w="2009" w:type="dxa"/>
          </w:tcPr>
          <w:p w14:paraId="09A22B9F"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Pr>
          <w:p w14:paraId="2D7029C3" w14:textId="77777777" w:rsidR="00F26DB5" w:rsidRDefault="00E10919">
            <w:pPr>
              <w:rPr>
                <w:rFonts w:eastAsiaTheme="minorEastAsia"/>
                <w:bCs/>
                <w:lang w:eastAsia="zh-CN"/>
              </w:rPr>
            </w:pPr>
            <w:r>
              <w:rPr>
                <w:rFonts w:eastAsiaTheme="minorEastAsia"/>
                <w:bCs/>
                <w:lang w:eastAsia="zh-CN"/>
              </w:rPr>
              <w:t>We support the proposal, without FFS.</w:t>
            </w:r>
          </w:p>
        </w:tc>
      </w:tr>
      <w:tr w:rsidR="00F26DB5" w14:paraId="523ABF14" w14:textId="77777777">
        <w:tc>
          <w:tcPr>
            <w:tcW w:w="2009" w:type="dxa"/>
          </w:tcPr>
          <w:p w14:paraId="468E0CA1" w14:textId="77777777" w:rsidR="00F26DB5" w:rsidRDefault="00E10919">
            <w:pPr>
              <w:jc w:val="left"/>
              <w:rPr>
                <w:rFonts w:eastAsiaTheme="minorEastAsia"/>
                <w:bCs/>
                <w:lang w:eastAsia="zh-CN"/>
              </w:rPr>
            </w:pPr>
            <w:r>
              <w:rPr>
                <w:bCs/>
                <w:lang w:eastAsia="zh-CN"/>
              </w:rPr>
              <w:t>Moderator</w:t>
            </w:r>
          </w:p>
        </w:tc>
        <w:tc>
          <w:tcPr>
            <w:tcW w:w="7353" w:type="dxa"/>
          </w:tcPr>
          <w:p w14:paraId="52875C52" w14:textId="77777777" w:rsidR="00F26DB5" w:rsidRDefault="00E10919">
            <w:pPr>
              <w:rPr>
                <w:bCs/>
                <w:lang w:eastAsia="zh-CN"/>
              </w:rPr>
            </w:pPr>
            <w:r>
              <w:rPr>
                <w:bCs/>
                <w:lang w:eastAsia="zh-CN"/>
              </w:rPr>
              <w:t>Ok to remove FFS</w:t>
            </w:r>
          </w:p>
          <w:p w14:paraId="2DED9BD8" w14:textId="77777777" w:rsidR="00F26DB5" w:rsidRDefault="00F26DB5">
            <w:pPr>
              <w:rPr>
                <w:bCs/>
                <w:lang w:eastAsia="zh-CN"/>
              </w:rPr>
            </w:pPr>
          </w:p>
          <w:p w14:paraId="0F80701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D589B76"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5B50E2CB"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54" w:author="Haipeng HP1 Lei" w:date="2022-05-10T23:09:00Z">
              <w:r>
                <w:rPr>
                  <w:rFonts w:eastAsia="KaiTi"/>
                  <w:szCs w:val="20"/>
                  <w:lang w:eastAsia="zh-CN"/>
                </w:rPr>
                <w:delText>are not</w:delText>
              </w:r>
            </w:del>
            <w:ins w:id="355"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49197949" w14:textId="77777777" w:rsidR="00F26DB5" w:rsidRDefault="00E10919">
            <w:pPr>
              <w:pStyle w:val="a"/>
              <w:numPr>
                <w:ilvl w:val="0"/>
                <w:numId w:val="18"/>
              </w:numPr>
              <w:rPr>
                <w:del w:id="356" w:author="Haipeng HP1 Lei" w:date="2022-05-10T23:12:00Z"/>
                <w:rFonts w:eastAsia="KaiTi"/>
                <w:szCs w:val="20"/>
                <w:lang w:eastAsia="zh-CN"/>
              </w:rPr>
            </w:pPr>
            <w:del w:id="357" w:author="Haipeng HP1 Lei" w:date="2022-05-10T23:12:00Z">
              <w:r>
                <w:rPr>
                  <w:rFonts w:eastAsia="KaiTi"/>
                  <w:szCs w:val="20"/>
                  <w:lang w:eastAsia="zh-CN"/>
                </w:rPr>
                <w:delText>Note: Legacy DCI formats are used for single cell PUSCH/PDSCH scheduling.</w:delText>
              </w:r>
            </w:del>
          </w:p>
          <w:p w14:paraId="714EC2CD" w14:textId="77777777" w:rsidR="00F26DB5" w:rsidRDefault="00E10919">
            <w:pPr>
              <w:pStyle w:val="a"/>
              <w:numPr>
                <w:ilvl w:val="0"/>
                <w:numId w:val="17"/>
              </w:numPr>
              <w:rPr>
                <w:del w:id="358" w:author="Haipeng HP1 Lei" w:date="2022-05-10T23:12:00Z"/>
                <w:lang w:eastAsia="en-US"/>
              </w:rPr>
            </w:pPr>
            <w:del w:id="359" w:author="Haipeng HP1 Lei" w:date="2022-05-10T23:12:00Z">
              <w:r>
                <w:rPr>
                  <w:lang w:eastAsia="en-US"/>
                </w:rPr>
                <w:delText>UE can be configured to monitor both multi-cell scheduling DCI and legacy single cell scheduling DCI for a scheduled cell.</w:delText>
              </w:r>
            </w:del>
          </w:p>
          <w:p w14:paraId="75943824" w14:textId="77777777" w:rsidR="00F26DB5" w:rsidRDefault="00F26DB5">
            <w:pPr>
              <w:rPr>
                <w:rFonts w:eastAsiaTheme="minorEastAsia"/>
                <w:bCs/>
                <w:lang w:eastAsia="zh-CN"/>
              </w:rPr>
            </w:pPr>
          </w:p>
        </w:tc>
      </w:tr>
      <w:tr w:rsidR="00F26DB5" w14:paraId="13D14F8A" w14:textId="77777777">
        <w:tc>
          <w:tcPr>
            <w:tcW w:w="2009" w:type="dxa"/>
          </w:tcPr>
          <w:p w14:paraId="32C141CD" w14:textId="77777777" w:rsidR="00F26DB5" w:rsidRDefault="00E10919">
            <w:pPr>
              <w:jc w:val="left"/>
              <w:rPr>
                <w:bCs/>
                <w:lang w:eastAsia="zh-CN"/>
              </w:rPr>
            </w:pPr>
            <w:r>
              <w:rPr>
                <w:rFonts w:eastAsiaTheme="minorEastAsia"/>
                <w:bCs/>
                <w:lang w:eastAsia="zh-CN"/>
              </w:rPr>
              <w:t xml:space="preserve">Huawei, </w:t>
            </w:r>
            <w:proofErr w:type="spellStart"/>
            <w:r>
              <w:rPr>
                <w:rFonts w:eastAsiaTheme="minorEastAsia"/>
                <w:bCs/>
                <w:lang w:eastAsia="zh-CN"/>
              </w:rPr>
              <w:t>HiSilicon</w:t>
            </w:r>
            <w:proofErr w:type="spellEnd"/>
          </w:p>
        </w:tc>
        <w:tc>
          <w:tcPr>
            <w:tcW w:w="7353" w:type="dxa"/>
          </w:tcPr>
          <w:p w14:paraId="3B061FA7" w14:textId="77777777" w:rsidR="00F26DB5" w:rsidRDefault="00E10919">
            <w:pPr>
              <w:rPr>
                <w:rFonts w:eastAsiaTheme="minorEastAsia"/>
                <w:bCs/>
                <w:lang w:eastAsia="zh-CN"/>
              </w:rPr>
            </w:pPr>
            <w:r>
              <w:rPr>
                <w:rFonts w:eastAsiaTheme="minorEastAsia"/>
                <w:bCs/>
                <w:lang w:eastAsia="zh-CN"/>
              </w:rPr>
              <w:t>Generally OK with the updated proposal.</w:t>
            </w:r>
          </w:p>
          <w:p w14:paraId="74F91CC3" w14:textId="77777777" w:rsidR="00F26DB5" w:rsidRDefault="00E10919">
            <w:pPr>
              <w:rPr>
                <w:bCs/>
                <w:lang w:eastAsia="zh-CN"/>
              </w:rPr>
            </w:pPr>
            <w:r>
              <w:rPr>
                <w:rFonts w:eastAsiaTheme="minorEastAsia"/>
                <w:bCs/>
                <w:lang w:eastAsia="zh-CN"/>
              </w:rPr>
              <w:t>Some concerns about the sub-bullet, when single DCI for multi-cell scheduling is used for single-cell PUSCH/PDSCH scheduling, many fields will be reserved, which will affect the coverage performance due to the increased DCI payload compared with the legacy DCI.</w:t>
            </w:r>
          </w:p>
        </w:tc>
      </w:tr>
    </w:tbl>
    <w:p w14:paraId="5FE52DC8" w14:textId="77777777" w:rsidR="00F26DB5" w:rsidRDefault="00F26DB5">
      <w:pPr>
        <w:rPr>
          <w:lang w:eastAsia="en-US"/>
        </w:rPr>
      </w:pPr>
    </w:p>
    <w:p w14:paraId="761A4AE3" w14:textId="77777777" w:rsidR="00F26DB5" w:rsidRDefault="00F26DB5">
      <w:pPr>
        <w:rPr>
          <w:lang w:eastAsia="en-US"/>
        </w:rPr>
      </w:pPr>
    </w:p>
    <w:p w14:paraId="69B7E29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E7DC6DA" w14:textId="77777777" w:rsidR="00F26DB5" w:rsidRDefault="00F26DB5">
      <w:pPr>
        <w:rPr>
          <w:lang w:eastAsia="en-US"/>
        </w:rPr>
      </w:pPr>
    </w:p>
    <w:p w14:paraId="4A4271E9"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2-6:</w:t>
      </w:r>
    </w:p>
    <w:p w14:paraId="7218D3E1"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3D854F95" w14:textId="77777777" w:rsidR="00F26DB5" w:rsidRDefault="00E10919">
      <w:pPr>
        <w:pStyle w:val="a"/>
        <w:numPr>
          <w:ilvl w:val="0"/>
          <w:numId w:val="18"/>
        </w:numPr>
        <w:rPr>
          <w:rFonts w:eastAsia="KaiTi"/>
          <w:szCs w:val="20"/>
          <w:lang w:eastAsia="zh-CN"/>
        </w:rPr>
      </w:pPr>
      <w:r>
        <w:rPr>
          <w:rFonts w:eastAsia="KaiTi"/>
          <w:szCs w:val="20"/>
          <w:lang w:eastAsia="zh-CN"/>
        </w:rPr>
        <w:t xml:space="preserve">The new DCI formats </w:t>
      </w:r>
      <w:del w:id="360" w:author="Haipeng HP1 Lei" w:date="2022-05-10T23:09:00Z">
        <w:r>
          <w:rPr>
            <w:rFonts w:eastAsia="KaiTi"/>
            <w:szCs w:val="20"/>
            <w:lang w:eastAsia="zh-CN"/>
          </w:rPr>
          <w:delText>are not</w:delText>
        </w:r>
      </w:del>
      <w:ins w:id="361" w:author="Haipeng HP1 Lei" w:date="2022-05-10T23:09:00Z">
        <w:r>
          <w:rPr>
            <w:rFonts w:eastAsia="KaiTi"/>
            <w:szCs w:val="20"/>
            <w:lang w:eastAsia="zh-CN"/>
          </w:rPr>
          <w:t>can be</w:t>
        </w:r>
      </w:ins>
      <w:r>
        <w:rPr>
          <w:rFonts w:eastAsia="KaiTi"/>
          <w:szCs w:val="20"/>
          <w:lang w:eastAsia="zh-CN"/>
        </w:rPr>
        <w:t xml:space="preserve"> used for single cell PUSCH/PDSCH scheduling.</w:t>
      </w:r>
    </w:p>
    <w:p w14:paraId="3E4ACFE2" w14:textId="77777777" w:rsidR="00F26DB5" w:rsidRDefault="00E10919">
      <w:pPr>
        <w:pStyle w:val="a"/>
        <w:numPr>
          <w:ilvl w:val="0"/>
          <w:numId w:val="18"/>
        </w:numPr>
        <w:rPr>
          <w:del w:id="362" w:author="Haipeng HP1 Lei" w:date="2022-05-10T23:12:00Z"/>
          <w:rFonts w:eastAsia="KaiTi"/>
          <w:szCs w:val="20"/>
          <w:lang w:eastAsia="zh-CN"/>
        </w:rPr>
      </w:pPr>
      <w:del w:id="363" w:author="Haipeng HP1 Lei" w:date="2022-05-10T23:12:00Z">
        <w:r>
          <w:rPr>
            <w:rFonts w:eastAsia="KaiTi"/>
            <w:szCs w:val="20"/>
            <w:lang w:eastAsia="zh-CN"/>
          </w:rPr>
          <w:delText>Note: Legacy DCI formats are used for single cell PUSCH/PDSCH scheduling.</w:delText>
        </w:r>
      </w:del>
    </w:p>
    <w:p w14:paraId="5715F940" w14:textId="77777777" w:rsidR="00F26DB5" w:rsidRDefault="00E10919">
      <w:pPr>
        <w:pStyle w:val="a"/>
        <w:numPr>
          <w:ilvl w:val="0"/>
          <w:numId w:val="17"/>
        </w:numPr>
        <w:rPr>
          <w:del w:id="364" w:author="Haipeng HP1 Lei" w:date="2022-05-10T23:12:00Z"/>
          <w:lang w:eastAsia="en-US"/>
        </w:rPr>
      </w:pPr>
      <w:del w:id="365" w:author="Haipeng HP1 Lei" w:date="2022-05-10T23:12:00Z">
        <w:r>
          <w:rPr>
            <w:lang w:eastAsia="en-US"/>
          </w:rPr>
          <w:delText>UE can be configured to monitor both multi-cell scheduling DCI and legacy single cell scheduling DCI for a scheduled cell.</w:delText>
        </w:r>
      </w:del>
    </w:p>
    <w:p w14:paraId="0107F887" w14:textId="77777777" w:rsidR="00F26DB5" w:rsidRDefault="00F26DB5">
      <w:pPr>
        <w:rPr>
          <w:lang w:eastAsia="en-US"/>
        </w:rPr>
      </w:pPr>
    </w:p>
    <w:p w14:paraId="29D5F237" w14:textId="77777777" w:rsidR="00F26DB5" w:rsidRDefault="00F26DB5">
      <w:pPr>
        <w:rPr>
          <w:lang w:eastAsia="en-US"/>
        </w:rPr>
      </w:pPr>
    </w:p>
    <w:p w14:paraId="0FB9F10A"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1281"/>
        <w:gridCol w:w="8081"/>
      </w:tblGrid>
      <w:tr w:rsidR="00F26DB5" w14:paraId="0AC3A59D" w14:textId="77777777">
        <w:tc>
          <w:tcPr>
            <w:tcW w:w="1281" w:type="dxa"/>
            <w:tcBorders>
              <w:top w:val="single" w:sz="4" w:space="0" w:color="auto"/>
              <w:left w:val="single" w:sz="4" w:space="0" w:color="auto"/>
              <w:bottom w:val="single" w:sz="4" w:space="0" w:color="auto"/>
              <w:right w:val="single" w:sz="4" w:space="0" w:color="auto"/>
            </w:tcBorders>
          </w:tcPr>
          <w:p w14:paraId="6B60CF6E" w14:textId="77777777" w:rsidR="00F26DB5" w:rsidRDefault="00E10919">
            <w:pPr>
              <w:jc w:val="center"/>
              <w:rPr>
                <w:b/>
                <w:lang w:eastAsia="zh-CN"/>
              </w:rPr>
            </w:pPr>
            <w:r>
              <w:rPr>
                <w:b/>
                <w:lang w:eastAsia="zh-CN"/>
              </w:rPr>
              <w:t>Company</w:t>
            </w:r>
          </w:p>
        </w:tc>
        <w:tc>
          <w:tcPr>
            <w:tcW w:w="8081" w:type="dxa"/>
            <w:tcBorders>
              <w:top w:val="single" w:sz="4" w:space="0" w:color="auto"/>
              <w:left w:val="single" w:sz="4" w:space="0" w:color="auto"/>
              <w:bottom w:val="single" w:sz="4" w:space="0" w:color="auto"/>
              <w:right w:val="single" w:sz="4" w:space="0" w:color="auto"/>
            </w:tcBorders>
          </w:tcPr>
          <w:p w14:paraId="7C029965" w14:textId="77777777" w:rsidR="00F26DB5" w:rsidRDefault="00E10919">
            <w:pPr>
              <w:jc w:val="center"/>
              <w:rPr>
                <w:b/>
                <w:lang w:eastAsia="zh-CN"/>
              </w:rPr>
            </w:pPr>
            <w:r>
              <w:rPr>
                <w:b/>
                <w:lang w:eastAsia="zh-CN"/>
              </w:rPr>
              <w:t>Comment</w:t>
            </w:r>
          </w:p>
        </w:tc>
      </w:tr>
      <w:tr w:rsidR="00F26DB5" w14:paraId="0AF3B37E" w14:textId="77777777">
        <w:tc>
          <w:tcPr>
            <w:tcW w:w="1281" w:type="dxa"/>
            <w:tcBorders>
              <w:top w:val="single" w:sz="4" w:space="0" w:color="auto"/>
              <w:left w:val="single" w:sz="4" w:space="0" w:color="auto"/>
              <w:bottom w:val="single" w:sz="4" w:space="0" w:color="auto"/>
              <w:right w:val="single" w:sz="4" w:space="0" w:color="auto"/>
            </w:tcBorders>
          </w:tcPr>
          <w:p w14:paraId="0EB53D7F" w14:textId="77777777" w:rsidR="00F26DB5" w:rsidRDefault="00E10919">
            <w:pPr>
              <w:jc w:val="left"/>
              <w:rPr>
                <w:bCs/>
                <w:lang w:eastAsia="zh-CN"/>
              </w:rPr>
            </w:pPr>
            <w:r>
              <w:rPr>
                <w:bCs/>
                <w:lang w:eastAsia="zh-CN"/>
              </w:rPr>
              <w:t>New H3C</w:t>
            </w:r>
          </w:p>
        </w:tc>
        <w:tc>
          <w:tcPr>
            <w:tcW w:w="8081" w:type="dxa"/>
            <w:tcBorders>
              <w:top w:val="single" w:sz="4" w:space="0" w:color="auto"/>
              <w:left w:val="single" w:sz="4" w:space="0" w:color="auto"/>
              <w:bottom w:val="single" w:sz="4" w:space="0" w:color="auto"/>
              <w:right w:val="single" w:sz="4" w:space="0" w:color="auto"/>
            </w:tcBorders>
          </w:tcPr>
          <w:p w14:paraId="5A04F339" w14:textId="77777777" w:rsidR="00F26DB5" w:rsidRDefault="00E10919">
            <w:pPr>
              <w:jc w:val="left"/>
              <w:rPr>
                <w:bCs/>
                <w:lang w:eastAsia="zh-CN"/>
              </w:rPr>
            </w:pPr>
            <w:r>
              <w:rPr>
                <w:bCs/>
                <w:lang w:eastAsia="zh-CN"/>
              </w:rPr>
              <w:t>OK with proposal 2-6.</w:t>
            </w:r>
          </w:p>
        </w:tc>
      </w:tr>
      <w:tr w:rsidR="00F26DB5" w14:paraId="3CF22AD4" w14:textId="77777777">
        <w:tc>
          <w:tcPr>
            <w:tcW w:w="1281" w:type="dxa"/>
            <w:tcBorders>
              <w:top w:val="single" w:sz="4" w:space="0" w:color="auto"/>
              <w:left w:val="single" w:sz="4" w:space="0" w:color="auto"/>
              <w:bottom w:val="single" w:sz="4" w:space="0" w:color="auto"/>
              <w:right w:val="single" w:sz="4" w:space="0" w:color="auto"/>
            </w:tcBorders>
          </w:tcPr>
          <w:p w14:paraId="42399DD3"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8081" w:type="dxa"/>
            <w:tcBorders>
              <w:top w:val="single" w:sz="4" w:space="0" w:color="auto"/>
              <w:left w:val="single" w:sz="4" w:space="0" w:color="auto"/>
              <w:bottom w:val="single" w:sz="4" w:space="0" w:color="auto"/>
              <w:right w:val="single" w:sz="4" w:space="0" w:color="auto"/>
            </w:tcBorders>
          </w:tcPr>
          <w:p w14:paraId="37687235" w14:textId="77777777" w:rsidR="00F26DB5" w:rsidRDefault="00E10919">
            <w:pPr>
              <w:rPr>
                <w:bCs/>
                <w:lang w:eastAsia="zh-CN"/>
              </w:rPr>
            </w:pPr>
            <w:r>
              <w:rPr>
                <w:rFonts w:eastAsia="MS Mincho" w:hint="eastAsia"/>
                <w:bCs/>
                <w:lang w:eastAsia="ja-JP"/>
              </w:rPr>
              <w:t>O</w:t>
            </w:r>
            <w:r>
              <w:rPr>
                <w:rFonts w:eastAsia="MS Mincho"/>
                <w:bCs/>
                <w:lang w:eastAsia="ja-JP"/>
              </w:rPr>
              <w:t>K</w:t>
            </w:r>
          </w:p>
        </w:tc>
      </w:tr>
      <w:tr w:rsidR="00F26DB5" w14:paraId="50CD65E9" w14:textId="77777777">
        <w:tc>
          <w:tcPr>
            <w:tcW w:w="1281" w:type="dxa"/>
            <w:tcBorders>
              <w:top w:val="single" w:sz="4" w:space="0" w:color="auto"/>
              <w:left w:val="single" w:sz="4" w:space="0" w:color="auto"/>
              <w:bottom w:val="single" w:sz="4" w:space="0" w:color="auto"/>
              <w:right w:val="single" w:sz="4" w:space="0" w:color="auto"/>
            </w:tcBorders>
          </w:tcPr>
          <w:p w14:paraId="3161DD1C" w14:textId="77777777" w:rsidR="00F26DB5" w:rsidRDefault="00E10919">
            <w:pPr>
              <w:rPr>
                <w:bCs/>
                <w:lang w:eastAsia="zh-CN"/>
              </w:rPr>
            </w:pPr>
            <w:r>
              <w:rPr>
                <w:bCs/>
                <w:lang w:eastAsia="zh-CN"/>
              </w:rPr>
              <w:t>Nokia/NSB</w:t>
            </w:r>
          </w:p>
        </w:tc>
        <w:tc>
          <w:tcPr>
            <w:tcW w:w="8081" w:type="dxa"/>
            <w:tcBorders>
              <w:top w:val="single" w:sz="4" w:space="0" w:color="auto"/>
              <w:left w:val="single" w:sz="4" w:space="0" w:color="auto"/>
              <w:bottom w:val="single" w:sz="4" w:space="0" w:color="auto"/>
              <w:right w:val="single" w:sz="4" w:space="0" w:color="auto"/>
            </w:tcBorders>
          </w:tcPr>
          <w:p w14:paraId="126C49B3" w14:textId="77777777" w:rsidR="00F26DB5" w:rsidRDefault="00E10919">
            <w:pPr>
              <w:rPr>
                <w:bCs/>
                <w:lang w:eastAsia="zh-CN"/>
              </w:rPr>
            </w:pPr>
            <w:r>
              <w:rPr>
                <w:bCs/>
                <w:lang w:eastAsia="zh-CN"/>
              </w:rPr>
              <w:t>OK</w:t>
            </w:r>
          </w:p>
          <w:p w14:paraId="5F54194A" w14:textId="77777777" w:rsidR="00F26DB5" w:rsidRDefault="00F26DB5">
            <w:pPr>
              <w:rPr>
                <w:bCs/>
                <w:lang w:eastAsia="zh-CN"/>
              </w:rPr>
            </w:pPr>
          </w:p>
          <w:p w14:paraId="385B0DBD" w14:textId="77777777" w:rsidR="00F26DB5" w:rsidRDefault="00E10919">
            <w:pPr>
              <w:rPr>
                <w:bCs/>
                <w:lang w:eastAsia="zh-CN"/>
              </w:rPr>
            </w:pPr>
            <w:r>
              <w:rPr>
                <w:bCs/>
                <w:lang w:eastAsia="zh-CN"/>
              </w:rPr>
              <w:t xml:space="preserve">But based on the question by OPPO this morning, I guess we would only introduce a single new format 0_X and 1X. So if we would like to be precise here, it could be for the man bullet: </w:t>
            </w:r>
          </w:p>
          <w:p w14:paraId="182AEE0B" w14:textId="77777777" w:rsidR="00F26DB5" w:rsidRDefault="00F26DB5">
            <w:pPr>
              <w:rPr>
                <w:bCs/>
                <w:lang w:eastAsia="zh-CN"/>
              </w:rPr>
            </w:pPr>
          </w:p>
          <w:p w14:paraId="41FAE26E" w14:textId="77777777" w:rsidR="00F26DB5" w:rsidRDefault="00E10919">
            <w:pPr>
              <w:rPr>
                <w:bCs/>
                <w:i/>
                <w:iCs/>
                <w:lang w:eastAsia="zh-CN"/>
              </w:rPr>
            </w:pPr>
            <w:r>
              <w:rPr>
                <w:bCs/>
                <w:i/>
                <w:iCs/>
                <w:lang w:eastAsia="zh-CN"/>
              </w:rPr>
              <w:t>A new DCI format 0_X is introduced for scheduling multiple PUSCHs on multiple serving cells and a new DCI format 1_X is introduced for scheduling multiple PUSCHs on multiple serving cells</w:t>
            </w:r>
          </w:p>
        </w:tc>
      </w:tr>
      <w:tr w:rsidR="00F26DB5" w14:paraId="782637E9" w14:textId="77777777">
        <w:tc>
          <w:tcPr>
            <w:tcW w:w="1281" w:type="dxa"/>
            <w:tcBorders>
              <w:top w:val="single" w:sz="4" w:space="0" w:color="auto"/>
              <w:left w:val="single" w:sz="4" w:space="0" w:color="auto"/>
              <w:bottom w:val="single" w:sz="4" w:space="0" w:color="auto"/>
              <w:right w:val="single" w:sz="4" w:space="0" w:color="auto"/>
            </w:tcBorders>
          </w:tcPr>
          <w:p w14:paraId="72CB6E36" w14:textId="77777777" w:rsidR="00F26DB5" w:rsidRDefault="00E10919">
            <w:pPr>
              <w:rPr>
                <w:rFonts w:eastAsia="MS Mincho"/>
                <w:bCs/>
                <w:lang w:eastAsia="ja-JP"/>
              </w:rPr>
            </w:pPr>
            <w:r>
              <w:rPr>
                <w:rFonts w:eastAsia="MS Mincho"/>
                <w:bCs/>
                <w:lang w:eastAsia="ja-JP"/>
              </w:rPr>
              <w:t>Apple</w:t>
            </w:r>
          </w:p>
        </w:tc>
        <w:tc>
          <w:tcPr>
            <w:tcW w:w="8081" w:type="dxa"/>
            <w:tcBorders>
              <w:top w:val="single" w:sz="4" w:space="0" w:color="auto"/>
              <w:left w:val="single" w:sz="4" w:space="0" w:color="auto"/>
              <w:bottom w:val="single" w:sz="4" w:space="0" w:color="auto"/>
              <w:right w:val="single" w:sz="4" w:space="0" w:color="auto"/>
            </w:tcBorders>
          </w:tcPr>
          <w:p w14:paraId="01501444" w14:textId="77777777" w:rsidR="00F26DB5" w:rsidRDefault="00E10919">
            <w:pPr>
              <w:rPr>
                <w:rFonts w:eastAsia="MS Mincho"/>
                <w:bCs/>
                <w:lang w:eastAsia="ja-JP"/>
              </w:rPr>
            </w:pPr>
            <w:r>
              <w:rPr>
                <w:rFonts w:eastAsia="MS Mincho"/>
                <w:bCs/>
                <w:lang w:eastAsia="ja-JP"/>
              </w:rPr>
              <w:t>Even though our preference is to understand better the potential impact before agreeing to introduce new DCI formats, we could be flexible. But we would like to understand why the companies think we have to introduce new DCI formats. E.g. &gt;52.6GHz did not introduce new DCI format for multi-PDSCH/PUSCH scheduling. Is it more for convenience or there is some real technical benefit being seen here?</w:t>
            </w:r>
          </w:p>
        </w:tc>
      </w:tr>
      <w:tr w:rsidR="00F26DB5" w14:paraId="7A8E6B3C" w14:textId="77777777">
        <w:tc>
          <w:tcPr>
            <w:tcW w:w="1281" w:type="dxa"/>
          </w:tcPr>
          <w:p w14:paraId="6D3BE339" w14:textId="77777777" w:rsidR="00F26DB5" w:rsidRDefault="00E10919">
            <w:pPr>
              <w:jc w:val="left"/>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8081" w:type="dxa"/>
          </w:tcPr>
          <w:p w14:paraId="2D88F792" w14:textId="77777777" w:rsidR="00F26DB5" w:rsidRDefault="00E10919">
            <w:pPr>
              <w:jc w:val="left"/>
              <w:rPr>
                <w:rFonts w:eastAsiaTheme="minorEastAsia"/>
                <w:bCs/>
                <w:lang w:eastAsia="zh-CN"/>
              </w:rPr>
            </w:pPr>
            <w:r>
              <w:rPr>
                <w:rFonts w:eastAsiaTheme="minorEastAsia"/>
                <w:bCs/>
                <w:lang w:eastAsia="zh-CN"/>
              </w:rPr>
              <w:t xml:space="preserve">According to OPPO’s comment on GTW, for one scheduling cell, we also wonder why multiple DCI formats are needed. Support Nokia’s version. </w:t>
            </w:r>
          </w:p>
        </w:tc>
      </w:tr>
      <w:tr w:rsidR="00F26DB5" w14:paraId="17789BFF" w14:textId="77777777">
        <w:tc>
          <w:tcPr>
            <w:tcW w:w="1281" w:type="dxa"/>
          </w:tcPr>
          <w:p w14:paraId="44B4DCC6" w14:textId="77777777" w:rsidR="00F26DB5" w:rsidRDefault="00E10919">
            <w:pPr>
              <w:jc w:val="left"/>
              <w:rPr>
                <w:bCs/>
                <w:lang w:eastAsia="zh-CN"/>
              </w:rPr>
            </w:pPr>
            <w:r>
              <w:rPr>
                <w:rFonts w:hint="eastAsia"/>
                <w:bCs/>
              </w:rPr>
              <w:t>LG</w:t>
            </w:r>
          </w:p>
        </w:tc>
        <w:tc>
          <w:tcPr>
            <w:tcW w:w="8081" w:type="dxa"/>
          </w:tcPr>
          <w:p w14:paraId="69867B0F" w14:textId="77777777" w:rsidR="00F26DB5" w:rsidRDefault="00E10919">
            <w:pPr>
              <w:jc w:val="left"/>
              <w:rPr>
                <w:bCs/>
              </w:rPr>
            </w:pPr>
            <w:r>
              <w:rPr>
                <w:bCs/>
              </w:rPr>
              <w:t>We are OK with only main bullet, but not OK with sub-bullet since several companies including us are proposing that single cell scheduling is done by legacy DCI format considering DCI overhead. I</w:t>
            </w:r>
            <w:r>
              <w:rPr>
                <w:rFonts w:hint="eastAsia"/>
                <w:bCs/>
              </w:rPr>
              <w:t xml:space="preserve">f </w:t>
            </w:r>
            <w:r>
              <w:rPr>
                <w:bCs/>
              </w:rPr>
              <w:t xml:space="preserve">the legacy DCI is used for single cell scheduling, we think the new DCI format doesn’t need to schedule single cell since it is quite unnecessary overhead. </w:t>
            </w:r>
          </w:p>
          <w:p w14:paraId="672BD433" w14:textId="77777777" w:rsidR="00F26DB5" w:rsidRDefault="00E10919">
            <w:pPr>
              <w:jc w:val="left"/>
              <w:rPr>
                <w:bCs/>
                <w:lang w:eastAsia="zh-CN"/>
              </w:rPr>
            </w:pPr>
            <w:r>
              <w:rPr>
                <w:rFonts w:hint="eastAsia"/>
                <w:bCs/>
              </w:rPr>
              <w:t xml:space="preserve">If the intention of sub-bullet is </w:t>
            </w:r>
            <w:r>
              <w:rPr>
                <w:bCs/>
              </w:rPr>
              <w:t>not for all the scheduled cells but for only one cell, e.g. scheduling cell, then we are open.</w:t>
            </w:r>
          </w:p>
        </w:tc>
      </w:tr>
      <w:tr w:rsidR="00F26DB5" w14:paraId="34CE5CC8" w14:textId="77777777">
        <w:tc>
          <w:tcPr>
            <w:tcW w:w="1281" w:type="dxa"/>
          </w:tcPr>
          <w:p w14:paraId="0905359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8081" w:type="dxa"/>
          </w:tcPr>
          <w:p w14:paraId="27E5C549" w14:textId="77777777" w:rsidR="00F26DB5" w:rsidRDefault="00E10919">
            <w:pPr>
              <w:jc w:val="left"/>
              <w:rPr>
                <w:bCs/>
                <w:lang w:eastAsia="zh-CN"/>
              </w:rPr>
            </w:pPr>
            <w:r>
              <w:rPr>
                <w:rFonts w:eastAsia="MS Mincho"/>
                <w:bCs/>
                <w:lang w:eastAsia="ja-JP"/>
              </w:rPr>
              <w:t>While it is more comfortable for us to discuss the impact on introducing new DCI format more carefully and make a decision which of new DCI formats or legacy DCI formats (i.e., non-</w:t>
            </w:r>
            <w:proofErr w:type="spellStart"/>
            <w:r>
              <w:rPr>
                <w:rFonts w:eastAsia="MS Mincho"/>
                <w:bCs/>
                <w:lang w:eastAsia="ja-JP"/>
              </w:rPr>
              <w:t>fallback</w:t>
            </w:r>
            <w:proofErr w:type="spellEnd"/>
            <w:r>
              <w:rPr>
                <w:rFonts w:eastAsia="MS Mincho"/>
                <w:bCs/>
                <w:lang w:eastAsia="ja-JP"/>
              </w:rPr>
              <w:t xml:space="preserve"> DCI) are supported after some other aspects (e.g., whether to maintain the current DCI size budget, which DCI formats are monitored in the scheduling cell, etc.) for multi-cell scheduling are clarified, we are fine to agree on this proposal as working assumption.</w:t>
            </w:r>
          </w:p>
        </w:tc>
      </w:tr>
      <w:tr w:rsidR="00F26DB5" w14:paraId="7112D83F" w14:textId="77777777">
        <w:tc>
          <w:tcPr>
            <w:tcW w:w="1281" w:type="dxa"/>
          </w:tcPr>
          <w:p w14:paraId="6BCA47A2" w14:textId="77777777" w:rsidR="00F26DB5" w:rsidRDefault="00E10919">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8081" w:type="dxa"/>
          </w:tcPr>
          <w:p w14:paraId="4A2B1008" w14:textId="77777777" w:rsidR="00F26DB5" w:rsidRDefault="00E10919">
            <w:pPr>
              <w:pStyle w:val="a7"/>
              <w:rPr>
                <w:rFonts w:eastAsiaTheme="minorEastAsia"/>
                <w:bCs/>
                <w:lang w:val="en-US" w:eastAsia="zh-CN"/>
              </w:rPr>
            </w:pPr>
            <w:r>
              <w:rPr>
                <w:rFonts w:eastAsiaTheme="minorEastAsia"/>
                <w:bCs/>
                <w:lang w:val="en-US" w:eastAsia="zh-CN"/>
              </w:rPr>
              <w:t>Fine with the proposal</w:t>
            </w:r>
          </w:p>
        </w:tc>
      </w:tr>
      <w:tr w:rsidR="00F26DB5" w14:paraId="6790B6FB" w14:textId="77777777">
        <w:tc>
          <w:tcPr>
            <w:tcW w:w="1281" w:type="dxa"/>
          </w:tcPr>
          <w:p w14:paraId="7AFEE4D1" w14:textId="77777777" w:rsidR="00F26DB5" w:rsidRDefault="00E10919">
            <w:pPr>
              <w:rPr>
                <w:rFonts w:eastAsiaTheme="minorEastAsia"/>
                <w:bCs/>
                <w:lang w:val="en-US" w:eastAsia="zh-CN"/>
              </w:rPr>
            </w:pPr>
            <w:r>
              <w:rPr>
                <w:bCs/>
                <w:lang w:eastAsia="zh-CN"/>
              </w:rPr>
              <w:t>Intel</w:t>
            </w:r>
          </w:p>
        </w:tc>
        <w:tc>
          <w:tcPr>
            <w:tcW w:w="8081" w:type="dxa"/>
          </w:tcPr>
          <w:p w14:paraId="1F9D108D" w14:textId="77777777" w:rsidR="00F26DB5" w:rsidRDefault="00E10919">
            <w:pPr>
              <w:pStyle w:val="a7"/>
              <w:rPr>
                <w:rFonts w:eastAsiaTheme="minorEastAsia"/>
                <w:bCs/>
                <w:lang w:val="en-US" w:eastAsia="zh-CN"/>
              </w:rPr>
            </w:pPr>
            <w:r>
              <w:rPr>
                <w:bCs/>
                <w:lang w:eastAsia="zh-CN"/>
              </w:rPr>
              <w:t xml:space="preserve">We are fine with the proposal. </w:t>
            </w:r>
          </w:p>
        </w:tc>
      </w:tr>
      <w:tr w:rsidR="00F26DB5" w14:paraId="24F1BC93" w14:textId="77777777">
        <w:tc>
          <w:tcPr>
            <w:tcW w:w="1281" w:type="dxa"/>
          </w:tcPr>
          <w:p w14:paraId="35C89925" w14:textId="77777777" w:rsidR="00F26DB5" w:rsidRDefault="00E10919">
            <w:pPr>
              <w:rPr>
                <w:bCs/>
                <w:lang w:eastAsia="zh-CN"/>
              </w:rPr>
            </w:pPr>
            <w:r>
              <w:rPr>
                <w:rFonts w:eastAsiaTheme="minorEastAsia"/>
                <w:bCs/>
                <w:lang w:val="en-US" w:eastAsia="zh-CN"/>
              </w:rPr>
              <w:t>Samsung2</w:t>
            </w:r>
          </w:p>
        </w:tc>
        <w:tc>
          <w:tcPr>
            <w:tcW w:w="8081" w:type="dxa"/>
          </w:tcPr>
          <w:p w14:paraId="6BA7F1BC" w14:textId="77777777" w:rsidR="00F26DB5" w:rsidRDefault="00E10919">
            <w:pPr>
              <w:pStyle w:val="a7"/>
              <w:rPr>
                <w:bCs/>
                <w:lang w:eastAsia="zh-CN"/>
              </w:rPr>
            </w:pPr>
            <w:r>
              <w:rPr>
                <w:rFonts w:eastAsiaTheme="minorEastAsia"/>
                <w:bCs/>
                <w:lang w:val="en-US" w:eastAsia="zh-CN"/>
              </w:rPr>
              <w:t>We are OK with the main bullet, but prefer to keep the FFS for the second bullet</w:t>
            </w:r>
            <w:r>
              <w:rPr>
                <w:rFonts w:eastAsiaTheme="minorEastAsia"/>
                <w:bCs/>
                <w:lang w:eastAsia="zh-CN"/>
              </w:rPr>
              <w:t xml:space="preserve"> for now and resolve it after further discussion on DCI size and PDCCH monitoring aspects.</w:t>
            </w:r>
          </w:p>
        </w:tc>
      </w:tr>
      <w:tr w:rsidR="00F26DB5" w14:paraId="538AB36A" w14:textId="77777777">
        <w:tc>
          <w:tcPr>
            <w:tcW w:w="1281" w:type="dxa"/>
          </w:tcPr>
          <w:p w14:paraId="68DC0FDE" w14:textId="77777777" w:rsidR="00F26DB5" w:rsidRDefault="00E10919">
            <w:pPr>
              <w:rPr>
                <w:rFonts w:eastAsia="MS Mincho"/>
                <w:bCs/>
                <w:lang w:eastAsia="ja-JP"/>
              </w:rPr>
            </w:pPr>
            <w:r>
              <w:rPr>
                <w:rFonts w:eastAsia="MS Mincho"/>
                <w:bCs/>
                <w:lang w:eastAsia="ja-JP"/>
              </w:rPr>
              <w:t>Ericsson2</w:t>
            </w:r>
          </w:p>
        </w:tc>
        <w:tc>
          <w:tcPr>
            <w:tcW w:w="8081" w:type="dxa"/>
          </w:tcPr>
          <w:p w14:paraId="5D59A7E4" w14:textId="77777777" w:rsidR="00F26DB5" w:rsidRDefault="00E10919">
            <w:pPr>
              <w:rPr>
                <w:rFonts w:eastAsia="MS Mincho"/>
                <w:bCs/>
                <w:lang w:eastAsia="ja-JP"/>
              </w:rPr>
            </w:pPr>
            <w:r>
              <w:rPr>
                <w:rFonts w:eastAsia="MS Mincho"/>
                <w:bCs/>
                <w:lang w:eastAsia="ja-JP"/>
              </w:rPr>
              <w:t>OK. Also OK with Nokia proposed update.</w:t>
            </w:r>
          </w:p>
        </w:tc>
      </w:tr>
      <w:tr w:rsidR="00F26DB5" w14:paraId="43F8EC14" w14:textId="77777777">
        <w:tc>
          <w:tcPr>
            <w:tcW w:w="1281" w:type="dxa"/>
          </w:tcPr>
          <w:p w14:paraId="0B11BE55" w14:textId="77777777" w:rsidR="00F26DB5" w:rsidRDefault="00E10919">
            <w:pPr>
              <w:rPr>
                <w:rFonts w:eastAsia="PMingLiU"/>
                <w:bCs/>
                <w:lang w:eastAsia="zh-TW"/>
              </w:rPr>
            </w:pPr>
            <w:r>
              <w:rPr>
                <w:rFonts w:eastAsia="PMingLiU" w:hint="eastAsia"/>
                <w:bCs/>
                <w:lang w:eastAsia="zh-TW"/>
              </w:rPr>
              <w:t>M</w:t>
            </w:r>
            <w:r>
              <w:rPr>
                <w:rFonts w:eastAsia="PMingLiU"/>
                <w:bCs/>
                <w:lang w:eastAsia="zh-TW"/>
              </w:rPr>
              <w:t>TK</w:t>
            </w:r>
          </w:p>
        </w:tc>
        <w:tc>
          <w:tcPr>
            <w:tcW w:w="8081" w:type="dxa"/>
          </w:tcPr>
          <w:p w14:paraId="42BF67AB" w14:textId="77777777" w:rsidR="00F26DB5" w:rsidRDefault="00E10919">
            <w:pPr>
              <w:pStyle w:val="a7"/>
              <w:rPr>
                <w:rFonts w:eastAsia="PMingLiU"/>
                <w:bCs/>
                <w:lang w:eastAsia="zh-TW"/>
              </w:rPr>
            </w:pPr>
            <w:r>
              <w:rPr>
                <w:rFonts w:eastAsia="PMingLiU" w:hint="eastAsia"/>
                <w:bCs/>
                <w:lang w:eastAsia="zh-TW"/>
              </w:rPr>
              <w:t>W</w:t>
            </w:r>
            <w:r>
              <w:rPr>
                <w:rFonts w:eastAsia="PMingLiU"/>
                <w:bCs/>
                <w:lang w:eastAsia="zh-TW"/>
              </w:rPr>
              <w:t>e are fine with the proposal.</w:t>
            </w:r>
          </w:p>
        </w:tc>
      </w:tr>
      <w:tr w:rsidR="00F26DB5" w14:paraId="14FDA7AC" w14:textId="77777777">
        <w:tc>
          <w:tcPr>
            <w:tcW w:w="1281" w:type="dxa"/>
          </w:tcPr>
          <w:p w14:paraId="3F8596C1" w14:textId="77777777" w:rsidR="00F26DB5" w:rsidRDefault="00E10919">
            <w:pPr>
              <w:rPr>
                <w:rFonts w:eastAsiaTheme="minorEastAsia"/>
                <w:bCs/>
                <w:lang w:eastAsia="zh-CN"/>
              </w:rPr>
            </w:pPr>
            <w:r>
              <w:rPr>
                <w:rFonts w:eastAsiaTheme="minorEastAsia"/>
                <w:bCs/>
                <w:lang w:eastAsia="zh-CN"/>
              </w:rPr>
              <w:t>V</w:t>
            </w:r>
            <w:r>
              <w:rPr>
                <w:rFonts w:eastAsiaTheme="minorEastAsia" w:hint="eastAsia"/>
                <w:bCs/>
                <w:lang w:eastAsia="zh-CN"/>
              </w:rPr>
              <w:t>iv</w:t>
            </w:r>
            <w:r>
              <w:rPr>
                <w:rFonts w:eastAsiaTheme="minorEastAsia"/>
                <w:bCs/>
                <w:lang w:eastAsia="zh-CN"/>
              </w:rPr>
              <w:t>o</w:t>
            </w:r>
          </w:p>
        </w:tc>
        <w:tc>
          <w:tcPr>
            <w:tcW w:w="8081" w:type="dxa"/>
          </w:tcPr>
          <w:p w14:paraId="02F53BA4" w14:textId="77777777" w:rsidR="00F26DB5" w:rsidRDefault="00E10919">
            <w:pPr>
              <w:pStyle w:val="a7"/>
              <w:rPr>
                <w:rFonts w:eastAsiaTheme="minorEastAsia"/>
                <w:bCs/>
                <w:lang w:eastAsia="zh-CN"/>
              </w:rPr>
            </w:pPr>
            <w:r>
              <w:rPr>
                <w:rFonts w:eastAsiaTheme="minorEastAsia"/>
                <w:bCs/>
                <w:lang w:eastAsia="zh-CN"/>
              </w:rPr>
              <w:t>Prefer to keep the FFS for the sub-bullet, main bullet is fine.</w:t>
            </w:r>
          </w:p>
        </w:tc>
      </w:tr>
      <w:tr w:rsidR="00F26DB5" w14:paraId="7EC0C21A" w14:textId="77777777">
        <w:tc>
          <w:tcPr>
            <w:tcW w:w="1281" w:type="dxa"/>
          </w:tcPr>
          <w:p w14:paraId="62162197" w14:textId="77777777" w:rsidR="00F26DB5" w:rsidRDefault="00E10919">
            <w:pPr>
              <w:rPr>
                <w:rFonts w:eastAsiaTheme="minorEastAsia"/>
                <w:bCs/>
                <w:lang w:eastAsia="zh-CN"/>
              </w:rPr>
            </w:pPr>
            <w:r>
              <w:rPr>
                <w:rFonts w:eastAsiaTheme="minorEastAsia"/>
                <w:bCs/>
                <w:lang w:val="en-US" w:eastAsia="zh-CN"/>
              </w:rPr>
              <w:t>Moderator</w:t>
            </w:r>
          </w:p>
        </w:tc>
        <w:tc>
          <w:tcPr>
            <w:tcW w:w="8081" w:type="dxa"/>
          </w:tcPr>
          <w:p w14:paraId="06137FDE" w14:textId="77777777" w:rsidR="00F26DB5" w:rsidRDefault="00E10919">
            <w:pPr>
              <w:pStyle w:val="a7"/>
              <w:wordWrap/>
              <w:rPr>
                <w:rFonts w:eastAsiaTheme="minorEastAsia"/>
                <w:bCs/>
                <w:lang w:val="en-US" w:eastAsia="zh-CN"/>
              </w:rPr>
            </w:pPr>
            <w:r>
              <w:rPr>
                <w:rFonts w:eastAsiaTheme="minorEastAsia"/>
                <w:bCs/>
                <w:lang w:val="en-US" w:eastAsia="zh-CN"/>
              </w:rPr>
              <w:t>@Nokia: Your update is fine.</w:t>
            </w:r>
          </w:p>
          <w:p w14:paraId="351D0B3E" w14:textId="77777777" w:rsidR="00F26DB5" w:rsidRDefault="00F26DB5">
            <w:pPr>
              <w:pStyle w:val="a7"/>
              <w:wordWrap/>
              <w:rPr>
                <w:rFonts w:eastAsiaTheme="minorEastAsia"/>
                <w:bCs/>
                <w:lang w:val="en-US" w:eastAsia="zh-CN"/>
              </w:rPr>
            </w:pPr>
          </w:p>
          <w:p w14:paraId="364507B7" w14:textId="77777777" w:rsidR="00F26DB5" w:rsidRDefault="00E10919">
            <w:pPr>
              <w:pStyle w:val="a7"/>
              <w:wordWrap/>
              <w:rPr>
                <w:rFonts w:eastAsiaTheme="minorEastAsia"/>
                <w:bCs/>
                <w:lang w:val="en-US" w:eastAsia="zh-CN"/>
              </w:rPr>
            </w:pPr>
            <w:r>
              <w:rPr>
                <w:rFonts w:eastAsiaTheme="minorEastAsia"/>
                <w:bCs/>
                <w:lang w:val="en-US" w:eastAsia="zh-CN"/>
              </w:rPr>
              <w:t>@Apple: In &gt;52.6GHz, due to multiple PDSCHs or PUSCHs scheduled on a single cell, most fields are shared expect NDI/RV. The increase of payload size is not as significant as multi-cell DCI. It is straightforward to use DCI 0-1/1-1 for multi-slot scheduling. However, for multi-cell scheduling, the DCI size will be much larger than existing DCI 0-1/1-1. That is the intention why a new DCI format is needed. Hope this clarifies your concern.</w:t>
            </w:r>
          </w:p>
          <w:p w14:paraId="1145C82E" w14:textId="77777777" w:rsidR="00F26DB5" w:rsidRDefault="00F26DB5">
            <w:pPr>
              <w:pStyle w:val="a7"/>
              <w:wordWrap/>
              <w:rPr>
                <w:rFonts w:eastAsiaTheme="minorEastAsia"/>
                <w:bCs/>
                <w:lang w:val="en-US" w:eastAsia="zh-CN"/>
              </w:rPr>
            </w:pPr>
          </w:p>
          <w:p w14:paraId="3D1D583D" w14:textId="77777777" w:rsidR="00F26DB5" w:rsidRDefault="00E10919">
            <w:pPr>
              <w:pStyle w:val="a7"/>
              <w:wordWrap/>
              <w:rPr>
                <w:rFonts w:eastAsiaTheme="minorEastAsia"/>
                <w:bCs/>
                <w:lang w:val="en-US" w:eastAsia="zh-CN"/>
              </w:rPr>
            </w:pPr>
            <w:r>
              <w:rPr>
                <w:rFonts w:eastAsiaTheme="minorEastAsia"/>
                <w:bCs/>
                <w:lang w:val="en-US" w:eastAsia="zh-CN"/>
              </w:rPr>
              <w:t>@</w:t>
            </w:r>
            <w:proofErr w:type="spellStart"/>
            <w:r>
              <w:rPr>
                <w:rFonts w:eastAsiaTheme="minorEastAsia"/>
                <w:bCs/>
                <w:lang w:val="en-US" w:eastAsia="zh-CN"/>
              </w:rPr>
              <w:t>Spreadtrum</w:t>
            </w:r>
            <w:proofErr w:type="spellEnd"/>
            <w:r>
              <w:rPr>
                <w:rFonts w:eastAsiaTheme="minorEastAsia"/>
                <w:bCs/>
                <w:lang w:val="en-US" w:eastAsia="zh-CN"/>
              </w:rPr>
              <w:t xml:space="preserve">: In my understanding, monitoring new DCI format for multi-cell scheduling and </w:t>
            </w:r>
            <w:r>
              <w:rPr>
                <w:rFonts w:eastAsiaTheme="minorEastAsia"/>
                <w:bCs/>
                <w:lang w:val="en-US" w:eastAsia="zh-CN"/>
              </w:rPr>
              <w:lastRenderedPageBreak/>
              <w:t>legacy DCI format for single-cell scheduling may be needed. Even multi-cell scheduling DCI can schedule a single cell, it should be possible to use legacy single cell DCI format for scheduling a single cell for saving CCEs.</w:t>
            </w:r>
          </w:p>
          <w:p w14:paraId="29CEF999" w14:textId="77777777" w:rsidR="00F26DB5" w:rsidRDefault="00F26DB5">
            <w:pPr>
              <w:pStyle w:val="a7"/>
              <w:wordWrap/>
              <w:rPr>
                <w:rFonts w:eastAsiaTheme="minorEastAsia"/>
                <w:bCs/>
                <w:lang w:val="en-US" w:eastAsia="zh-CN"/>
              </w:rPr>
            </w:pPr>
          </w:p>
          <w:p w14:paraId="044A2978" w14:textId="77777777" w:rsidR="00F26DB5" w:rsidRDefault="00E10919">
            <w:pPr>
              <w:pStyle w:val="a7"/>
              <w:wordWrap/>
              <w:rPr>
                <w:ins w:id="366" w:author="Haipeng HP1 Lei" w:date="2022-05-12T15:58:00Z"/>
                <w:rFonts w:eastAsiaTheme="minorEastAsia"/>
                <w:bCs/>
                <w:lang w:val="en-US" w:eastAsia="zh-CN"/>
              </w:rPr>
            </w:pPr>
            <w:r>
              <w:rPr>
                <w:rFonts w:eastAsiaTheme="minorEastAsia"/>
                <w:bCs/>
                <w:lang w:val="en-US" w:eastAsia="zh-CN"/>
              </w:rPr>
              <w:t xml:space="preserve">@LG: Intention of the sub-bullet is new DCI format CAN be used to schedule a single cell as pointed by other companies, they think it is </w:t>
            </w:r>
            <w:proofErr w:type="spellStart"/>
            <w:r>
              <w:rPr>
                <w:rFonts w:eastAsiaTheme="minorEastAsia"/>
                <w:bCs/>
                <w:lang w:val="en-US" w:eastAsia="zh-CN"/>
              </w:rPr>
              <w:t>gNB</w:t>
            </w:r>
            <w:proofErr w:type="spellEnd"/>
            <w:r>
              <w:rPr>
                <w:rFonts w:eastAsiaTheme="minorEastAsia"/>
                <w:bCs/>
                <w:lang w:val="en-US" w:eastAsia="zh-CN"/>
              </w:rPr>
              <w:t xml:space="preserve"> scheduler flexibility. I agree with you using legacy DCI scheduling single cell is more appropriate and economical. I think we don’t exclude the possibility of using legacy DCI for single cell scheduling.</w:t>
            </w:r>
          </w:p>
          <w:p w14:paraId="2C258DA1" w14:textId="77777777" w:rsidR="00F26DB5" w:rsidRDefault="00F26DB5">
            <w:pPr>
              <w:pStyle w:val="a7"/>
              <w:wordWrap/>
              <w:rPr>
                <w:rFonts w:eastAsiaTheme="minorEastAsia"/>
                <w:bCs/>
                <w:lang w:val="en-US" w:eastAsia="zh-CN"/>
              </w:rPr>
            </w:pPr>
          </w:p>
          <w:p w14:paraId="37B71355" w14:textId="77777777" w:rsidR="00F26DB5" w:rsidRDefault="00E10919">
            <w:pPr>
              <w:pStyle w:val="a7"/>
              <w:wordWrap/>
              <w:rPr>
                <w:ins w:id="367" w:author="Haipeng HP1 Lei" w:date="2022-05-12T15:58:00Z"/>
                <w:rFonts w:eastAsiaTheme="minorEastAsia"/>
                <w:bCs/>
                <w:lang w:val="en-US" w:eastAsia="zh-CN"/>
              </w:rPr>
            </w:pPr>
            <w:r>
              <w:rPr>
                <w:rFonts w:eastAsiaTheme="minorEastAsia"/>
                <w:bCs/>
                <w:lang w:val="en-US" w:eastAsia="zh-CN"/>
              </w:rPr>
              <w:t>@Samsung: Ok to keep 2</w:t>
            </w:r>
            <w:r>
              <w:rPr>
                <w:rFonts w:eastAsiaTheme="minorEastAsia"/>
                <w:bCs/>
                <w:vertAlign w:val="superscript"/>
                <w:lang w:val="en-US" w:eastAsia="zh-CN"/>
              </w:rPr>
              <w:t>nd</w:t>
            </w:r>
            <w:r>
              <w:rPr>
                <w:rFonts w:eastAsiaTheme="minorEastAsia"/>
                <w:bCs/>
                <w:lang w:val="en-US" w:eastAsia="zh-CN"/>
              </w:rPr>
              <w:t xml:space="preserve"> bullet with FFS.</w:t>
            </w:r>
          </w:p>
          <w:p w14:paraId="056D866A" w14:textId="77777777" w:rsidR="00F26DB5" w:rsidRDefault="00F26DB5">
            <w:pPr>
              <w:pStyle w:val="a7"/>
              <w:wordWrap/>
              <w:rPr>
                <w:rFonts w:eastAsiaTheme="minorEastAsia"/>
                <w:bCs/>
                <w:lang w:val="en-US" w:eastAsia="zh-CN"/>
              </w:rPr>
            </w:pPr>
          </w:p>
          <w:p w14:paraId="55CA3E83" w14:textId="77777777" w:rsidR="00F26DB5" w:rsidRDefault="00E10919">
            <w:pPr>
              <w:pStyle w:val="a7"/>
              <w:wordWrap/>
              <w:rPr>
                <w:ins w:id="368" w:author="Haipeng HP1 Lei" w:date="2022-05-12T15:58:00Z"/>
                <w:rFonts w:eastAsiaTheme="minorEastAsia"/>
                <w:bCs/>
                <w:lang w:val="en-US" w:eastAsia="zh-CN"/>
              </w:rPr>
            </w:pPr>
            <w:r>
              <w:rPr>
                <w:rFonts w:eastAsiaTheme="minorEastAsia"/>
                <w:bCs/>
                <w:lang w:val="en-US" w:eastAsia="zh-CN"/>
              </w:rPr>
              <w:t xml:space="preserve">@All: given below agreement, we may not need to say “a new DCI format…” to avoid any ambiguity. So the issue now is whether DCI format 0-X/1-X can be used for scheduling a single cell. Based on this, I made some update below for your information. </w:t>
            </w:r>
          </w:p>
          <w:p w14:paraId="4ACD15A9" w14:textId="77777777" w:rsidR="00F26DB5" w:rsidRDefault="00E10919">
            <w:pPr>
              <w:wordWrap/>
              <w:rPr>
                <w:b/>
                <w:bCs/>
                <w:highlight w:val="green"/>
                <w:lang w:eastAsia="zh-CN"/>
              </w:rPr>
            </w:pPr>
            <w:r>
              <w:rPr>
                <w:b/>
                <w:bCs/>
                <w:highlight w:val="green"/>
                <w:lang w:eastAsia="zh-CN"/>
              </w:rPr>
              <w:t>Agreement</w:t>
            </w:r>
          </w:p>
          <w:p w14:paraId="38C4C7B7" w14:textId="77777777" w:rsidR="00F26DB5" w:rsidRDefault="00E10919">
            <w:pPr>
              <w:wordWrap/>
              <w:rPr>
                <w:lang w:eastAsia="zh-CN"/>
              </w:rPr>
            </w:pPr>
            <w:r>
              <w:rPr>
                <w:lang w:eastAsia="zh-CN"/>
              </w:rPr>
              <w:t>Agree the following terminologies ONLY for convenience of discussion:</w:t>
            </w:r>
          </w:p>
          <w:p w14:paraId="702E90B8"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572C97F" w14:textId="77777777" w:rsidR="00F26DB5" w:rsidRDefault="00E10919">
            <w:pPr>
              <w:widowControl/>
              <w:numPr>
                <w:ilvl w:val="0"/>
                <w:numId w:val="23"/>
              </w:numPr>
              <w:wordWrap/>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5FA8E148" w14:textId="77777777" w:rsidR="00F26DB5" w:rsidRDefault="00E10919">
            <w:pPr>
              <w:wordWrap/>
              <w:rPr>
                <w:lang w:eastAsia="zh-CN"/>
              </w:rPr>
            </w:pPr>
            <w:r>
              <w:rPr>
                <w:lang w:eastAsia="zh-CN"/>
              </w:rPr>
              <w:t>The above does not imply introducing new DCI format(s) at this point.</w:t>
            </w:r>
          </w:p>
          <w:p w14:paraId="6CD76052" w14:textId="77777777" w:rsidR="00F26DB5" w:rsidRDefault="00F26DB5">
            <w:pPr>
              <w:pStyle w:val="a7"/>
              <w:wordWrap/>
              <w:rPr>
                <w:rFonts w:eastAsiaTheme="minorEastAsia"/>
                <w:bCs/>
                <w:lang w:eastAsia="zh-CN"/>
              </w:rPr>
            </w:pPr>
          </w:p>
          <w:p w14:paraId="1D97097A" w14:textId="77777777" w:rsidR="00F26DB5" w:rsidRDefault="00E10919">
            <w:pPr>
              <w:pStyle w:val="a7"/>
              <w:wordWrap/>
              <w:rPr>
                <w:ins w:id="369" w:author="Haipeng HP1 Lei" w:date="2022-05-12T15:58:00Z"/>
                <w:rFonts w:eastAsiaTheme="minorEastAsia"/>
                <w:bCs/>
                <w:lang w:eastAsia="zh-CN"/>
              </w:rPr>
            </w:pPr>
            <w:r>
              <w:rPr>
                <w:rFonts w:eastAsiaTheme="minorEastAsia"/>
                <w:bCs/>
                <w:lang w:eastAsia="zh-CN"/>
              </w:rPr>
              <w:t>Please kindly check below update.</w:t>
            </w:r>
          </w:p>
          <w:p w14:paraId="46533F26"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02AA66A1" w14:textId="77777777" w:rsidR="00F26DB5" w:rsidRDefault="00E10919">
            <w:pPr>
              <w:pStyle w:val="a"/>
              <w:numPr>
                <w:ilvl w:val="0"/>
                <w:numId w:val="17"/>
              </w:numPr>
              <w:wordWrap/>
              <w:rPr>
                <w:ins w:id="370" w:author="Haipeng HP1 Lei" w:date="2022-05-12T15:59:00Z"/>
                <w:rFonts w:eastAsia="KaiTi"/>
                <w:szCs w:val="20"/>
                <w:lang w:eastAsia="zh-CN"/>
              </w:rPr>
            </w:pPr>
            <w:ins w:id="371" w:author="Haipeng HP1 Lei" w:date="2022-05-12T15:58:00Z">
              <w:r>
                <w:rPr>
                  <w:rFonts w:eastAsia="KaiTi"/>
                  <w:szCs w:val="20"/>
                  <w:lang w:eastAsia="zh-CN"/>
                </w:rPr>
                <w:t xml:space="preserve">DCI format 0_X can be used </w:t>
              </w:r>
            </w:ins>
            <w:ins w:id="372" w:author="Haipeng HP1 Lei" w:date="2022-05-12T15:59:00Z">
              <w:r>
                <w:rPr>
                  <w:rFonts w:eastAsia="KaiTi"/>
                  <w:szCs w:val="20"/>
                  <w:lang w:eastAsia="zh-CN"/>
                </w:rPr>
                <w:t>for single cell PUSCH scheduling.</w:t>
              </w:r>
            </w:ins>
          </w:p>
          <w:p w14:paraId="5E2FEF73" w14:textId="77777777" w:rsidR="00F26DB5" w:rsidRDefault="00E10919">
            <w:pPr>
              <w:pStyle w:val="a"/>
              <w:numPr>
                <w:ilvl w:val="0"/>
                <w:numId w:val="17"/>
              </w:numPr>
              <w:wordWrap/>
              <w:rPr>
                <w:ins w:id="373" w:author="Haipeng HP1 Lei" w:date="2022-05-12T15:59:00Z"/>
                <w:rFonts w:eastAsia="KaiTi"/>
                <w:szCs w:val="20"/>
                <w:lang w:eastAsia="zh-CN"/>
              </w:rPr>
            </w:pPr>
            <w:ins w:id="374" w:author="Haipeng HP1 Lei" w:date="2022-05-12T15:59:00Z">
              <w:r>
                <w:rPr>
                  <w:rFonts w:eastAsia="KaiTi"/>
                  <w:szCs w:val="20"/>
                  <w:lang w:eastAsia="zh-CN"/>
                </w:rPr>
                <w:t>DCI format 1_X can be used for single cell PDSCH scheduling.</w:t>
              </w:r>
            </w:ins>
          </w:p>
          <w:p w14:paraId="7001FB20" w14:textId="77777777" w:rsidR="00F26DB5" w:rsidRDefault="00E10919">
            <w:pPr>
              <w:pStyle w:val="a"/>
              <w:numPr>
                <w:ilvl w:val="0"/>
                <w:numId w:val="17"/>
              </w:numPr>
              <w:wordWrap/>
              <w:rPr>
                <w:del w:id="375" w:author="Haipeng HP1 Lei" w:date="2022-05-12T17:01:00Z"/>
                <w:rFonts w:eastAsia="KaiTi"/>
                <w:szCs w:val="20"/>
                <w:lang w:eastAsia="zh-CN"/>
              </w:rPr>
            </w:pPr>
            <w:del w:id="376" w:author="Haipeng HP1 Lei" w:date="2022-05-12T17:01:00Z">
              <w:r>
                <w:rPr>
                  <w:lang w:eastAsia="en-US"/>
                </w:rPr>
                <w:delText xml:space="preserve">New DCI formats are introduced for multi-cell PUSCH/PDSCH scheduling by single DCI for UL and DL respectively. </w:delText>
              </w:r>
            </w:del>
          </w:p>
          <w:p w14:paraId="170BDE22" w14:textId="77777777" w:rsidR="00F26DB5" w:rsidRDefault="00E10919">
            <w:pPr>
              <w:pStyle w:val="a"/>
              <w:numPr>
                <w:ilvl w:val="0"/>
                <w:numId w:val="18"/>
              </w:numPr>
              <w:wordWrap/>
              <w:rPr>
                <w:del w:id="377" w:author="Haipeng HP1 Lei" w:date="2022-05-12T17:01:00Z"/>
                <w:rFonts w:eastAsia="KaiTi"/>
                <w:szCs w:val="20"/>
                <w:lang w:eastAsia="zh-CN"/>
              </w:rPr>
            </w:pPr>
            <w:del w:id="378" w:author="Haipeng HP1 Lei" w:date="2022-05-12T17:01:00Z">
              <w:r>
                <w:rPr>
                  <w:rFonts w:eastAsia="KaiTi"/>
                  <w:szCs w:val="20"/>
                  <w:lang w:eastAsia="zh-CN"/>
                </w:rPr>
                <w:delText>The new DCI formats are not used for single cell PUSCH/PDSCH scheduling.</w:delText>
              </w:r>
            </w:del>
          </w:p>
          <w:p w14:paraId="3D557A38" w14:textId="77777777" w:rsidR="00F26DB5" w:rsidRDefault="00E10919">
            <w:pPr>
              <w:pStyle w:val="a"/>
              <w:numPr>
                <w:ilvl w:val="0"/>
                <w:numId w:val="18"/>
              </w:numPr>
              <w:wordWrap/>
              <w:rPr>
                <w:del w:id="379" w:author="Haipeng HP1 Lei" w:date="2022-05-12T17:01:00Z"/>
                <w:rFonts w:eastAsia="KaiTi"/>
                <w:szCs w:val="20"/>
                <w:lang w:eastAsia="zh-CN"/>
              </w:rPr>
            </w:pPr>
            <w:del w:id="380" w:author="Haipeng HP1 Lei" w:date="2022-05-12T17:01:00Z">
              <w:r>
                <w:rPr>
                  <w:rFonts w:eastAsia="KaiTi"/>
                  <w:szCs w:val="20"/>
                  <w:lang w:eastAsia="zh-CN"/>
                </w:rPr>
                <w:delText>Note: Legacy DCI formats are used for single cell PUSCH/PDSCH scheduling.</w:delText>
              </w:r>
            </w:del>
          </w:p>
          <w:p w14:paraId="133E9535" w14:textId="77777777" w:rsidR="00F26DB5" w:rsidRDefault="00E10919">
            <w:pPr>
              <w:pStyle w:val="a"/>
              <w:numPr>
                <w:ilvl w:val="0"/>
                <w:numId w:val="17"/>
              </w:numPr>
              <w:wordWrap/>
              <w:rPr>
                <w:lang w:eastAsia="en-US"/>
              </w:rPr>
            </w:pPr>
            <w:ins w:id="381"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62EEC414" w14:textId="77777777" w:rsidR="00F26DB5" w:rsidRDefault="00F26DB5">
            <w:pPr>
              <w:pStyle w:val="a7"/>
              <w:wordWrap/>
              <w:rPr>
                <w:rFonts w:eastAsiaTheme="minorEastAsia"/>
                <w:bCs/>
                <w:lang w:eastAsia="zh-CN"/>
              </w:rPr>
            </w:pPr>
          </w:p>
          <w:p w14:paraId="7CE52B72" w14:textId="77777777" w:rsidR="00F26DB5" w:rsidRDefault="00F26DB5">
            <w:pPr>
              <w:pStyle w:val="a7"/>
              <w:rPr>
                <w:rFonts w:eastAsiaTheme="minorEastAsia"/>
                <w:bCs/>
                <w:lang w:eastAsia="zh-CN"/>
              </w:rPr>
            </w:pPr>
          </w:p>
        </w:tc>
      </w:tr>
      <w:tr w:rsidR="00F26DB5" w14:paraId="6337E0F2" w14:textId="77777777">
        <w:tc>
          <w:tcPr>
            <w:tcW w:w="1281" w:type="dxa"/>
          </w:tcPr>
          <w:p w14:paraId="43E34BDE" w14:textId="77777777" w:rsidR="00F26DB5" w:rsidRDefault="00E10919">
            <w:pPr>
              <w:rPr>
                <w:rFonts w:eastAsiaTheme="minorEastAsia"/>
                <w:bCs/>
                <w:lang w:val="en-US" w:eastAsia="zh-CN"/>
              </w:rPr>
            </w:pPr>
            <w:r>
              <w:rPr>
                <w:rFonts w:eastAsiaTheme="minorEastAsia"/>
                <w:bCs/>
                <w:lang w:val="en-US" w:eastAsia="zh-CN"/>
              </w:rPr>
              <w:lastRenderedPageBreak/>
              <w:t>CMCC</w:t>
            </w:r>
          </w:p>
        </w:tc>
        <w:tc>
          <w:tcPr>
            <w:tcW w:w="8081" w:type="dxa"/>
          </w:tcPr>
          <w:p w14:paraId="01E25733" w14:textId="77777777" w:rsidR="00F26DB5" w:rsidRDefault="00E10919">
            <w:pPr>
              <w:pStyle w:val="a7"/>
              <w:rPr>
                <w:rFonts w:eastAsiaTheme="minorEastAsia"/>
                <w:bCs/>
                <w:lang w:eastAsia="zh-CN"/>
              </w:rPr>
            </w:pPr>
            <w:r>
              <w:rPr>
                <w:rFonts w:eastAsiaTheme="minorEastAsia"/>
                <w:bCs/>
                <w:lang w:val="en-US" w:eastAsia="zh-CN"/>
              </w:rPr>
              <w:t>We are OK with the updated proposal.</w:t>
            </w:r>
          </w:p>
        </w:tc>
      </w:tr>
      <w:tr w:rsidR="00F26DB5" w14:paraId="1D7035E5" w14:textId="77777777">
        <w:tc>
          <w:tcPr>
            <w:tcW w:w="1281" w:type="dxa"/>
          </w:tcPr>
          <w:p w14:paraId="71BD7E34" w14:textId="77777777" w:rsidR="00F26DB5" w:rsidRDefault="00E10919">
            <w:pPr>
              <w:rPr>
                <w:rFonts w:eastAsiaTheme="minorEastAsia"/>
                <w:bCs/>
                <w:lang w:val="en-US" w:eastAsia="zh-CN"/>
              </w:rPr>
            </w:pPr>
            <w:r>
              <w:rPr>
                <w:rFonts w:eastAsiaTheme="minorEastAsia" w:hint="eastAsia"/>
                <w:bCs/>
                <w:lang w:eastAsia="zh-CN"/>
              </w:rPr>
              <w:t>F</w:t>
            </w:r>
            <w:r>
              <w:rPr>
                <w:rFonts w:eastAsiaTheme="minorEastAsia"/>
                <w:bCs/>
                <w:lang w:eastAsia="zh-CN"/>
              </w:rPr>
              <w:t>ujitsu</w:t>
            </w:r>
          </w:p>
        </w:tc>
        <w:tc>
          <w:tcPr>
            <w:tcW w:w="8081" w:type="dxa"/>
          </w:tcPr>
          <w:p w14:paraId="0D9F7D04" w14:textId="77777777" w:rsidR="00F26DB5" w:rsidRDefault="00E10919">
            <w:pPr>
              <w:pStyle w:val="a7"/>
              <w:rPr>
                <w:rFonts w:eastAsiaTheme="minorEastAsia"/>
                <w:bCs/>
                <w:lang w:eastAsia="zh-CN"/>
              </w:rPr>
            </w:pPr>
            <w:r>
              <w:rPr>
                <w:rFonts w:eastAsiaTheme="minorEastAsia" w:hint="eastAsia"/>
                <w:bCs/>
                <w:lang w:eastAsia="zh-CN"/>
              </w:rPr>
              <w:t>W</w:t>
            </w:r>
            <w:r>
              <w:rPr>
                <w:rFonts w:eastAsiaTheme="minorEastAsia"/>
                <w:bCs/>
                <w:lang w:eastAsia="zh-CN"/>
              </w:rPr>
              <w:t xml:space="preserve">e also have concerns on the sub-bullet. If the new DCI format can also be used for single-cell scheduling, we do not see much benefit compared with reusing legacy DCI format. And there is similar issue as reusing legacy DCI format. For example, there would be issue of large DCI payload issue for single-cell scheduling. From that perspective, our preference is to support new DCI format dedicated for multi-cell scheduling. </w:t>
            </w:r>
          </w:p>
          <w:p w14:paraId="3A8BBA20" w14:textId="77777777" w:rsidR="00F26DB5" w:rsidRDefault="00E10919">
            <w:pPr>
              <w:pStyle w:val="a7"/>
              <w:rPr>
                <w:rFonts w:eastAsiaTheme="minorEastAsia"/>
                <w:bCs/>
                <w:lang w:val="en-US" w:eastAsia="zh-CN"/>
              </w:rPr>
            </w:pPr>
            <w:r>
              <w:rPr>
                <w:rFonts w:eastAsiaTheme="minorEastAsia"/>
                <w:bCs/>
                <w:lang w:eastAsia="zh-CN"/>
              </w:rPr>
              <w:t xml:space="preserve">Keeping FFS to the sub-bullet is </w:t>
            </w:r>
            <w:proofErr w:type="spellStart"/>
            <w:r>
              <w:rPr>
                <w:rFonts w:eastAsiaTheme="minorEastAsia"/>
                <w:bCs/>
                <w:lang w:eastAsia="zh-CN"/>
              </w:rPr>
              <w:t>okey</w:t>
            </w:r>
            <w:proofErr w:type="spellEnd"/>
            <w:r>
              <w:rPr>
                <w:rFonts w:eastAsiaTheme="minorEastAsia"/>
                <w:bCs/>
                <w:lang w:eastAsia="zh-CN"/>
              </w:rPr>
              <w:t xml:space="preserve"> to us.</w:t>
            </w:r>
          </w:p>
        </w:tc>
      </w:tr>
      <w:tr w:rsidR="00F26DB5" w14:paraId="1A85B4AB" w14:textId="77777777">
        <w:tc>
          <w:tcPr>
            <w:tcW w:w="1281" w:type="dxa"/>
          </w:tcPr>
          <w:p w14:paraId="74D0449E" w14:textId="77777777" w:rsidR="00F26DB5" w:rsidRDefault="00E10919">
            <w:pPr>
              <w:rPr>
                <w:rFonts w:eastAsiaTheme="minorEastAsia"/>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8081" w:type="dxa"/>
          </w:tcPr>
          <w:p w14:paraId="74E5449A" w14:textId="77777777" w:rsidR="00F26DB5" w:rsidRDefault="00E10919">
            <w:pPr>
              <w:pStyle w:val="a7"/>
              <w:rPr>
                <w:rFonts w:eastAsiaTheme="minorEastAsia"/>
                <w:bCs/>
                <w:lang w:eastAsia="zh-CN"/>
              </w:rPr>
            </w:pPr>
            <w:r>
              <w:rPr>
                <w:rFonts w:eastAsiaTheme="minorEastAsia" w:hint="eastAsia"/>
                <w:bCs/>
                <w:lang w:eastAsia="zh-CN"/>
              </w:rPr>
              <w:t>W</w:t>
            </w:r>
            <w:r>
              <w:rPr>
                <w:rFonts w:eastAsiaTheme="minorEastAsia"/>
                <w:bCs/>
                <w:lang w:eastAsia="zh-CN"/>
              </w:rPr>
              <w:t>e support the updated proposal.</w:t>
            </w:r>
          </w:p>
        </w:tc>
      </w:tr>
      <w:tr w:rsidR="00F26DB5" w14:paraId="333EC984" w14:textId="77777777">
        <w:tc>
          <w:tcPr>
            <w:tcW w:w="1281" w:type="dxa"/>
          </w:tcPr>
          <w:p w14:paraId="1670CD2E" w14:textId="77777777" w:rsidR="00F26DB5" w:rsidRDefault="00E10919">
            <w:pPr>
              <w:rPr>
                <w:rFonts w:eastAsiaTheme="minorEastAsia"/>
                <w:bCs/>
                <w:lang w:eastAsia="zh-CN"/>
              </w:rPr>
            </w:pPr>
            <w:r>
              <w:rPr>
                <w:rFonts w:eastAsia="MS Mincho" w:hint="eastAsia"/>
                <w:bCs/>
                <w:lang w:eastAsia="ja-JP"/>
              </w:rPr>
              <w:t>Q</w:t>
            </w:r>
            <w:r>
              <w:rPr>
                <w:rFonts w:eastAsia="MS Mincho"/>
                <w:bCs/>
                <w:lang w:eastAsia="ja-JP"/>
              </w:rPr>
              <w:t>ualcomm</w:t>
            </w:r>
          </w:p>
        </w:tc>
        <w:tc>
          <w:tcPr>
            <w:tcW w:w="8081" w:type="dxa"/>
          </w:tcPr>
          <w:p w14:paraId="007C1503" w14:textId="77777777" w:rsidR="00F26DB5" w:rsidRDefault="00E10919">
            <w:pPr>
              <w:pStyle w:val="a7"/>
              <w:rPr>
                <w:rFonts w:eastAsiaTheme="minorEastAsia"/>
                <w:bCs/>
                <w:lang w:eastAsia="zh-CN"/>
              </w:rPr>
            </w:pPr>
            <w:r>
              <w:rPr>
                <w:rFonts w:eastAsia="MS Mincho" w:hint="eastAsia"/>
                <w:bCs/>
                <w:lang w:eastAsia="ja-JP"/>
              </w:rPr>
              <w:t>W</w:t>
            </w:r>
            <w:r>
              <w:rPr>
                <w:rFonts w:eastAsia="MS Mincho"/>
                <w:bCs/>
                <w:lang w:eastAsia="ja-JP"/>
              </w:rPr>
              <w:t>e are OK with the updated proposal 2-6.</w:t>
            </w:r>
          </w:p>
        </w:tc>
      </w:tr>
      <w:tr w:rsidR="00F26DB5" w14:paraId="024CCADB" w14:textId="77777777">
        <w:tc>
          <w:tcPr>
            <w:tcW w:w="1281" w:type="dxa"/>
          </w:tcPr>
          <w:p w14:paraId="0AC593FD"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8081" w:type="dxa"/>
          </w:tcPr>
          <w:p w14:paraId="58CB1761"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tc>
      </w:tr>
      <w:tr w:rsidR="00F26DB5" w14:paraId="044CF301" w14:textId="77777777">
        <w:tc>
          <w:tcPr>
            <w:tcW w:w="1281" w:type="dxa"/>
          </w:tcPr>
          <w:p w14:paraId="570EF0D9" w14:textId="77777777" w:rsidR="00F26DB5" w:rsidRDefault="00E10919">
            <w:pPr>
              <w:ind w:left="400" w:hanging="400"/>
              <w:rPr>
                <w:rFonts w:eastAsiaTheme="minorEastAsia"/>
                <w:bCs/>
                <w:lang w:val="en-US" w:eastAsia="zh-CN"/>
              </w:rPr>
            </w:pPr>
            <w:r>
              <w:rPr>
                <w:rFonts w:eastAsiaTheme="minorEastAsia"/>
                <w:bCs/>
                <w:lang w:val="en-US" w:eastAsia="zh-CN"/>
              </w:rPr>
              <w:t>Nokia/NSB</w:t>
            </w:r>
          </w:p>
        </w:tc>
        <w:tc>
          <w:tcPr>
            <w:tcW w:w="8081" w:type="dxa"/>
          </w:tcPr>
          <w:p w14:paraId="733AA500"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 xml:space="preserve">We are fine with the updated </w:t>
            </w:r>
            <w:r>
              <w:rPr>
                <w:rFonts w:eastAsiaTheme="minorEastAsia"/>
                <w:bCs/>
                <w:lang w:val="en-US" w:eastAsia="zh-CN"/>
              </w:rPr>
              <w:t>proposal</w:t>
            </w:r>
            <w:r>
              <w:rPr>
                <w:rFonts w:eastAsiaTheme="minorEastAsia" w:hint="eastAsia"/>
                <w:bCs/>
                <w:lang w:val="en-US" w:eastAsia="zh-CN"/>
              </w:rPr>
              <w:t>.</w:t>
            </w:r>
          </w:p>
          <w:p w14:paraId="2BD8DE9F" w14:textId="77777777" w:rsidR="00F26DB5" w:rsidRDefault="00F26DB5">
            <w:pPr>
              <w:pStyle w:val="a7"/>
              <w:ind w:left="400" w:hanging="400"/>
              <w:rPr>
                <w:rFonts w:eastAsiaTheme="minorEastAsia"/>
                <w:bCs/>
                <w:lang w:val="en-US" w:eastAsia="zh-CN"/>
              </w:rPr>
            </w:pPr>
          </w:p>
          <w:p w14:paraId="39E149B6" w14:textId="77777777" w:rsidR="00F26DB5" w:rsidRDefault="00E10919">
            <w:pPr>
              <w:pStyle w:val="a7"/>
              <w:ind w:left="400" w:hanging="400"/>
              <w:rPr>
                <w:rFonts w:eastAsiaTheme="minorEastAsia"/>
                <w:bCs/>
                <w:lang w:val="en-US" w:eastAsia="zh-CN"/>
              </w:rPr>
            </w:pPr>
            <w:r>
              <w:rPr>
                <w:rFonts w:eastAsiaTheme="minorEastAsia"/>
                <w:bCs/>
                <w:lang w:val="en-US" w:eastAsia="zh-CN"/>
              </w:rPr>
              <w:t>But, looking at the feedback received in the 3</w:t>
            </w:r>
            <w:r>
              <w:rPr>
                <w:rFonts w:eastAsiaTheme="minorEastAsia"/>
                <w:bCs/>
                <w:vertAlign w:val="superscript"/>
                <w:lang w:val="en-US" w:eastAsia="zh-CN"/>
              </w:rPr>
              <w:t>rd</w:t>
            </w:r>
            <w:r>
              <w:rPr>
                <w:rFonts w:eastAsiaTheme="minorEastAsia"/>
                <w:bCs/>
                <w:lang w:val="en-US" w:eastAsia="zh-CN"/>
              </w:rPr>
              <w:t xml:space="preserve"> round, we were thinking if we could not try to at least have a working assumption (as suggested by DCM) on having the following in addition</w:t>
            </w:r>
          </w:p>
          <w:p w14:paraId="12D59DB1" w14:textId="77777777" w:rsidR="00F26DB5" w:rsidRDefault="00F26DB5">
            <w:pPr>
              <w:pStyle w:val="a7"/>
              <w:ind w:left="400" w:hanging="400"/>
              <w:rPr>
                <w:rFonts w:eastAsiaTheme="minorEastAsia"/>
                <w:bCs/>
                <w:lang w:val="en-US" w:eastAsia="zh-CN"/>
              </w:rPr>
            </w:pPr>
          </w:p>
          <w:p w14:paraId="280F4939" w14:textId="77777777" w:rsidR="00F26DB5" w:rsidRDefault="00E10919">
            <w:pPr>
              <w:pStyle w:val="a7"/>
              <w:ind w:left="400" w:hanging="400"/>
              <w:rPr>
                <w:rFonts w:eastAsiaTheme="minorEastAsia"/>
                <w:bCs/>
                <w:i/>
                <w:iCs/>
                <w:lang w:val="en-US" w:eastAsia="zh-CN"/>
              </w:rPr>
            </w:pPr>
            <w:r>
              <w:rPr>
                <w:rFonts w:eastAsiaTheme="minorEastAsia"/>
                <w:bCs/>
                <w:i/>
                <w:iCs/>
                <w:lang w:val="en-US" w:eastAsia="zh-CN"/>
              </w:rPr>
              <w:t xml:space="preserve">Proposal 2-6-A (Working Assumption): </w:t>
            </w:r>
          </w:p>
          <w:p w14:paraId="6D78D2D7" w14:textId="77777777" w:rsidR="00F26DB5" w:rsidRDefault="00E10919">
            <w:pPr>
              <w:pStyle w:val="a7"/>
              <w:numPr>
                <w:ilvl w:val="0"/>
                <w:numId w:val="24"/>
              </w:numPr>
              <w:ind w:left="400" w:hanging="400"/>
              <w:rPr>
                <w:rFonts w:eastAsiaTheme="minorEastAsia"/>
                <w:bCs/>
                <w:i/>
                <w:iCs/>
                <w:lang w:val="en-US" w:eastAsia="zh-CN"/>
              </w:rPr>
            </w:pPr>
            <w:r>
              <w:rPr>
                <w:bCs/>
                <w:i/>
                <w:iCs/>
                <w:lang w:eastAsia="zh-CN"/>
              </w:rPr>
              <w:t>A new DCI format 0_X is introduced for scheduling multiple PUSCHs on multiple serving cells</w:t>
            </w:r>
          </w:p>
          <w:p w14:paraId="4F3D78B7" w14:textId="77777777" w:rsidR="00F26DB5" w:rsidRDefault="00E10919">
            <w:pPr>
              <w:pStyle w:val="a7"/>
              <w:numPr>
                <w:ilvl w:val="0"/>
                <w:numId w:val="24"/>
              </w:numPr>
              <w:ind w:left="400" w:hanging="400"/>
              <w:rPr>
                <w:rFonts w:eastAsiaTheme="minorEastAsia"/>
                <w:bCs/>
                <w:lang w:val="en-US" w:eastAsia="zh-CN"/>
              </w:rPr>
            </w:pPr>
            <w:r>
              <w:rPr>
                <w:bCs/>
                <w:i/>
                <w:iCs/>
                <w:lang w:eastAsia="zh-CN"/>
              </w:rPr>
              <w:t>A new DCI format 1_X is introduced for scheduling multiple PUSCHs on multiple serving cells</w:t>
            </w:r>
          </w:p>
        </w:tc>
      </w:tr>
      <w:tr w:rsidR="00F26DB5" w14:paraId="1D3A1B2B" w14:textId="77777777">
        <w:tc>
          <w:tcPr>
            <w:tcW w:w="1281" w:type="dxa"/>
          </w:tcPr>
          <w:p w14:paraId="17131DC5" w14:textId="77777777" w:rsidR="00F26DB5" w:rsidRDefault="00E10919">
            <w:pPr>
              <w:rPr>
                <w:rFonts w:eastAsia="MS Mincho"/>
                <w:bCs/>
                <w:lang w:val="en-US" w:eastAsia="zh-CN"/>
              </w:rPr>
            </w:pPr>
            <w:r>
              <w:rPr>
                <w:rFonts w:eastAsia="MS Mincho"/>
                <w:bCs/>
                <w:lang w:val="en-US" w:eastAsia="ja-JP"/>
              </w:rPr>
              <w:lastRenderedPageBreak/>
              <w:t>ZTE</w:t>
            </w:r>
          </w:p>
        </w:tc>
        <w:tc>
          <w:tcPr>
            <w:tcW w:w="8081" w:type="dxa"/>
          </w:tcPr>
          <w:p w14:paraId="5369CF14" w14:textId="77777777" w:rsidR="00F26DB5" w:rsidRDefault="00E10919">
            <w:pPr>
              <w:pStyle w:val="a7"/>
              <w:rPr>
                <w:rFonts w:eastAsia="MS Mincho"/>
                <w:bCs/>
                <w:lang w:val="en-US" w:eastAsia="zh-CN"/>
              </w:rPr>
            </w:pPr>
            <w:r>
              <w:rPr>
                <w:rFonts w:eastAsia="MS Mincho"/>
                <w:bCs/>
                <w:lang w:val="en-US" w:eastAsia="ja-JP"/>
              </w:rPr>
              <w:t>We are OK with the updated proposal 2-6.</w:t>
            </w:r>
          </w:p>
        </w:tc>
      </w:tr>
      <w:tr w:rsidR="00F13B6D" w14:paraId="771FBB33" w14:textId="77777777">
        <w:tc>
          <w:tcPr>
            <w:tcW w:w="1281" w:type="dxa"/>
          </w:tcPr>
          <w:p w14:paraId="10AA5781" w14:textId="2A71FB4F" w:rsidR="00F13B6D" w:rsidRDefault="00F13B6D">
            <w:pPr>
              <w:rPr>
                <w:rFonts w:eastAsia="MS Mincho"/>
                <w:bCs/>
                <w:lang w:val="en-US" w:eastAsia="ja-JP"/>
              </w:rPr>
            </w:pPr>
            <w:r>
              <w:rPr>
                <w:rFonts w:eastAsia="MS Mincho"/>
                <w:bCs/>
                <w:lang w:val="en-US" w:eastAsia="ja-JP"/>
              </w:rPr>
              <w:t>Moderator2</w:t>
            </w:r>
          </w:p>
        </w:tc>
        <w:tc>
          <w:tcPr>
            <w:tcW w:w="8081" w:type="dxa"/>
          </w:tcPr>
          <w:p w14:paraId="71EB9E2B" w14:textId="121C0C33" w:rsidR="00F13B6D" w:rsidRDefault="00F13B6D">
            <w:pPr>
              <w:pStyle w:val="a7"/>
              <w:rPr>
                <w:rFonts w:eastAsia="MS Mincho"/>
                <w:bCs/>
                <w:lang w:val="en-US" w:eastAsia="ja-JP"/>
              </w:rPr>
            </w:pPr>
            <w:r>
              <w:rPr>
                <w:rFonts w:eastAsia="MS Mincho"/>
                <w:bCs/>
                <w:lang w:val="en-US" w:eastAsia="ja-JP"/>
              </w:rPr>
              <w:t>@Nokia: whether DCI format 0-X/1-X is a new DCI format or extension of existing 0-1/1-1 is not decided, I prefer not using “new” to avoid any concern from those companies who prefer extending existing 0-1/1-1.</w:t>
            </w:r>
          </w:p>
        </w:tc>
      </w:tr>
      <w:tr w:rsidR="000E44C7" w:rsidRPr="00414D3E" w14:paraId="601739AB" w14:textId="77777777" w:rsidTr="000E44C7">
        <w:tc>
          <w:tcPr>
            <w:tcW w:w="1281" w:type="dxa"/>
          </w:tcPr>
          <w:p w14:paraId="794341FC" w14:textId="77777777" w:rsidR="000E44C7" w:rsidRDefault="000E44C7" w:rsidP="009821DC">
            <w:pPr>
              <w:jc w:val="left"/>
              <w:rPr>
                <w:bCs/>
                <w:lang w:eastAsia="zh-CN"/>
              </w:rPr>
            </w:pPr>
            <w:r>
              <w:rPr>
                <w:rFonts w:hint="eastAsia"/>
                <w:bCs/>
              </w:rPr>
              <w:t>LG</w:t>
            </w:r>
          </w:p>
        </w:tc>
        <w:tc>
          <w:tcPr>
            <w:tcW w:w="8081" w:type="dxa"/>
          </w:tcPr>
          <w:p w14:paraId="24475BF5" w14:textId="77777777" w:rsidR="000E44C7" w:rsidRDefault="000E44C7" w:rsidP="009821DC">
            <w:pPr>
              <w:jc w:val="left"/>
              <w:rPr>
                <w:bCs/>
              </w:rPr>
            </w:pPr>
            <w:r>
              <w:rPr>
                <w:bCs/>
              </w:rPr>
              <w:t xml:space="preserve">@FL: Thank you for providing the reply. </w:t>
            </w:r>
          </w:p>
          <w:p w14:paraId="609F7FC6" w14:textId="77777777" w:rsidR="000E44C7" w:rsidRDefault="000E44C7" w:rsidP="009821DC">
            <w:pPr>
              <w:wordWrap/>
              <w:jc w:val="left"/>
              <w:rPr>
                <w:bCs/>
                <w:lang w:eastAsia="zh-CN"/>
              </w:rPr>
            </w:pPr>
            <w:r>
              <w:rPr>
                <w:bCs/>
                <w:lang w:eastAsia="zh-CN"/>
              </w:rPr>
              <w:t>But, since we still think new DCI doesn’t need to schedule single cell if legacy DCI is used to schedule same single cell in terms of DCI overhead, we suggest the updated P2-6 as working assumption with addition of one FFS point as below.</w:t>
            </w:r>
          </w:p>
          <w:p w14:paraId="61F5AA7E" w14:textId="77777777" w:rsidR="000E44C7" w:rsidRDefault="000E44C7" w:rsidP="009821DC">
            <w:pPr>
              <w:wordWrap/>
              <w:jc w:val="left"/>
              <w:rPr>
                <w:rFonts w:eastAsiaTheme="minorEastAsia"/>
                <w:bCs/>
                <w:lang w:eastAsia="zh-CN"/>
              </w:rPr>
            </w:pPr>
          </w:p>
          <w:p w14:paraId="289A7C44" w14:textId="77777777" w:rsidR="000E44C7" w:rsidRDefault="000E44C7" w:rsidP="009821DC">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499E0409" w14:textId="77777777" w:rsidR="000E44C7" w:rsidRDefault="000E44C7" w:rsidP="009821DC">
            <w:pPr>
              <w:pStyle w:val="a"/>
              <w:numPr>
                <w:ilvl w:val="0"/>
                <w:numId w:val="17"/>
              </w:numPr>
              <w:wordWrap/>
              <w:rPr>
                <w:rFonts w:eastAsia="KaiTi"/>
                <w:szCs w:val="20"/>
                <w:lang w:eastAsia="zh-CN"/>
              </w:rPr>
            </w:pPr>
            <w:r>
              <w:rPr>
                <w:rFonts w:eastAsia="KaiTi"/>
                <w:szCs w:val="20"/>
                <w:lang w:eastAsia="zh-CN"/>
              </w:rPr>
              <w:t>DCI format 0_X can be used for single cell PUSCH scheduling.</w:t>
            </w:r>
          </w:p>
          <w:p w14:paraId="4E0DA41C" w14:textId="77777777" w:rsidR="000E44C7" w:rsidRPr="001375B0" w:rsidRDefault="000E44C7" w:rsidP="009821DC">
            <w:pPr>
              <w:pStyle w:val="a"/>
              <w:numPr>
                <w:ilvl w:val="0"/>
                <w:numId w:val="17"/>
              </w:numPr>
              <w:wordWrap/>
              <w:rPr>
                <w:rFonts w:eastAsia="KaiTi"/>
                <w:szCs w:val="20"/>
                <w:lang w:eastAsia="zh-CN"/>
              </w:rPr>
            </w:pPr>
            <w:r>
              <w:rPr>
                <w:rFonts w:eastAsia="KaiTi"/>
                <w:szCs w:val="20"/>
                <w:lang w:eastAsia="zh-CN"/>
              </w:rPr>
              <w:t>DCI format 1_X can be used for single cell PDSCH scheduling.</w:t>
            </w:r>
          </w:p>
          <w:p w14:paraId="7C5DB403" w14:textId="77777777" w:rsidR="000E44C7" w:rsidRDefault="000E44C7" w:rsidP="009821DC">
            <w:pPr>
              <w:pStyle w:val="a"/>
              <w:numPr>
                <w:ilvl w:val="0"/>
                <w:numId w:val="17"/>
              </w:numPr>
              <w:wordWrap/>
              <w:rPr>
                <w:lang w:eastAsia="en-US"/>
              </w:rPr>
            </w:pPr>
            <w:r>
              <w:rPr>
                <w:lang w:eastAsia="en-US"/>
              </w:rPr>
              <w:t>FFS: UE can be configured to monitor both multi-cell scheduling DCI and legacy single cell scheduling DCI for a scheduled cell.</w:t>
            </w:r>
          </w:p>
          <w:p w14:paraId="31CFE23C" w14:textId="77777777" w:rsidR="000E44C7" w:rsidRPr="000E44C7" w:rsidRDefault="000E44C7" w:rsidP="009821DC">
            <w:pPr>
              <w:pStyle w:val="a"/>
              <w:numPr>
                <w:ilvl w:val="0"/>
                <w:numId w:val="17"/>
              </w:numPr>
              <w:wordWrap/>
              <w:rPr>
                <w:color w:val="FF0000"/>
                <w:lang w:eastAsia="en-US"/>
              </w:rPr>
            </w:pPr>
            <w:r w:rsidRPr="000E44C7">
              <w:rPr>
                <w:color w:val="FF0000"/>
                <w:lang w:eastAsia="en-US"/>
              </w:rPr>
              <w:t>FFS: whether DCI format 0_X/1_X can be used for single cell scheduling for all of the scheduled cells or for only one of the scheduled cells.</w:t>
            </w:r>
          </w:p>
          <w:p w14:paraId="0F26D71D" w14:textId="77777777" w:rsidR="000E44C7" w:rsidRPr="00414D3E" w:rsidRDefault="000E44C7" w:rsidP="009821DC">
            <w:pPr>
              <w:wordWrap/>
              <w:jc w:val="left"/>
              <w:rPr>
                <w:rFonts w:eastAsiaTheme="minorEastAsia"/>
                <w:bCs/>
                <w:lang w:eastAsia="zh-CN"/>
              </w:rPr>
            </w:pPr>
          </w:p>
        </w:tc>
      </w:tr>
      <w:tr w:rsidR="00B623C1" w:rsidRPr="00414D3E" w14:paraId="3CF9C3D9" w14:textId="77777777" w:rsidTr="000E44C7">
        <w:tc>
          <w:tcPr>
            <w:tcW w:w="1281" w:type="dxa"/>
          </w:tcPr>
          <w:p w14:paraId="0FB8EBA6" w14:textId="5217EA4F"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8081" w:type="dxa"/>
          </w:tcPr>
          <w:p w14:paraId="4434E9CA" w14:textId="597DC197" w:rsidR="00B623C1" w:rsidRPr="00B623C1" w:rsidRDefault="00B623C1" w:rsidP="009821DC">
            <w:pPr>
              <w:jc w:val="left"/>
              <w:rPr>
                <w:rFonts w:eastAsiaTheme="minorEastAsia"/>
                <w:bCs/>
                <w:lang w:eastAsia="zh-CN"/>
              </w:rPr>
            </w:pPr>
            <w:r>
              <w:rPr>
                <w:rFonts w:eastAsiaTheme="minorEastAsia" w:hint="eastAsia"/>
                <w:bCs/>
                <w:lang w:eastAsia="zh-CN"/>
              </w:rPr>
              <w:t>W</w:t>
            </w:r>
            <w:r>
              <w:rPr>
                <w:rFonts w:eastAsiaTheme="minorEastAsia"/>
                <w:bCs/>
                <w:lang w:eastAsia="zh-CN"/>
              </w:rPr>
              <w:t>e think Nokia intention is to explicitly decide to introduce new DCI format, which can be tried.</w:t>
            </w:r>
          </w:p>
        </w:tc>
      </w:tr>
      <w:tr w:rsidR="00CD6772" w:rsidRPr="00414D3E" w14:paraId="2B0C2D57" w14:textId="77777777" w:rsidTr="000E44C7">
        <w:tc>
          <w:tcPr>
            <w:tcW w:w="1281" w:type="dxa"/>
          </w:tcPr>
          <w:p w14:paraId="6AEB566D" w14:textId="77B23F42" w:rsidR="00CD6772" w:rsidRDefault="00CD6772" w:rsidP="009821DC">
            <w:pPr>
              <w:jc w:val="left"/>
              <w:rPr>
                <w:rFonts w:eastAsiaTheme="minorEastAsia"/>
                <w:bCs/>
                <w:lang w:eastAsia="zh-CN"/>
              </w:rPr>
            </w:pPr>
            <w:proofErr w:type="spellStart"/>
            <w:r>
              <w:rPr>
                <w:rFonts w:eastAsiaTheme="minorEastAsia"/>
                <w:bCs/>
                <w:lang w:eastAsia="zh-CN"/>
              </w:rPr>
              <w:t>InterDigital</w:t>
            </w:r>
            <w:proofErr w:type="spellEnd"/>
          </w:p>
        </w:tc>
        <w:tc>
          <w:tcPr>
            <w:tcW w:w="8081" w:type="dxa"/>
          </w:tcPr>
          <w:p w14:paraId="615F960C" w14:textId="28E08C6D" w:rsidR="00CD6772" w:rsidRDefault="00CD6772" w:rsidP="009821DC">
            <w:pPr>
              <w:jc w:val="left"/>
              <w:rPr>
                <w:rFonts w:eastAsiaTheme="minorEastAsia"/>
                <w:bCs/>
                <w:lang w:eastAsia="zh-CN"/>
              </w:rPr>
            </w:pPr>
            <w:r>
              <w:rPr>
                <w:rFonts w:eastAsiaTheme="minorEastAsia"/>
                <w:bCs/>
                <w:lang w:eastAsia="zh-CN"/>
              </w:rPr>
              <w:t>Fine with updated proposal and working assumption proposed by Nokia/NSB.</w:t>
            </w:r>
          </w:p>
        </w:tc>
      </w:tr>
      <w:tr w:rsidR="00B62F76" w:rsidRPr="00414D3E" w14:paraId="6B916043" w14:textId="77777777" w:rsidTr="000E44C7">
        <w:tc>
          <w:tcPr>
            <w:tcW w:w="1281" w:type="dxa"/>
          </w:tcPr>
          <w:p w14:paraId="48AC3E47" w14:textId="207BE57F" w:rsidR="00B62F76" w:rsidRDefault="00B62F76" w:rsidP="00B62F76">
            <w:pPr>
              <w:jc w:val="left"/>
              <w:rPr>
                <w:rFonts w:eastAsiaTheme="minorEastAsia"/>
                <w:bCs/>
                <w:lang w:eastAsia="zh-CN"/>
              </w:rPr>
            </w:pPr>
            <w:r>
              <w:rPr>
                <w:rFonts w:eastAsiaTheme="minorEastAsia"/>
                <w:bCs/>
                <w:lang w:eastAsia="zh-CN"/>
              </w:rPr>
              <w:t>Samsung3</w:t>
            </w:r>
          </w:p>
        </w:tc>
        <w:tc>
          <w:tcPr>
            <w:tcW w:w="8081" w:type="dxa"/>
          </w:tcPr>
          <w:p w14:paraId="4C2003FD" w14:textId="77777777" w:rsidR="00B62F76" w:rsidRDefault="00B62F76" w:rsidP="00B62F76">
            <w:pPr>
              <w:jc w:val="left"/>
              <w:rPr>
                <w:rFonts w:eastAsiaTheme="minorEastAsia"/>
                <w:bCs/>
                <w:lang w:eastAsia="zh-CN"/>
              </w:rPr>
            </w:pPr>
            <w:r>
              <w:rPr>
                <w:rFonts w:eastAsiaTheme="minorEastAsia"/>
                <w:bCs/>
                <w:lang w:eastAsia="zh-CN"/>
              </w:rPr>
              <w:t xml:space="preserve">Agree with DCM/Nokia/HW that majority of companies seemed to be fine to decide on using new DCI format for multi-cell scheduling. This would be a step forward compared to the GTW agreement that FL has cited. </w:t>
            </w:r>
          </w:p>
          <w:p w14:paraId="12DE0C7A" w14:textId="0345EC5D" w:rsidR="00B62F76" w:rsidRDefault="00B62F76" w:rsidP="00B62F76">
            <w:pPr>
              <w:jc w:val="left"/>
              <w:rPr>
                <w:rFonts w:eastAsiaTheme="minorEastAsia"/>
                <w:bCs/>
                <w:lang w:eastAsia="zh-CN"/>
              </w:rPr>
            </w:pPr>
            <w:r>
              <w:rPr>
                <w:rFonts w:eastAsiaTheme="minorEastAsia"/>
                <w:bCs/>
                <w:lang w:eastAsia="zh-CN"/>
              </w:rPr>
              <w:t>Regarding the “(Updated</w:t>
            </w:r>
            <w:proofErr w:type="gramStart"/>
            <w:r>
              <w:rPr>
                <w:rFonts w:eastAsiaTheme="minorEastAsia"/>
                <w:bCs/>
                <w:lang w:eastAsia="zh-CN"/>
              </w:rPr>
              <w:t>)Proposal</w:t>
            </w:r>
            <w:proofErr w:type="gramEnd"/>
            <w:r>
              <w:rPr>
                <w:rFonts w:eastAsiaTheme="minorEastAsia"/>
                <w:bCs/>
                <w:lang w:eastAsia="zh-CN"/>
              </w:rPr>
              <w:t xml:space="preserve"> 2-6” from FL, we think more progress is needed on DCI field/size design, method for indication of co-scheduled cells, PDCCH monitoring aspects, etc., before deciding on the issue in this proposal. </w:t>
            </w:r>
          </w:p>
        </w:tc>
      </w:tr>
      <w:tr w:rsidR="00C44649" w:rsidRPr="00414D3E" w14:paraId="7C103B27" w14:textId="77777777" w:rsidTr="000E44C7">
        <w:tc>
          <w:tcPr>
            <w:tcW w:w="1281" w:type="dxa"/>
          </w:tcPr>
          <w:p w14:paraId="3DF62908" w14:textId="6C63F138" w:rsidR="00C44649" w:rsidRDefault="00C44649" w:rsidP="00C44649">
            <w:pPr>
              <w:jc w:val="left"/>
              <w:rPr>
                <w:rFonts w:eastAsiaTheme="minorEastAsia"/>
                <w:bCs/>
                <w:lang w:eastAsia="zh-CN"/>
              </w:rPr>
            </w:pPr>
            <w:r>
              <w:rPr>
                <w:rFonts w:eastAsiaTheme="minorEastAsia"/>
                <w:bCs/>
                <w:lang w:eastAsia="zh-CN"/>
              </w:rPr>
              <w:t>Moderator3</w:t>
            </w:r>
          </w:p>
        </w:tc>
        <w:tc>
          <w:tcPr>
            <w:tcW w:w="8081" w:type="dxa"/>
          </w:tcPr>
          <w:p w14:paraId="5129D73F" w14:textId="77777777" w:rsidR="00C44649" w:rsidRDefault="00C44649" w:rsidP="00C44649">
            <w:pPr>
              <w:jc w:val="left"/>
              <w:rPr>
                <w:rFonts w:eastAsiaTheme="minorEastAsia"/>
                <w:bCs/>
                <w:lang w:eastAsia="zh-CN"/>
              </w:rPr>
            </w:pPr>
            <w:r>
              <w:rPr>
                <w:rFonts w:eastAsiaTheme="minorEastAsia"/>
                <w:bCs/>
                <w:lang w:eastAsia="zh-CN"/>
              </w:rPr>
              <w:t xml:space="preserve">@LG: it does make sense that the multi-cell DCI format is used to schedules a single cell. Like multi-slot scheduling, a single slot can be also scheduled if TDRA field points to a row with a singles SLIV. For multi-cell scheduling, it seems no need to preclude single cell scheduling case as long as </w:t>
            </w:r>
            <w:proofErr w:type="spellStart"/>
            <w:r>
              <w:rPr>
                <w:rFonts w:eastAsiaTheme="minorEastAsia"/>
                <w:bCs/>
                <w:lang w:eastAsia="zh-CN"/>
              </w:rPr>
              <w:t>gNB</w:t>
            </w:r>
            <w:proofErr w:type="spellEnd"/>
            <w:r>
              <w:rPr>
                <w:rFonts w:eastAsiaTheme="minorEastAsia"/>
                <w:bCs/>
                <w:lang w:eastAsia="zh-CN"/>
              </w:rPr>
              <w:t xml:space="preserve"> intends to do it although it is not an efficient way. But legacy single-cell scheduling DCI may also be monitored by UE to allow using less CCE for single-cell scheduling. </w:t>
            </w:r>
          </w:p>
          <w:p w14:paraId="4D3366ED" w14:textId="77777777" w:rsidR="00C44649" w:rsidRDefault="00C44649" w:rsidP="00C44649">
            <w:pPr>
              <w:jc w:val="left"/>
              <w:rPr>
                <w:rFonts w:eastAsiaTheme="minorEastAsia"/>
                <w:bCs/>
                <w:lang w:eastAsia="zh-CN"/>
              </w:rPr>
            </w:pPr>
            <w:r>
              <w:rPr>
                <w:rFonts w:eastAsiaTheme="minorEastAsia"/>
                <w:bCs/>
                <w:lang w:eastAsia="zh-CN"/>
              </w:rPr>
              <w:t>As for the added “FFS” from your side, it is not clear to me about “for single cell scheduling for all of the scheduled cells”. For single cell scheduling, it should correspond to one cell.</w:t>
            </w:r>
          </w:p>
          <w:p w14:paraId="4800602C" w14:textId="77777777" w:rsidR="00C44649" w:rsidRDefault="00C44649" w:rsidP="00C44649">
            <w:pPr>
              <w:jc w:val="left"/>
              <w:rPr>
                <w:rFonts w:eastAsiaTheme="minorEastAsia"/>
                <w:bCs/>
                <w:lang w:eastAsia="zh-CN"/>
              </w:rPr>
            </w:pPr>
          </w:p>
          <w:p w14:paraId="51765C2A" w14:textId="77777777" w:rsidR="00C44649" w:rsidRDefault="00C44649" w:rsidP="00C44649">
            <w:pPr>
              <w:jc w:val="left"/>
              <w:rPr>
                <w:rFonts w:eastAsiaTheme="minorEastAsia"/>
                <w:bCs/>
                <w:lang w:eastAsia="zh-CN"/>
              </w:rPr>
            </w:pPr>
            <w:r>
              <w:rPr>
                <w:rFonts w:eastAsiaTheme="minorEastAsia"/>
                <w:bCs/>
                <w:lang w:eastAsia="zh-CN"/>
              </w:rPr>
              <w:t>@Huawei @Samsung @IDC: for a step forward, we can try “new” here.</w:t>
            </w:r>
          </w:p>
          <w:p w14:paraId="44BA8B7A" w14:textId="77777777" w:rsidR="00C44649" w:rsidRDefault="00C44649" w:rsidP="00C44649">
            <w:pPr>
              <w:jc w:val="left"/>
              <w:rPr>
                <w:rFonts w:eastAsiaTheme="minorEastAsia"/>
                <w:bCs/>
                <w:lang w:eastAsia="zh-CN"/>
              </w:rPr>
            </w:pPr>
          </w:p>
          <w:p w14:paraId="4385A77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6:</w:t>
            </w:r>
          </w:p>
          <w:p w14:paraId="7975E8B3" w14:textId="77777777" w:rsidR="00C44649" w:rsidRPr="00104FE6" w:rsidRDefault="00C44649" w:rsidP="00C44649">
            <w:pPr>
              <w:pStyle w:val="a"/>
              <w:numPr>
                <w:ilvl w:val="0"/>
                <w:numId w:val="17"/>
              </w:numPr>
              <w:wordWrap/>
              <w:rPr>
                <w:ins w:id="382" w:author="Haipeng HP1 Lei" w:date="2022-05-13T09:02:00Z"/>
                <w:rFonts w:eastAsia="KaiTi"/>
                <w:szCs w:val="20"/>
                <w:highlight w:val="yellow"/>
                <w:lang w:eastAsia="zh-CN"/>
              </w:rPr>
            </w:pPr>
            <w:ins w:id="383" w:author="Haipeng HP1 Lei" w:date="2022-05-13T09:02:00Z">
              <w:r w:rsidRPr="00104FE6">
                <w:rPr>
                  <w:rFonts w:eastAsia="KaiTi"/>
                  <w:szCs w:val="20"/>
                  <w:highlight w:val="yellow"/>
                  <w:lang w:eastAsia="zh-CN"/>
                </w:rPr>
                <w:t>(Working assumption) DCI format 0-X/1-X is a new DCI format.</w:t>
              </w:r>
            </w:ins>
          </w:p>
          <w:p w14:paraId="3B6D19E2" w14:textId="77777777" w:rsidR="00C44649" w:rsidRDefault="00C44649" w:rsidP="00C44649">
            <w:pPr>
              <w:pStyle w:val="a"/>
              <w:numPr>
                <w:ilvl w:val="0"/>
                <w:numId w:val="17"/>
              </w:numPr>
              <w:wordWrap/>
              <w:rPr>
                <w:ins w:id="384" w:author="Haipeng HP1 Lei" w:date="2022-05-12T15:59:00Z"/>
                <w:rFonts w:eastAsia="KaiTi"/>
                <w:szCs w:val="20"/>
                <w:lang w:eastAsia="zh-CN"/>
              </w:rPr>
            </w:pPr>
            <w:ins w:id="385" w:author="Haipeng HP1 Lei" w:date="2022-05-12T15:58:00Z">
              <w:r>
                <w:rPr>
                  <w:rFonts w:eastAsia="KaiTi"/>
                  <w:szCs w:val="20"/>
                  <w:lang w:eastAsia="zh-CN"/>
                </w:rPr>
                <w:t xml:space="preserve">DCI format 0_X can be used </w:t>
              </w:r>
            </w:ins>
            <w:ins w:id="386" w:author="Haipeng HP1 Lei" w:date="2022-05-12T15:59:00Z">
              <w:r>
                <w:rPr>
                  <w:rFonts w:eastAsia="KaiTi"/>
                  <w:szCs w:val="20"/>
                  <w:lang w:eastAsia="zh-CN"/>
                </w:rPr>
                <w:t>for single cell PUSCH scheduling.</w:t>
              </w:r>
            </w:ins>
          </w:p>
          <w:p w14:paraId="6386BA82" w14:textId="77777777" w:rsidR="00C44649" w:rsidRDefault="00C44649" w:rsidP="00C44649">
            <w:pPr>
              <w:pStyle w:val="a"/>
              <w:numPr>
                <w:ilvl w:val="0"/>
                <w:numId w:val="17"/>
              </w:numPr>
              <w:wordWrap/>
              <w:rPr>
                <w:ins w:id="387" w:author="Haipeng HP1 Lei" w:date="2022-05-12T15:59:00Z"/>
                <w:rFonts w:eastAsia="KaiTi"/>
                <w:szCs w:val="20"/>
                <w:lang w:eastAsia="zh-CN"/>
              </w:rPr>
            </w:pPr>
            <w:ins w:id="388" w:author="Haipeng HP1 Lei" w:date="2022-05-12T15:59:00Z">
              <w:r>
                <w:rPr>
                  <w:rFonts w:eastAsia="KaiTi"/>
                  <w:szCs w:val="20"/>
                  <w:lang w:eastAsia="zh-CN"/>
                </w:rPr>
                <w:t>DCI format 1_X can be used for single cell PDSCH scheduling.</w:t>
              </w:r>
            </w:ins>
          </w:p>
          <w:p w14:paraId="42ADEB09" w14:textId="77777777" w:rsidR="00C44649" w:rsidRDefault="00C44649" w:rsidP="00C44649">
            <w:pPr>
              <w:pStyle w:val="a"/>
              <w:numPr>
                <w:ilvl w:val="0"/>
                <w:numId w:val="17"/>
              </w:numPr>
              <w:wordWrap/>
              <w:rPr>
                <w:del w:id="389" w:author="Haipeng HP1 Lei" w:date="2022-05-12T17:01:00Z"/>
                <w:rFonts w:eastAsia="KaiTi"/>
                <w:szCs w:val="20"/>
                <w:lang w:eastAsia="zh-CN"/>
              </w:rPr>
            </w:pPr>
            <w:del w:id="390" w:author="Haipeng HP1 Lei" w:date="2022-05-12T17:01:00Z">
              <w:r>
                <w:rPr>
                  <w:lang w:eastAsia="en-US"/>
                </w:rPr>
                <w:delText xml:space="preserve">New DCI formats are introduced for multi-cell PUSCH/PDSCH scheduling by single DCI for UL and DL respectively. </w:delText>
              </w:r>
            </w:del>
          </w:p>
          <w:p w14:paraId="251EA1FF" w14:textId="77777777" w:rsidR="00C44649" w:rsidRDefault="00C44649" w:rsidP="00C44649">
            <w:pPr>
              <w:pStyle w:val="a"/>
              <w:numPr>
                <w:ilvl w:val="0"/>
                <w:numId w:val="18"/>
              </w:numPr>
              <w:wordWrap/>
              <w:rPr>
                <w:del w:id="391" w:author="Haipeng HP1 Lei" w:date="2022-05-12T17:01:00Z"/>
                <w:rFonts w:eastAsia="KaiTi"/>
                <w:szCs w:val="20"/>
                <w:lang w:eastAsia="zh-CN"/>
              </w:rPr>
            </w:pPr>
            <w:del w:id="392" w:author="Haipeng HP1 Lei" w:date="2022-05-12T17:01:00Z">
              <w:r>
                <w:rPr>
                  <w:rFonts w:eastAsia="KaiTi"/>
                  <w:szCs w:val="20"/>
                  <w:lang w:eastAsia="zh-CN"/>
                </w:rPr>
                <w:delText>The new DCI formats are not used for single cell PUSCH/PDSCH scheduling.</w:delText>
              </w:r>
            </w:del>
          </w:p>
          <w:p w14:paraId="2339726E" w14:textId="77777777" w:rsidR="00C44649" w:rsidRDefault="00C44649" w:rsidP="00C44649">
            <w:pPr>
              <w:pStyle w:val="a"/>
              <w:numPr>
                <w:ilvl w:val="0"/>
                <w:numId w:val="18"/>
              </w:numPr>
              <w:wordWrap/>
              <w:rPr>
                <w:del w:id="393" w:author="Haipeng HP1 Lei" w:date="2022-05-12T17:01:00Z"/>
                <w:rFonts w:eastAsia="KaiTi"/>
                <w:szCs w:val="20"/>
                <w:lang w:eastAsia="zh-CN"/>
              </w:rPr>
            </w:pPr>
            <w:del w:id="394" w:author="Haipeng HP1 Lei" w:date="2022-05-12T17:01:00Z">
              <w:r>
                <w:rPr>
                  <w:rFonts w:eastAsia="KaiTi"/>
                  <w:szCs w:val="20"/>
                  <w:lang w:eastAsia="zh-CN"/>
                </w:rPr>
                <w:delText>Note: Legacy DCI formats are used for single cell PUSCH/PDSCH scheduling.</w:delText>
              </w:r>
            </w:del>
          </w:p>
          <w:p w14:paraId="6DE7A1AD" w14:textId="77777777" w:rsidR="00C44649" w:rsidRDefault="00C44649" w:rsidP="00C44649">
            <w:pPr>
              <w:pStyle w:val="a"/>
              <w:numPr>
                <w:ilvl w:val="0"/>
                <w:numId w:val="17"/>
              </w:numPr>
              <w:wordWrap/>
              <w:rPr>
                <w:lang w:eastAsia="en-US"/>
              </w:rPr>
            </w:pPr>
            <w:ins w:id="395"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2790E0E3" w14:textId="77777777" w:rsidR="00C44649" w:rsidRDefault="00C44649" w:rsidP="00C44649">
            <w:pPr>
              <w:jc w:val="left"/>
              <w:rPr>
                <w:rFonts w:eastAsiaTheme="minorEastAsia"/>
                <w:bCs/>
                <w:lang w:eastAsia="zh-CN"/>
              </w:rPr>
            </w:pPr>
          </w:p>
        </w:tc>
      </w:tr>
      <w:tr w:rsidR="003167D3" w:rsidRPr="00414D3E" w14:paraId="0E449772" w14:textId="77777777" w:rsidTr="003167D3">
        <w:tc>
          <w:tcPr>
            <w:tcW w:w="1281" w:type="dxa"/>
          </w:tcPr>
          <w:p w14:paraId="24766B93" w14:textId="77777777" w:rsidR="003167D3" w:rsidRPr="00BE08C3" w:rsidRDefault="003167D3" w:rsidP="00BE08C3">
            <w:pPr>
              <w:wordWrap/>
              <w:jc w:val="left"/>
              <w:rPr>
                <w:rFonts w:eastAsiaTheme="minorEastAsia"/>
                <w:bCs/>
                <w:lang w:eastAsia="zh-CN"/>
              </w:rPr>
            </w:pPr>
            <w:r w:rsidRPr="00BE08C3">
              <w:rPr>
                <w:rFonts w:eastAsiaTheme="minorEastAsia" w:hint="eastAsia"/>
                <w:bCs/>
                <w:lang w:eastAsia="zh-CN"/>
              </w:rPr>
              <w:t>LG</w:t>
            </w:r>
          </w:p>
        </w:tc>
        <w:tc>
          <w:tcPr>
            <w:tcW w:w="8081" w:type="dxa"/>
          </w:tcPr>
          <w:p w14:paraId="638B5B55" w14:textId="25B652BB" w:rsidR="00BE08C3" w:rsidRDefault="00BE08C3" w:rsidP="00BE08C3">
            <w:pPr>
              <w:wordWrap/>
              <w:rPr>
                <w:rFonts w:eastAsiaTheme="minorEastAsia"/>
                <w:bCs/>
                <w:lang w:eastAsia="zh-CN"/>
              </w:rPr>
            </w:pPr>
            <w:r>
              <w:rPr>
                <w:rFonts w:eastAsiaTheme="minorEastAsia"/>
                <w:bCs/>
                <w:lang w:eastAsia="zh-CN"/>
              </w:rPr>
              <w:t xml:space="preserve">@FL: </w:t>
            </w:r>
            <w:r w:rsidR="00CF0F14">
              <w:rPr>
                <w:rFonts w:eastAsiaTheme="minorEastAsia"/>
                <w:bCs/>
                <w:lang w:eastAsia="zh-CN"/>
              </w:rPr>
              <w:t xml:space="preserve">On your comment in the reflector, </w:t>
            </w:r>
            <w:r w:rsidRPr="00BE08C3">
              <w:rPr>
                <w:rFonts w:eastAsiaTheme="minorEastAsia" w:hint="eastAsia"/>
                <w:bCs/>
                <w:lang w:eastAsia="zh-CN"/>
              </w:rPr>
              <w:t xml:space="preserve">I agree that whether single cell scheduling is by new DCI or legacy DCI is relevant not only to CIF design but also to DCI size budget handling as well as BD/CCE counting rule. </w:t>
            </w:r>
          </w:p>
          <w:p w14:paraId="7CA0B7A3" w14:textId="743BB274" w:rsidR="00BE08C3" w:rsidRPr="00BE08C3" w:rsidRDefault="00BE08C3" w:rsidP="00BE08C3">
            <w:pPr>
              <w:wordWrap/>
              <w:rPr>
                <w:rFonts w:eastAsiaTheme="minorEastAsia"/>
                <w:bCs/>
                <w:lang w:eastAsia="zh-CN"/>
              </w:rPr>
            </w:pPr>
            <w:r w:rsidRPr="00BE08C3">
              <w:rPr>
                <w:rFonts w:eastAsiaTheme="minorEastAsia" w:hint="eastAsia"/>
                <w:bCs/>
                <w:lang w:eastAsia="zh-CN"/>
              </w:rPr>
              <w:t>I didn</w:t>
            </w:r>
            <w:r>
              <w:rPr>
                <w:rFonts w:eastAsiaTheme="minorEastAsia"/>
                <w:bCs/>
                <w:lang w:eastAsia="zh-CN"/>
              </w:rPr>
              <w:t>’</w:t>
            </w:r>
            <w:r w:rsidRPr="00BE08C3">
              <w:rPr>
                <w:rFonts w:eastAsiaTheme="minorEastAsia" w:hint="eastAsia"/>
                <w:bCs/>
                <w:lang w:eastAsia="zh-CN"/>
              </w:rPr>
              <w:t>t intend to make discussion complicated, but I wanted to point out that this may be important aspect in designing the follow-up aspects related to DCI/BD/SS procedure.</w:t>
            </w:r>
          </w:p>
          <w:p w14:paraId="3CB1DC21" w14:textId="77777777" w:rsidR="00BE08C3" w:rsidRPr="00BE08C3" w:rsidRDefault="00BE08C3" w:rsidP="00BE08C3">
            <w:pPr>
              <w:wordWrap/>
              <w:rPr>
                <w:rFonts w:eastAsiaTheme="minorEastAsia"/>
                <w:bCs/>
                <w:lang w:eastAsia="zh-CN"/>
              </w:rPr>
            </w:pPr>
          </w:p>
          <w:p w14:paraId="30678420" w14:textId="0E56B7D5" w:rsidR="003167D3" w:rsidRPr="003167D3" w:rsidRDefault="00BE08C3" w:rsidP="00BE08C3">
            <w:pPr>
              <w:wordWrap/>
              <w:rPr>
                <w:rFonts w:eastAsiaTheme="minorEastAsia"/>
                <w:bCs/>
                <w:lang w:eastAsia="zh-CN"/>
              </w:rPr>
            </w:pPr>
            <w:r w:rsidRPr="00BE08C3">
              <w:rPr>
                <w:rFonts w:eastAsiaTheme="minorEastAsia" w:hint="eastAsia"/>
                <w:bCs/>
                <w:lang w:eastAsia="zh-CN"/>
              </w:rPr>
              <w:t>Given that we can discuss this aspect after agreeing on the current P2-6 as you mentioned below, we are OK with the current P2-6.</w:t>
            </w:r>
          </w:p>
        </w:tc>
      </w:tr>
      <w:tr w:rsidR="00B42EA0" w:rsidRPr="00414D3E" w14:paraId="14E6A87F" w14:textId="77777777" w:rsidTr="003167D3">
        <w:tc>
          <w:tcPr>
            <w:tcW w:w="1281" w:type="dxa"/>
          </w:tcPr>
          <w:p w14:paraId="4F484498" w14:textId="751F15E1" w:rsidR="00B42EA0" w:rsidRPr="00BE08C3" w:rsidRDefault="00B42EA0" w:rsidP="00B42EA0">
            <w:pPr>
              <w:jc w:val="left"/>
              <w:rPr>
                <w:rFonts w:eastAsiaTheme="minorEastAsia"/>
                <w:bCs/>
                <w:lang w:eastAsia="zh-CN"/>
              </w:rPr>
            </w:pPr>
            <w:r>
              <w:rPr>
                <w:rFonts w:eastAsiaTheme="minorEastAsia" w:hint="eastAsia"/>
                <w:bCs/>
                <w:lang w:eastAsia="zh-CN"/>
              </w:rPr>
              <w:lastRenderedPageBreak/>
              <w:t>M</w:t>
            </w:r>
            <w:r>
              <w:rPr>
                <w:rFonts w:eastAsiaTheme="minorEastAsia"/>
                <w:bCs/>
                <w:lang w:eastAsia="zh-CN"/>
              </w:rPr>
              <w:t>TK</w:t>
            </w:r>
          </w:p>
        </w:tc>
        <w:tc>
          <w:tcPr>
            <w:tcW w:w="8081" w:type="dxa"/>
          </w:tcPr>
          <w:p w14:paraId="227C4819" w14:textId="44973D24" w:rsidR="00B42EA0" w:rsidRDefault="00B42EA0" w:rsidP="00B42EA0">
            <w:pPr>
              <w:rPr>
                <w:rFonts w:eastAsiaTheme="minorEastAsia"/>
                <w:bCs/>
                <w:lang w:eastAsia="zh-CN"/>
              </w:rPr>
            </w:pPr>
            <w:r>
              <w:rPr>
                <w:rFonts w:eastAsiaTheme="minorEastAsia" w:hint="eastAsia"/>
                <w:bCs/>
                <w:lang w:eastAsia="zh-CN"/>
              </w:rPr>
              <w:t>F</w:t>
            </w:r>
            <w:r>
              <w:rPr>
                <w:rFonts w:eastAsiaTheme="minorEastAsia"/>
                <w:bCs/>
                <w:lang w:eastAsia="zh-CN"/>
              </w:rPr>
              <w:t xml:space="preserve">ine with </w:t>
            </w:r>
            <w:r w:rsidRPr="0019032D">
              <w:rPr>
                <w:rFonts w:eastAsia="宋体"/>
                <w:b/>
                <w:bCs/>
                <w:snapToGrid/>
                <w:kern w:val="0"/>
                <w:szCs w:val="20"/>
                <w:lang w:eastAsia="zh-CN"/>
              </w:rPr>
              <w:t>(Updated</w:t>
            </w:r>
            <w:proofErr w:type="gramStart"/>
            <w:r w:rsidRPr="0019032D">
              <w:rPr>
                <w:rFonts w:eastAsia="宋体"/>
                <w:b/>
                <w:bCs/>
                <w:snapToGrid/>
                <w:kern w:val="0"/>
                <w:szCs w:val="20"/>
                <w:lang w:eastAsia="zh-CN"/>
              </w:rPr>
              <w:t>)Proposal</w:t>
            </w:r>
            <w:proofErr w:type="gramEnd"/>
            <w:r w:rsidRPr="0019032D">
              <w:rPr>
                <w:rFonts w:eastAsia="宋体"/>
                <w:b/>
                <w:bCs/>
                <w:snapToGrid/>
                <w:kern w:val="0"/>
                <w:szCs w:val="20"/>
                <w:lang w:eastAsia="zh-CN"/>
              </w:rPr>
              <w:t xml:space="preserve"> 2-6</w:t>
            </w:r>
            <w:r>
              <w:rPr>
                <w:rFonts w:eastAsia="宋体"/>
                <w:snapToGrid/>
                <w:kern w:val="0"/>
                <w:szCs w:val="20"/>
                <w:lang w:eastAsia="zh-CN"/>
              </w:rPr>
              <w:t>.</w:t>
            </w:r>
          </w:p>
        </w:tc>
      </w:tr>
      <w:tr w:rsidR="00B34587" w:rsidRPr="00414D3E" w14:paraId="2D7F46BD" w14:textId="77777777" w:rsidTr="003167D3">
        <w:tc>
          <w:tcPr>
            <w:tcW w:w="1281" w:type="dxa"/>
          </w:tcPr>
          <w:p w14:paraId="3A34EEDE" w14:textId="44B5E9F4" w:rsidR="00B34587" w:rsidRDefault="00B34587" w:rsidP="00B42EA0">
            <w:pPr>
              <w:jc w:val="left"/>
              <w:rPr>
                <w:rFonts w:eastAsiaTheme="minorEastAsia"/>
                <w:bCs/>
                <w:lang w:eastAsia="zh-CN"/>
              </w:rPr>
            </w:pPr>
            <w:r>
              <w:rPr>
                <w:rFonts w:eastAsiaTheme="minorEastAsia"/>
                <w:bCs/>
                <w:lang w:eastAsia="zh-CN"/>
              </w:rPr>
              <w:t>Moderator</w:t>
            </w:r>
          </w:p>
        </w:tc>
        <w:tc>
          <w:tcPr>
            <w:tcW w:w="8081" w:type="dxa"/>
          </w:tcPr>
          <w:p w14:paraId="6A346182" w14:textId="36778E7F" w:rsidR="00B34587" w:rsidRPr="00B34587" w:rsidRDefault="00B34587" w:rsidP="00B34587">
            <w:pPr>
              <w:rPr>
                <w:bCs/>
              </w:rPr>
            </w:pPr>
            <w:r w:rsidRPr="00B34587">
              <w:rPr>
                <w:bCs/>
              </w:rPr>
              <w:t>@LG: Thanks.</w:t>
            </w:r>
          </w:p>
          <w:p w14:paraId="311ADCFC" w14:textId="77777777" w:rsidR="00B34587" w:rsidRDefault="00B34587" w:rsidP="00B34587">
            <w:pPr>
              <w:rPr>
                <w:bCs/>
                <w:highlight w:val="yellow"/>
              </w:rPr>
            </w:pPr>
          </w:p>
          <w:p w14:paraId="06C98346" w14:textId="768D985B"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1BBC9A7C" w14:textId="77777777" w:rsidR="00B34587" w:rsidRDefault="00B34587" w:rsidP="00B42EA0">
            <w:pPr>
              <w:rPr>
                <w:rFonts w:eastAsiaTheme="minorEastAsia"/>
                <w:bCs/>
                <w:lang w:eastAsia="zh-CN"/>
              </w:rPr>
            </w:pPr>
          </w:p>
        </w:tc>
      </w:tr>
    </w:tbl>
    <w:p w14:paraId="5930FF7C" w14:textId="77777777" w:rsidR="00F26DB5" w:rsidRPr="003167D3" w:rsidRDefault="00F26DB5">
      <w:pPr>
        <w:rPr>
          <w:lang w:eastAsia="en-US"/>
        </w:rPr>
      </w:pPr>
    </w:p>
    <w:p w14:paraId="47C62119" w14:textId="77777777" w:rsidR="00F26DB5" w:rsidRDefault="00F26DB5">
      <w:pPr>
        <w:rPr>
          <w:lang w:eastAsia="en-US"/>
        </w:rPr>
      </w:pPr>
    </w:p>
    <w:p w14:paraId="6B992E35"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4</w:t>
      </w:r>
      <w:r w:rsidRPr="00493961">
        <w:rPr>
          <w:rFonts w:eastAsia="Times New Roman" w:cs="Arial"/>
          <w:bCs/>
          <w:iCs/>
          <w:color w:val="000000" w:themeColor="text1"/>
          <w:sz w:val="24"/>
          <w:szCs w:val="20"/>
          <w:vertAlign w:val="superscript"/>
          <w:lang w:eastAsia="zh-CN"/>
        </w:rPr>
        <w:t>th</w:t>
      </w:r>
      <w:r>
        <w:rPr>
          <w:rFonts w:eastAsia="Times New Roman" w:cs="Arial"/>
          <w:bCs/>
          <w:iCs/>
          <w:color w:val="000000" w:themeColor="text1"/>
          <w:sz w:val="24"/>
          <w:szCs w:val="20"/>
          <w:lang w:eastAsia="zh-CN"/>
        </w:rPr>
        <w:t xml:space="preserve"> round of discussions</w:t>
      </w:r>
    </w:p>
    <w:p w14:paraId="6D4FDB19" w14:textId="198FFC34" w:rsidR="003167D3" w:rsidRDefault="003167D3" w:rsidP="003167D3">
      <w:pPr>
        <w:rPr>
          <w:lang w:eastAsia="en-US"/>
        </w:rPr>
      </w:pPr>
    </w:p>
    <w:p w14:paraId="38C2DCDE" w14:textId="77777777" w:rsidR="00B34587" w:rsidRDefault="00B34587" w:rsidP="00B34587">
      <w:pPr>
        <w:pStyle w:val="4"/>
        <w:widowControl/>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269FF56F" w14:textId="77777777" w:rsidR="00B34587" w:rsidRPr="00104FE6" w:rsidRDefault="00B34587" w:rsidP="00B34587">
      <w:pPr>
        <w:pStyle w:val="a"/>
        <w:numPr>
          <w:ilvl w:val="0"/>
          <w:numId w:val="17"/>
        </w:numPr>
        <w:rPr>
          <w:ins w:id="396" w:author="Haipeng HP1 Lei" w:date="2022-05-13T09:02:00Z"/>
          <w:rFonts w:eastAsia="KaiTi"/>
          <w:szCs w:val="20"/>
          <w:highlight w:val="yellow"/>
          <w:lang w:eastAsia="zh-CN"/>
        </w:rPr>
      </w:pPr>
      <w:ins w:id="397" w:author="Haipeng HP1 Lei" w:date="2022-05-13T09:02:00Z">
        <w:r w:rsidRPr="00104FE6">
          <w:rPr>
            <w:rFonts w:eastAsia="KaiTi"/>
            <w:szCs w:val="20"/>
            <w:highlight w:val="yellow"/>
            <w:lang w:eastAsia="zh-CN"/>
          </w:rPr>
          <w:t>(Working assumption) DCI format 0-X/1-X is a new DCI format.</w:t>
        </w:r>
      </w:ins>
    </w:p>
    <w:p w14:paraId="6197736C" w14:textId="77777777" w:rsidR="00B34587" w:rsidRDefault="00B34587" w:rsidP="00B34587">
      <w:pPr>
        <w:pStyle w:val="a"/>
        <w:numPr>
          <w:ilvl w:val="0"/>
          <w:numId w:val="17"/>
        </w:numPr>
        <w:rPr>
          <w:ins w:id="398" w:author="Haipeng HP1 Lei" w:date="2022-05-12T15:59:00Z"/>
          <w:rFonts w:eastAsia="KaiTi"/>
          <w:szCs w:val="20"/>
          <w:lang w:eastAsia="zh-CN"/>
        </w:rPr>
      </w:pPr>
      <w:ins w:id="399" w:author="Haipeng HP1 Lei" w:date="2022-05-12T15:58:00Z">
        <w:r>
          <w:rPr>
            <w:rFonts w:eastAsia="KaiTi"/>
            <w:szCs w:val="20"/>
            <w:lang w:eastAsia="zh-CN"/>
          </w:rPr>
          <w:t xml:space="preserve">DCI format 0_X can be used </w:t>
        </w:r>
      </w:ins>
      <w:ins w:id="400" w:author="Haipeng HP1 Lei" w:date="2022-05-12T15:59:00Z">
        <w:r>
          <w:rPr>
            <w:rFonts w:eastAsia="KaiTi"/>
            <w:szCs w:val="20"/>
            <w:lang w:eastAsia="zh-CN"/>
          </w:rPr>
          <w:t>for single cell PUSCH scheduling.</w:t>
        </w:r>
      </w:ins>
    </w:p>
    <w:p w14:paraId="0A33D6BF" w14:textId="77777777" w:rsidR="00B34587" w:rsidRDefault="00B34587" w:rsidP="00B34587">
      <w:pPr>
        <w:pStyle w:val="a"/>
        <w:numPr>
          <w:ilvl w:val="0"/>
          <w:numId w:val="17"/>
        </w:numPr>
        <w:rPr>
          <w:ins w:id="401" w:author="Haipeng HP1 Lei" w:date="2022-05-12T15:59:00Z"/>
          <w:rFonts w:eastAsia="KaiTi"/>
          <w:szCs w:val="20"/>
          <w:lang w:eastAsia="zh-CN"/>
        </w:rPr>
      </w:pPr>
      <w:ins w:id="402" w:author="Haipeng HP1 Lei" w:date="2022-05-12T15:59:00Z">
        <w:r>
          <w:rPr>
            <w:rFonts w:eastAsia="KaiTi"/>
            <w:szCs w:val="20"/>
            <w:lang w:eastAsia="zh-CN"/>
          </w:rPr>
          <w:t>DCI format 1_X can be used for single cell PDSCH scheduling.</w:t>
        </w:r>
      </w:ins>
    </w:p>
    <w:p w14:paraId="01C20F11" w14:textId="77777777" w:rsidR="00B34587" w:rsidRDefault="00B34587" w:rsidP="00B34587">
      <w:pPr>
        <w:pStyle w:val="a"/>
        <w:numPr>
          <w:ilvl w:val="0"/>
          <w:numId w:val="17"/>
        </w:numPr>
        <w:rPr>
          <w:del w:id="403" w:author="Haipeng HP1 Lei" w:date="2022-05-12T17:01:00Z"/>
          <w:rFonts w:eastAsia="KaiTi"/>
          <w:szCs w:val="20"/>
          <w:lang w:eastAsia="zh-CN"/>
        </w:rPr>
      </w:pPr>
      <w:del w:id="404" w:author="Haipeng HP1 Lei" w:date="2022-05-12T17:01:00Z">
        <w:r>
          <w:rPr>
            <w:lang w:eastAsia="en-US"/>
          </w:rPr>
          <w:delText xml:space="preserve">New DCI formats are introduced for multi-cell PUSCH/PDSCH scheduling by single DCI for UL and DL respectively. </w:delText>
        </w:r>
      </w:del>
    </w:p>
    <w:p w14:paraId="0CC8C310" w14:textId="77777777" w:rsidR="00B34587" w:rsidRDefault="00B34587" w:rsidP="00B34587">
      <w:pPr>
        <w:pStyle w:val="a"/>
        <w:numPr>
          <w:ilvl w:val="0"/>
          <w:numId w:val="18"/>
        </w:numPr>
        <w:rPr>
          <w:del w:id="405" w:author="Haipeng HP1 Lei" w:date="2022-05-12T17:01:00Z"/>
          <w:rFonts w:eastAsia="KaiTi"/>
          <w:szCs w:val="20"/>
          <w:lang w:eastAsia="zh-CN"/>
        </w:rPr>
      </w:pPr>
      <w:del w:id="406" w:author="Haipeng HP1 Lei" w:date="2022-05-12T17:01:00Z">
        <w:r>
          <w:rPr>
            <w:rFonts w:eastAsia="KaiTi"/>
            <w:szCs w:val="20"/>
            <w:lang w:eastAsia="zh-CN"/>
          </w:rPr>
          <w:delText>The new DCI formats are not used for single cell PUSCH/PDSCH scheduling.</w:delText>
        </w:r>
      </w:del>
    </w:p>
    <w:p w14:paraId="0CF00606" w14:textId="77777777" w:rsidR="00B34587" w:rsidRDefault="00B34587" w:rsidP="00B34587">
      <w:pPr>
        <w:pStyle w:val="a"/>
        <w:numPr>
          <w:ilvl w:val="0"/>
          <w:numId w:val="18"/>
        </w:numPr>
        <w:rPr>
          <w:del w:id="407" w:author="Haipeng HP1 Lei" w:date="2022-05-12T17:01:00Z"/>
          <w:rFonts w:eastAsia="KaiTi"/>
          <w:szCs w:val="20"/>
          <w:lang w:eastAsia="zh-CN"/>
        </w:rPr>
      </w:pPr>
      <w:del w:id="408" w:author="Haipeng HP1 Lei" w:date="2022-05-12T17:01:00Z">
        <w:r>
          <w:rPr>
            <w:rFonts w:eastAsia="KaiTi"/>
            <w:szCs w:val="20"/>
            <w:lang w:eastAsia="zh-CN"/>
          </w:rPr>
          <w:delText>Note: Legacy DCI formats are used for single cell PUSCH/PDSCH scheduling.</w:delText>
        </w:r>
      </w:del>
    </w:p>
    <w:p w14:paraId="6F23CA0B" w14:textId="77777777" w:rsidR="00B34587" w:rsidRDefault="00B34587" w:rsidP="00B34587">
      <w:pPr>
        <w:pStyle w:val="a"/>
        <w:numPr>
          <w:ilvl w:val="0"/>
          <w:numId w:val="17"/>
        </w:numPr>
        <w:rPr>
          <w:lang w:eastAsia="en-US"/>
        </w:rPr>
      </w:pPr>
      <w:ins w:id="409" w:author="Haipeng HP1 Lei" w:date="2022-05-12T17:01:00Z">
        <w:r>
          <w:rPr>
            <w:lang w:eastAsia="en-US"/>
          </w:rPr>
          <w:t xml:space="preserve">FFS: </w:t>
        </w:r>
      </w:ins>
      <w:r>
        <w:rPr>
          <w:lang w:eastAsia="en-US"/>
        </w:rPr>
        <w:t>UE can be configured to monitor both multi-cell scheduling DCI and legacy single cell scheduling DCI for a scheduled cell.</w:t>
      </w:r>
    </w:p>
    <w:p w14:paraId="462A0986" w14:textId="53363363" w:rsidR="003167D3" w:rsidRPr="003167D3" w:rsidRDefault="003167D3" w:rsidP="003167D3">
      <w:pPr>
        <w:wordWrap w:val="0"/>
        <w:rPr>
          <w:rFonts w:ascii="Malgun Gothic" w:eastAsia="Malgun Gothic" w:hAnsi="Malgun Gothic"/>
          <w:color w:val="1F497D"/>
          <w:szCs w:val="20"/>
        </w:rPr>
      </w:pPr>
    </w:p>
    <w:p w14:paraId="26E3642F" w14:textId="77777777" w:rsidR="00B34587" w:rsidRDefault="00B34587" w:rsidP="00B34587">
      <w:pPr>
        <w:pStyle w:val="a"/>
        <w:numPr>
          <w:ilvl w:val="0"/>
          <w:numId w:val="0"/>
        </w:numPr>
        <w:ind w:left="360"/>
        <w:rPr>
          <w:lang w:eastAsia="en-US"/>
        </w:rPr>
      </w:pPr>
    </w:p>
    <w:p w14:paraId="7C872D72"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518D1904" w14:textId="77777777" w:rsidTr="00EA1EF7">
        <w:tc>
          <w:tcPr>
            <w:tcW w:w="2009" w:type="dxa"/>
            <w:tcBorders>
              <w:top w:val="single" w:sz="4" w:space="0" w:color="auto"/>
              <w:left w:val="single" w:sz="4" w:space="0" w:color="auto"/>
              <w:bottom w:val="single" w:sz="4" w:space="0" w:color="auto"/>
              <w:right w:val="single" w:sz="4" w:space="0" w:color="auto"/>
            </w:tcBorders>
          </w:tcPr>
          <w:p w14:paraId="68E76E77"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185B568" w14:textId="77777777" w:rsidR="00B34587" w:rsidRDefault="00B34587" w:rsidP="00EA1EF7">
            <w:pPr>
              <w:jc w:val="center"/>
              <w:rPr>
                <w:b/>
                <w:lang w:eastAsia="zh-CN"/>
              </w:rPr>
            </w:pPr>
            <w:r>
              <w:rPr>
                <w:b/>
                <w:lang w:eastAsia="zh-CN"/>
              </w:rPr>
              <w:t>Comment</w:t>
            </w:r>
          </w:p>
        </w:tc>
      </w:tr>
      <w:tr w:rsidR="00B34587" w14:paraId="3411B6D6" w14:textId="77777777" w:rsidTr="00EA1EF7">
        <w:tc>
          <w:tcPr>
            <w:tcW w:w="2009" w:type="dxa"/>
            <w:tcBorders>
              <w:top w:val="single" w:sz="4" w:space="0" w:color="auto"/>
              <w:left w:val="single" w:sz="4" w:space="0" w:color="auto"/>
              <w:bottom w:val="single" w:sz="4" w:space="0" w:color="auto"/>
              <w:right w:val="single" w:sz="4" w:space="0" w:color="auto"/>
            </w:tcBorders>
          </w:tcPr>
          <w:p w14:paraId="2D059E2C" w14:textId="7A2792CA" w:rsidR="00B34587" w:rsidRDefault="00C130A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8B98A62" w14:textId="43EC5DC7" w:rsidR="00B34587" w:rsidRDefault="000C16B7" w:rsidP="002B1F7D">
            <w:pPr>
              <w:wordWrap/>
              <w:jc w:val="left"/>
              <w:rPr>
                <w:bCs/>
                <w:lang w:eastAsia="zh-CN"/>
              </w:rPr>
            </w:pPr>
            <w:r>
              <w:rPr>
                <w:bCs/>
                <w:lang w:eastAsia="zh-CN"/>
              </w:rPr>
              <w:t xml:space="preserve">Thanks the moderator for sharing you understanding on the benefit of having new DCI formats. </w:t>
            </w:r>
            <w:r w:rsidR="00657A5A">
              <w:rPr>
                <w:bCs/>
                <w:lang w:eastAsia="zh-CN"/>
              </w:rPr>
              <w:t xml:space="preserve">We agree that the DCI size can be much larger, but this doesn’t necessarily mean that we need new formats. We think the necessity </w:t>
            </w:r>
            <w:r w:rsidR="001E43E1">
              <w:rPr>
                <w:bCs/>
                <w:lang w:eastAsia="zh-CN"/>
              </w:rPr>
              <w:t>is somewhat related to</w:t>
            </w:r>
            <w:r w:rsidR="00657A5A">
              <w:rPr>
                <w:bCs/>
                <w:lang w:eastAsia="zh-CN"/>
              </w:rPr>
              <w:t xml:space="preserve"> the last FFS. If </w:t>
            </w:r>
            <w:r w:rsidR="001E43E1">
              <w:rPr>
                <w:bCs/>
                <w:lang w:eastAsia="zh-CN"/>
              </w:rPr>
              <w:t>we want to configure both single-cell and multi-cell scheduling DCI on a cell</w:t>
            </w:r>
            <w:r w:rsidR="00657A5A">
              <w:rPr>
                <w:bCs/>
                <w:lang w:eastAsia="zh-CN"/>
              </w:rPr>
              <w:t xml:space="preserve">, then we definitely need two different formats. </w:t>
            </w:r>
            <w:r w:rsidR="0015018E">
              <w:rPr>
                <w:bCs/>
                <w:lang w:eastAsia="zh-CN"/>
              </w:rPr>
              <w:t>Otherwise</w:t>
            </w:r>
            <w:r w:rsidR="00657A5A">
              <w:rPr>
                <w:bCs/>
                <w:lang w:eastAsia="zh-CN"/>
              </w:rPr>
              <w:t xml:space="preserve">, </w:t>
            </w:r>
            <w:r w:rsidR="00B33E27">
              <w:rPr>
                <w:bCs/>
                <w:lang w:eastAsia="zh-CN"/>
              </w:rPr>
              <w:t xml:space="preserve">it is arguable whether we need new DCI formats or not. </w:t>
            </w:r>
            <w:r w:rsidR="009D2173">
              <w:rPr>
                <w:bCs/>
                <w:lang w:eastAsia="zh-CN"/>
              </w:rPr>
              <w:t>The other advantage that we see for having</w:t>
            </w:r>
            <w:r w:rsidR="00B33E27">
              <w:rPr>
                <w:bCs/>
                <w:lang w:eastAsia="zh-CN"/>
              </w:rPr>
              <w:t xml:space="preserve"> new DCI formats </w:t>
            </w:r>
            <w:r w:rsidR="009D2173">
              <w:rPr>
                <w:bCs/>
                <w:lang w:eastAsia="zh-CN"/>
              </w:rPr>
              <w:t>is cleaner spec, which is why I mentioned “for convenience” in our previous comments.</w:t>
            </w:r>
          </w:p>
          <w:p w14:paraId="4B91D128" w14:textId="3F98EFD3" w:rsidR="00B33E27" w:rsidRDefault="009D2173" w:rsidP="002B1F7D">
            <w:pPr>
              <w:wordWrap/>
              <w:jc w:val="left"/>
              <w:rPr>
                <w:bCs/>
                <w:lang w:eastAsia="zh-CN"/>
              </w:rPr>
            </w:pPr>
            <w:r>
              <w:rPr>
                <w:bCs/>
                <w:lang w:eastAsia="zh-CN"/>
              </w:rPr>
              <w:t>However, i</w:t>
            </w:r>
            <w:r w:rsidR="00B33E27">
              <w:rPr>
                <w:bCs/>
                <w:lang w:eastAsia="zh-CN"/>
              </w:rPr>
              <w:t xml:space="preserve">ntroducing </w:t>
            </w:r>
            <w:r>
              <w:rPr>
                <w:bCs/>
                <w:lang w:eastAsia="zh-CN"/>
              </w:rPr>
              <w:t>new DCI formats requires the handling of DCI size limit</w:t>
            </w:r>
            <w:r w:rsidR="001E43E1">
              <w:rPr>
                <w:bCs/>
                <w:lang w:eastAsia="zh-CN"/>
              </w:rPr>
              <w:t>. So I wonder if this decision needs a bit more consideration.</w:t>
            </w:r>
          </w:p>
        </w:tc>
      </w:tr>
      <w:tr w:rsidR="00DC4E89" w14:paraId="5E30871E" w14:textId="77777777" w:rsidTr="00EA1EF7">
        <w:tc>
          <w:tcPr>
            <w:tcW w:w="2009" w:type="dxa"/>
            <w:tcBorders>
              <w:top w:val="single" w:sz="4" w:space="0" w:color="auto"/>
              <w:left w:val="single" w:sz="4" w:space="0" w:color="auto"/>
              <w:bottom w:val="single" w:sz="4" w:space="0" w:color="auto"/>
              <w:right w:val="single" w:sz="4" w:space="0" w:color="auto"/>
            </w:tcBorders>
          </w:tcPr>
          <w:p w14:paraId="269FF846" w14:textId="0A1C4CBF" w:rsidR="00DC4E89" w:rsidRDefault="00DC4E89" w:rsidP="00DC4E8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AB8E6D8" w14:textId="77777777" w:rsidR="00DC4E89" w:rsidRDefault="00DC4E89" w:rsidP="002B1F7D">
            <w:pPr>
              <w:wordWrap/>
              <w:rPr>
                <w:rFonts w:eastAsia="MS Mincho"/>
                <w:bCs/>
                <w:lang w:eastAsia="ja-JP"/>
              </w:rPr>
            </w:pPr>
            <w:r>
              <w:rPr>
                <w:rFonts w:eastAsia="MS Mincho" w:hint="eastAsia"/>
                <w:bCs/>
                <w:lang w:eastAsia="ja-JP"/>
              </w:rPr>
              <w:t>W</w:t>
            </w:r>
            <w:r>
              <w:rPr>
                <w:rFonts w:eastAsia="MS Mincho"/>
                <w:bCs/>
                <w:lang w:eastAsia="ja-JP"/>
              </w:rPr>
              <w:t>e think P2-6 is reasonable.</w:t>
            </w:r>
          </w:p>
          <w:p w14:paraId="227CD3CC" w14:textId="77777777" w:rsidR="00DC4E89" w:rsidRDefault="00DC4E89" w:rsidP="002B1F7D">
            <w:pPr>
              <w:wordWrap/>
              <w:rPr>
                <w:rFonts w:eastAsia="MS Mincho"/>
                <w:bCs/>
                <w:lang w:eastAsia="ja-JP"/>
              </w:rPr>
            </w:pPr>
            <w:r>
              <w:rPr>
                <w:rFonts w:eastAsia="MS Mincho"/>
                <w:bCs/>
                <w:lang w:eastAsia="ja-JP"/>
              </w:rPr>
              <w:t>We support “DCI format 0_X/1_X can be used for single cell PUSCH/PDSCH scheduling”. We agree with Moderator that there is no reason to prohibit it.</w:t>
            </w:r>
          </w:p>
          <w:p w14:paraId="620468AC" w14:textId="29D5FF2B" w:rsidR="00DC4E89" w:rsidRDefault="00DC4E89" w:rsidP="002B1F7D">
            <w:pPr>
              <w:wordWrap/>
              <w:rPr>
                <w:bCs/>
                <w:lang w:eastAsia="zh-CN"/>
              </w:rPr>
            </w:pPr>
            <w:r>
              <w:rPr>
                <w:rFonts w:eastAsia="MS Mincho" w:hint="eastAsia"/>
                <w:bCs/>
                <w:lang w:eastAsia="ja-JP"/>
              </w:rPr>
              <w:t>R</w:t>
            </w:r>
            <w:r>
              <w:rPr>
                <w:rFonts w:eastAsia="MS Mincho"/>
                <w:bCs/>
                <w:lang w:eastAsia="ja-JP"/>
              </w:rPr>
              <w:t xml:space="preserve">egarding the last bullet, we prefer to keep this FFS. </w:t>
            </w:r>
          </w:p>
        </w:tc>
      </w:tr>
      <w:tr w:rsidR="00DC4E89" w14:paraId="2A8DE08F" w14:textId="77777777" w:rsidTr="00EA1EF7">
        <w:tc>
          <w:tcPr>
            <w:tcW w:w="2009" w:type="dxa"/>
            <w:tcBorders>
              <w:top w:val="single" w:sz="4" w:space="0" w:color="auto"/>
              <w:left w:val="single" w:sz="4" w:space="0" w:color="auto"/>
              <w:bottom w:val="single" w:sz="4" w:space="0" w:color="auto"/>
              <w:right w:val="single" w:sz="4" w:space="0" w:color="auto"/>
            </w:tcBorders>
          </w:tcPr>
          <w:p w14:paraId="06BC74AD" w14:textId="11FBEB74" w:rsidR="00DC4E89" w:rsidRDefault="00336662" w:rsidP="00DC4E89">
            <w:pPr>
              <w:rPr>
                <w:bCs/>
                <w:lang w:eastAsia="zh-CN"/>
              </w:rPr>
            </w:pPr>
            <w:r>
              <w:rPr>
                <w:bCs/>
                <w:lang w:eastAsia="zh-CN"/>
              </w:rPr>
              <w:t>Moderator</w:t>
            </w:r>
          </w:p>
        </w:tc>
        <w:tc>
          <w:tcPr>
            <w:tcW w:w="7353" w:type="dxa"/>
            <w:tcBorders>
              <w:top w:val="single" w:sz="4" w:space="0" w:color="auto"/>
              <w:left w:val="single" w:sz="4" w:space="0" w:color="auto"/>
              <w:bottom w:val="single" w:sz="4" w:space="0" w:color="auto"/>
              <w:right w:val="single" w:sz="4" w:space="0" w:color="auto"/>
            </w:tcBorders>
          </w:tcPr>
          <w:p w14:paraId="4E3E41E1" w14:textId="77777777" w:rsidR="00DC4E89" w:rsidRDefault="00336662" w:rsidP="002B1F7D">
            <w:pPr>
              <w:wordWrap/>
              <w:rPr>
                <w:bCs/>
                <w:lang w:eastAsia="zh-CN"/>
              </w:rPr>
            </w:pPr>
            <w:r>
              <w:rPr>
                <w:bCs/>
                <w:lang w:eastAsia="zh-CN"/>
              </w:rPr>
              <w:t xml:space="preserve">@Apple: In previous round of discussions, </w:t>
            </w:r>
            <w:r w:rsidR="002B1F7D">
              <w:rPr>
                <w:bCs/>
                <w:lang w:eastAsia="zh-CN"/>
              </w:rPr>
              <w:t>majority companies prefer new DCI formats and making it as working assumption can be a step forward. If the first three bullets of the current proposal are agreed, i.e., DCI format 0-X/1-X can be used for scheduling multiple cells or a single cell, then we need further study whether legacy single-cell scheduling DCI is also needed since legacy DCI requires less CCEs and has low payload size.</w:t>
            </w:r>
          </w:p>
          <w:p w14:paraId="1AB623FE" w14:textId="77777777" w:rsidR="002B1F7D" w:rsidRDefault="002B1F7D" w:rsidP="002B1F7D">
            <w:pPr>
              <w:wordWrap/>
              <w:rPr>
                <w:bCs/>
                <w:lang w:eastAsia="zh-CN"/>
              </w:rPr>
            </w:pPr>
            <w:r>
              <w:rPr>
                <w:bCs/>
                <w:lang w:eastAsia="zh-CN"/>
              </w:rPr>
              <w:t>I agree with you that introducing new DCI format requires size budget handling. That’s the reason why we propose making the “new” DCI format as working assumption now.</w:t>
            </w:r>
          </w:p>
          <w:p w14:paraId="06D4BE1C" w14:textId="520B6889" w:rsidR="002B1F7D" w:rsidRDefault="002B1F7D" w:rsidP="002B1F7D">
            <w:pPr>
              <w:wordWrap/>
              <w:rPr>
                <w:bCs/>
                <w:lang w:eastAsia="zh-CN"/>
              </w:rPr>
            </w:pPr>
          </w:p>
        </w:tc>
      </w:tr>
      <w:tr w:rsidR="00DC4E89" w14:paraId="24C027D6" w14:textId="77777777" w:rsidTr="00EA1EF7">
        <w:tc>
          <w:tcPr>
            <w:tcW w:w="2009" w:type="dxa"/>
            <w:tcBorders>
              <w:top w:val="single" w:sz="4" w:space="0" w:color="auto"/>
              <w:left w:val="single" w:sz="4" w:space="0" w:color="auto"/>
              <w:bottom w:val="single" w:sz="4" w:space="0" w:color="auto"/>
              <w:right w:val="single" w:sz="4" w:space="0" w:color="auto"/>
            </w:tcBorders>
          </w:tcPr>
          <w:p w14:paraId="1FECA41E" w14:textId="1568D916" w:rsidR="00DC4E89" w:rsidRPr="00B25BEB" w:rsidRDefault="00B25BEB" w:rsidP="00DC4E89">
            <w:pPr>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Borders>
              <w:top w:val="single" w:sz="4" w:space="0" w:color="auto"/>
              <w:left w:val="single" w:sz="4" w:space="0" w:color="auto"/>
              <w:bottom w:val="single" w:sz="4" w:space="0" w:color="auto"/>
              <w:right w:val="single" w:sz="4" w:space="0" w:color="auto"/>
            </w:tcBorders>
          </w:tcPr>
          <w:p w14:paraId="5460E864" w14:textId="723CF690" w:rsidR="00DC4E89" w:rsidRPr="00B25BEB" w:rsidRDefault="00B25BEB" w:rsidP="00DC4E89">
            <w:pPr>
              <w:rPr>
                <w:rFonts w:eastAsiaTheme="minorEastAsia"/>
                <w:bCs/>
                <w:lang w:eastAsia="zh-CN"/>
              </w:rPr>
            </w:pPr>
            <w:r>
              <w:rPr>
                <w:rFonts w:eastAsiaTheme="minorEastAsia"/>
                <w:bCs/>
                <w:lang w:eastAsia="zh-CN"/>
              </w:rPr>
              <w:t xml:space="preserve">Agree. </w:t>
            </w:r>
          </w:p>
        </w:tc>
      </w:tr>
      <w:tr w:rsidR="005E70C0" w14:paraId="3064D4BF" w14:textId="77777777" w:rsidTr="00EA1EF7">
        <w:tc>
          <w:tcPr>
            <w:tcW w:w="2009" w:type="dxa"/>
          </w:tcPr>
          <w:p w14:paraId="7AC4F89B" w14:textId="7B852E5D" w:rsidR="005E70C0" w:rsidRDefault="005E70C0" w:rsidP="005E70C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3F509521" w14:textId="77777777" w:rsidR="005E70C0" w:rsidRDefault="005E70C0" w:rsidP="005E70C0">
            <w:pPr>
              <w:rPr>
                <w:rFonts w:eastAsiaTheme="minorEastAsia"/>
                <w:bCs/>
                <w:lang w:eastAsia="zh-CN"/>
              </w:rPr>
            </w:pPr>
            <w:r>
              <w:rPr>
                <w:rFonts w:eastAsiaTheme="minorEastAsia"/>
                <w:bCs/>
                <w:lang w:eastAsia="zh-CN"/>
              </w:rPr>
              <w:t xml:space="preserve">We support new DCI format for </w:t>
            </w:r>
            <w:proofErr w:type="spellStart"/>
            <w:r>
              <w:rPr>
                <w:rFonts w:eastAsiaTheme="minorEastAsia"/>
                <w:bCs/>
                <w:lang w:eastAsia="zh-CN"/>
              </w:rPr>
              <w:t>mutli</w:t>
            </w:r>
            <w:proofErr w:type="spellEnd"/>
            <w:r>
              <w:rPr>
                <w:rFonts w:eastAsiaTheme="minorEastAsia"/>
                <w:bCs/>
                <w:lang w:eastAsia="zh-CN"/>
              </w:rPr>
              <w:t>-cell scheduling but we are fine with keeping it as WA.</w:t>
            </w:r>
          </w:p>
          <w:p w14:paraId="1175E9D5" w14:textId="3BC986D4" w:rsidR="005E70C0" w:rsidRDefault="005E70C0" w:rsidP="005E70C0">
            <w:pPr>
              <w:rPr>
                <w:rFonts w:eastAsiaTheme="minorEastAsia"/>
                <w:bCs/>
                <w:lang w:val="en-US" w:eastAsia="zh-CN"/>
              </w:rPr>
            </w:pPr>
            <w:r>
              <w:rPr>
                <w:rFonts w:eastAsiaTheme="minorEastAsia"/>
                <w:bCs/>
                <w:lang w:eastAsia="zh-CN"/>
              </w:rPr>
              <w:t xml:space="preserve">We think first we need to decide whether the FFS is supported or not instead of whether the mc-DCI can be used for single-cell scheduling. If the answer is yes, as discussed before, new formats are needed anyway, it would be more appropriate to </w:t>
            </w:r>
            <w:r>
              <w:rPr>
                <w:rFonts w:eastAsiaTheme="minorEastAsia"/>
                <w:bCs/>
                <w:lang w:val="en-US" w:eastAsia="zh-CN"/>
              </w:rPr>
              <w:t>use legacy DCI for single-cell scheduling in this case. If the answer is no, the benefits to use mc-DCI for single-cell scheduling would be unclear. Therefore, we suggest keeping the following as FFS, and making the last bullet as WA.</w:t>
            </w:r>
          </w:p>
          <w:p w14:paraId="739857DC" w14:textId="77777777" w:rsidR="005E70C0" w:rsidRDefault="005E70C0" w:rsidP="005E70C0">
            <w:pPr>
              <w:pStyle w:val="a"/>
              <w:numPr>
                <w:ilvl w:val="0"/>
                <w:numId w:val="17"/>
              </w:numPr>
              <w:rPr>
                <w:ins w:id="410" w:author="Haipeng HP1 Lei" w:date="2022-05-12T15:59:00Z"/>
                <w:rFonts w:eastAsia="KaiTi"/>
                <w:szCs w:val="20"/>
                <w:lang w:eastAsia="zh-CN"/>
              </w:rPr>
            </w:pPr>
            <w:r w:rsidRPr="0083127D">
              <w:rPr>
                <w:rFonts w:eastAsia="KaiTi"/>
                <w:szCs w:val="20"/>
                <w:highlight w:val="yellow"/>
                <w:lang w:eastAsia="zh-CN"/>
              </w:rPr>
              <w:lastRenderedPageBreak/>
              <w:t>FFS:</w:t>
            </w:r>
            <w:r>
              <w:rPr>
                <w:rFonts w:eastAsia="KaiTi"/>
                <w:szCs w:val="20"/>
                <w:lang w:eastAsia="zh-CN"/>
              </w:rPr>
              <w:t xml:space="preserve"> </w:t>
            </w:r>
            <w:ins w:id="411" w:author="Haipeng HP1 Lei" w:date="2022-05-12T15:58:00Z">
              <w:r>
                <w:rPr>
                  <w:rFonts w:eastAsia="KaiTi"/>
                  <w:szCs w:val="20"/>
                  <w:lang w:eastAsia="zh-CN"/>
                </w:rPr>
                <w:t xml:space="preserve">DCI format 0_X can be used </w:t>
              </w:r>
            </w:ins>
            <w:ins w:id="412" w:author="Haipeng HP1 Lei" w:date="2022-05-12T15:59:00Z">
              <w:r>
                <w:rPr>
                  <w:rFonts w:eastAsia="KaiTi"/>
                  <w:szCs w:val="20"/>
                  <w:lang w:eastAsia="zh-CN"/>
                </w:rPr>
                <w:t>for single cell PUSCH scheduling.</w:t>
              </w:r>
            </w:ins>
          </w:p>
          <w:p w14:paraId="366F77B4" w14:textId="77777777" w:rsidR="005E70C0" w:rsidRDefault="005E70C0" w:rsidP="005E70C0">
            <w:pPr>
              <w:pStyle w:val="a"/>
              <w:numPr>
                <w:ilvl w:val="0"/>
                <w:numId w:val="17"/>
              </w:numPr>
              <w:rPr>
                <w:ins w:id="413" w:author="Haipeng HP1 Lei" w:date="2022-05-12T15:59:00Z"/>
                <w:rFonts w:eastAsia="KaiTi"/>
                <w:szCs w:val="20"/>
                <w:lang w:eastAsia="zh-CN"/>
              </w:rPr>
            </w:pPr>
            <w:r w:rsidRPr="0083127D">
              <w:rPr>
                <w:rFonts w:eastAsia="KaiTi"/>
                <w:szCs w:val="20"/>
                <w:highlight w:val="yellow"/>
                <w:lang w:eastAsia="zh-CN"/>
              </w:rPr>
              <w:t>FFS:</w:t>
            </w:r>
            <w:r>
              <w:rPr>
                <w:rFonts w:eastAsia="KaiTi"/>
                <w:szCs w:val="20"/>
                <w:lang w:eastAsia="zh-CN"/>
              </w:rPr>
              <w:t xml:space="preserve"> </w:t>
            </w:r>
            <w:ins w:id="414" w:author="Haipeng HP1 Lei" w:date="2022-05-12T15:59:00Z">
              <w:r>
                <w:rPr>
                  <w:rFonts w:eastAsia="KaiTi"/>
                  <w:szCs w:val="20"/>
                  <w:lang w:eastAsia="zh-CN"/>
                </w:rPr>
                <w:t>DCI format 1_X can be used for single cell PDSCH scheduling.</w:t>
              </w:r>
            </w:ins>
          </w:p>
          <w:p w14:paraId="71825787" w14:textId="6D4FF3B4" w:rsidR="005E70C0" w:rsidRDefault="005E70C0" w:rsidP="005E70C0">
            <w:pPr>
              <w:jc w:val="left"/>
              <w:rPr>
                <w:rFonts w:eastAsia="MS Mincho"/>
                <w:bCs/>
                <w:lang w:eastAsia="ja-JP"/>
              </w:rPr>
            </w:pPr>
            <w:ins w:id="415" w:author="Haipeng HP1 Lei" w:date="2022-05-12T17:01:00Z">
              <w:r w:rsidRPr="0083127D">
                <w:rPr>
                  <w:strike/>
                  <w:highlight w:val="yellow"/>
                  <w:lang w:eastAsia="en-US"/>
                </w:rPr>
                <w:t>FFS:</w:t>
              </w:r>
              <w:r w:rsidRPr="0083127D">
                <w:rPr>
                  <w:strike/>
                  <w:lang w:eastAsia="en-US"/>
                </w:rPr>
                <w:t xml:space="preserve"> </w:t>
              </w:r>
            </w:ins>
            <w:ins w:id="416" w:author="Haipeng HP1 Lei" w:date="2022-05-13T09:02:00Z">
              <w:r w:rsidRPr="00104FE6">
                <w:rPr>
                  <w:rFonts w:eastAsia="KaiTi"/>
                  <w:szCs w:val="20"/>
                  <w:highlight w:val="yellow"/>
                  <w:lang w:eastAsia="zh-CN"/>
                </w:rPr>
                <w:t xml:space="preserve">(Working assumption) </w:t>
              </w:r>
            </w:ins>
            <w:r>
              <w:rPr>
                <w:lang w:eastAsia="en-US"/>
              </w:rPr>
              <w:t>UE can be configured to monitor both multi-cell scheduling DCI and legacy single cell scheduling DCI for a scheduled cell.</w:t>
            </w:r>
          </w:p>
        </w:tc>
      </w:tr>
      <w:tr w:rsidR="005441CC" w14:paraId="45C3C8AA" w14:textId="77777777" w:rsidTr="00EA1EF7">
        <w:tc>
          <w:tcPr>
            <w:tcW w:w="2009" w:type="dxa"/>
          </w:tcPr>
          <w:p w14:paraId="27428339" w14:textId="7C88AFBD" w:rsidR="005441CC" w:rsidRDefault="005441CC" w:rsidP="005441CC">
            <w:pPr>
              <w:jc w:val="left"/>
              <w:rPr>
                <w:bCs/>
                <w:lang w:eastAsia="zh-CN"/>
              </w:rPr>
            </w:pPr>
            <w:r>
              <w:rPr>
                <w:bCs/>
                <w:lang w:eastAsia="zh-CN"/>
              </w:rPr>
              <w:lastRenderedPageBreak/>
              <w:t>Intel</w:t>
            </w:r>
          </w:p>
        </w:tc>
        <w:tc>
          <w:tcPr>
            <w:tcW w:w="7353" w:type="dxa"/>
          </w:tcPr>
          <w:p w14:paraId="3DB0E166" w14:textId="22CAEB09" w:rsidR="005441CC" w:rsidRDefault="005441CC" w:rsidP="005441CC">
            <w:pPr>
              <w:jc w:val="left"/>
              <w:rPr>
                <w:bCs/>
                <w:lang w:eastAsia="zh-CN"/>
              </w:rPr>
            </w:pPr>
            <w:r>
              <w:rPr>
                <w:bCs/>
                <w:lang w:eastAsia="zh-CN"/>
              </w:rPr>
              <w:t xml:space="preserve">We are fine with the proposal. </w:t>
            </w:r>
          </w:p>
        </w:tc>
      </w:tr>
      <w:tr w:rsidR="005441CC" w14:paraId="01416439" w14:textId="77777777" w:rsidTr="00EA1EF7">
        <w:tc>
          <w:tcPr>
            <w:tcW w:w="2009" w:type="dxa"/>
          </w:tcPr>
          <w:p w14:paraId="02F60DF5" w14:textId="65833A0E" w:rsidR="005441CC" w:rsidRPr="007B347E" w:rsidRDefault="007B347E" w:rsidP="005441CC">
            <w:pPr>
              <w:jc w:val="left"/>
              <w:rPr>
                <w:rFonts w:eastAsia="MS Mincho"/>
                <w:bCs/>
                <w:lang w:eastAsia="ja-JP"/>
              </w:rPr>
            </w:pPr>
            <w:r>
              <w:rPr>
                <w:rFonts w:eastAsia="MS Mincho" w:hint="eastAsia"/>
                <w:bCs/>
                <w:lang w:eastAsia="ja-JP"/>
              </w:rPr>
              <w:t>Q</w:t>
            </w:r>
            <w:r>
              <w:rPr>
                <w:rFonts w:eastAsia="MS Mincho"/>
                <w:bCs/>
                <w:lang w:eastAsia="ja-JP"/>
              </w:rPr>
              <w:t>ulcomm2</w:t>
            </w:r>
          </w:p>
        </w:tc>
        <w:tc>
          <w:tcPr>
            <w:tcW w:w="7353" w:type="dxa"/>
          </w:tcPr>
          <w:p w14:paraId="34822E92" w14:textId="35A2F2B0" w:rsidR="005441CC" w:rsidRPr="007B347E" w:rsidRDefault="007B347E" w:rsidP="005441CC">
            <w:pPr>
              <w:jc w:val="left"/>
              <w:rPr>
                <w:rFonts w:eastAsia="MS Mincho"/>
                <w:bCs/>
                <w:lang w:eastAsia="ja-JP"/>
              </w:rPr>
            </w:pPr>
            <w:r>
              <w:rPr>
                <w:rFonts w:eastAsia="MS Mincho"/>
                <w:bCs/>
                <w:lang w:eastAsia="ja-JP"/>
              </w:rPr>
              <w:t>Regarding the last bullet: we do not think it is feasible to require UE to monitor both MC-DCI and SC-DCIs for all of the scheduled cells.</w:t>
            </w:r>
          </w:p>
        </w:tc>
      </w:tr>
      <w:tr w:rsidR="005441CC" w14:paraId="23274DA0" w14:textId="77777777" w:rsidTr="00EA1EF7">
        <w:tc>
          <w:tcPr>
            <w:tcW w:w="2009" w:type="dxa"/>
          </w:tcPr>
          <w:p w14:paraId="44AE8645" w14:textId="63314DB1" w:rsidR="005441CC" w:rsidRPr="00AA64E8" w:rsidRDefault="00AA64E8" w:rsidP="005441CC">
            <w:pPr>
              <w:rPr>
                <w:rFonts w:eastAsiaTheme="minorEastAsia"/>
                <w:bCs/>
                <w:lang w:val="en-US" w:eastAsia="zh-CN"/>
              </w:rPr>
            </w:pPr>
            <w:proofErr w:type="spellStart"/>
            <w:r>
              <w:rPr>
                <w:rFonts w:eastAsiaTheme="minorEastAsia" w:hint="eastAsia"/>
                <w:bCs/>
                <w:lang w:val="en-US" w:eastAsia="zh-CN"/>
              </w:rPr>
              <w:t>X</w:t>
            </w:r>
            <w:r>
              <w:rPr>
                <w:rFonts w:eastAsiaTheme="minorEastAsia"/>
                <w:bCs/>
                <w:lang w:val="en-US" w:eastAsia="zh-CN"/>
              </w:rPr>
              <w:t>iaomi</w:t>
            </w:r>
            <w:proofErr w:type="spellEnd"/>
          </w:p>
        </w:tc>
        <w:tc>
          <w:tcPr>
            <w:tcW w:w="7353" w:type="dxa"/>
          </w:tcPr>
          <w:p w14:paraId="7661DB4F" w14:textId="0404A13A" w:rsidR="005441CC" w:rsidRDefault="00AA64E8" w:rsidP="005441CC">
            <w:pPr>
              <w:pStyle w:val="a7"/>
              <w:rPr>
                <w:bCs/>
                <w:lang w:val="en-US" w:eastAsia="zh-CN"/>
              </w:rPr>
            </w:pPr>
            <w:r>
              <w:rPr>
                <w:rFonts w:eastAsiaTheme="minorEastAsia"/>
                <w:bCs/>
                <w:lang w:eastAsia="zh-CN"/>
              </w:rPr>
              <w:t xml:space="preserve">For the FFS part, is that means UE can be configured </w:t>
            </w:r>
            <w:r>
              <w:rPr>
                <w:lang w:eastAsia="en-US"/>
              </w:rPr>
              <w:t>to monitor both multi-cell scheduling DCI and legacy single cell scheduling DCI for a scheduled cell</w:t>
            </w:r>
            <w:r w:rsidRPr="006E5EAF">
              <w:rPr>
                <w:color w:val="FF0000"/>
                <w:lang w:eastAsia="en-US"/>
              </w:rPr>
              <w:t xml:space="preserve"> simultaneously</w:t>
            </w:r>
            <w:r>
              <w:rPr>
                <w:color w:val="FF0000"/>
                <w:lang w:eastAsia="en-US"/>
              </w:rPr>
              <w:t>.</w:t>
            </w:r>
          </w:p>
        </w:tc>
      </w:tr>
      <w:tr w:rsidR="00401371" w14:paraId="60A4994E" w14:textId="77777777" w:rsidTr="00EA1EF7">
        <w:tc>
          <w:tcPr>
            <w:tcW w:w="2009" w:type="dxa"/>
          </w:tcPr>
          <w:p w14:paraId="35D9CA91" w14:textId="29F646CB" w:rsidR="00401371" w:rsidRDefault="00401371" w:rsidP="00401371">
            <w:pPr>
              <w:jc w:val="left"/>
              <w:rPr>
                <w:rFonts w:eastAsia="PMingLiU"/>
                <w:bCs/>
                <w:lang w:eastAsia="zh-TW"/>
              </w:rPr>
            </w:pPr>
            <w:r>
              <w:rPr>
                <w:bCs/>
                <w:lang w:eastAsia="zh-CN"/>
              </w:rPr>
              <w:t>New H3C</w:t>
            </w:r>
          </w:p>
        </w:tc>
        <w:tc>
          <w:tcPr>
            <w:tcW w:w="7353" w:type="dxa"/>
          </w:tcPr>
          <w:p w14:paraId="7F3CF58A" w14:textId="6806A0A0" w:rsidR="00401371" w:rsidRDefault="00401371" w:rsidP="00401371">
            <w:pPr>
              <w:jc w:val="left"/>
              <w:rPr>
                <w:rFonts w:eastAsia="PMingLiU"/>
                <w:bCs/>
                <w:lang w:eastAsia="zh-TW"/>
              </w:rPr>
            </w:pPr>
            <w:r>
              <w:rPr>
                <w:bCs/>
                <w:lang w:eastAsia="zh-CN"/>
              </w:rPr>
              <w:t>OK</w:t>
            </w:r>
          </w:p>
        </w:tc>
      </w:tr>
      <w:tr w:rsidR="00401371" w14:paraId="12E4268F" w14:textId="77777777" w:rsidTr="00EA1EF7">
        <w:tc>
          <w:tcPr>
            <w:tcW w:w="2009" w:type="dxa"/>
          </w:tcPr>
          <w:p w14:paraId="259A2E03" w14:textId="77777777" w:rsidR="00401371" w:rsidRDefault="00401371" w:rsidP="00401371">
            <w:pPr>
              <w:jc w:val="left"/>
              <w:rPr>
                <w:rFonts w:eastAsia="PMingLiU"/>
                <w:bCs/>
                <w:lang w:eastAsia="zh-TW"/>
              </w:rPr>
            </w:pPr>
          </w:p>
        </w:tc>
        <w:tc>
          <w:tcPr>
            <w:tcW w:w="7353" w:type="dxa"/>
          </w:tcPr>
          <w:p w14:paraId="26E3F96A" w14:textId="77777777" w:rsidR="00401371" w:rsidRDefault="00401371" w:rsidP="00401371">
            <w:pPr>
              <w:jc w:val="left"/>
              <w:rPr>
                <w:rFonts w:eastAsia="PMingLiU"/>
                <w:bCs/>
                <w:lang w:eastAsia="zh-TW"/>
              </w:rPr>
            </w:pPr>
          </w:p>
        </w:tc>
      </w:tr>
      <w:tr w:rsidR="00401371" w14:paraId="789D9D23" w14:textId="77777777" w:rsidTr="00EA1EF7">
        <w:tc>
          <w:tcPr>
            <w:tcW w:w="2009" w:type="dxa"/>
          </w:tcPr>
          <w:p w14:paraId="55A807A0" w14:textId="77777777" w:rsidR="00401371" w:rsidRDefault="00401371" w:rsidP="00401371">
            <w:pPr>
              <w:jc w:val="left"/>
              <w:rPr>
                <w:rFonts w:eastAsiaTheme="minorEastAsia"/>
                <w:bCs/>
                <w:lang w:eastAsia="zh-CN"/>
              </w:rPr>
            </w:pPr>
          </w:p>
        </w:tc>
        <w:tc>
          <w:tcPr>
            <w:tcW w:w="7353" w:type="dxa"/>
          </w:tcPr>
          <w:p w14:paraId="2A397080" w14:textId="77777777" w:rsidR="00401371" w:rsidRDefault="00401371" w:rsidP="00401371">
            <w:pPr>
              <w:jc w:val="left"/>
              <w:rPr>
                <w:rFonts w:eastAsiaTheme="minorEastAsia"/>
                <w:bCs/>
                <w:lang w:eastAsia="zh-CN"/>
              </w:rPr>
            </w:pPr>
          </w:p>
        </w:tc>
      </w:tr>
      <w:tr w:rsidR="00401371" w14:paraId="3FC7F391" w14:textId="77777777" w:rsidTr="00EA1EF7">
        <w:tc>
          <w:tcPr>
            <w:tcW w:w="2009" w:type="dxa"/>
          </w:tcPr>
          <w:p w14:paraId="51A24239" w14:textId="77777777" w:rsidR="00401371" w:rsidRDefault="00401371" w:rsidP="00401371">
            <w:pPr>
              <w:rPr>
                <w:rFonts w:eastAsia="MS Mincho"/>
                <w:bCs/>
                <w:lang w:val="en-US" w:eastAsia="zh-CN"/>
              </w:rPr>
            </w:pPr>
          </w:p>
        </w:tc>
        <w:tc>
          <w:tcPr>
            <w:tcW w:w="7353" w:type="dxa"/>
          </w:tcPr>
          <w:p w14:paraId="58D35DF2" w14:textId="77777777" w:rsidR="00401371" w:rsidRDefault="00401371" w:rsidP="00401371">
            <w:pPr>
              <w:rPr>
                <w:rFonts w:eastAsia="MS Mincho"/>
                <w:bCs/>
                <w:lang w:val="en-US" w:eastAsia="zh-CN"/>
              </w:rPr>
            </w:pPr>
          </w:p>
        </w:tc>
      </w:tr>
      <w:tr w:rsidR="00401371" w14:paraId="3268180B" w14:textId="77777777" w:rsidTr="00EA1EF7">
        <w:tc>
          <w:tcPr>
            <w:tcW w:w="2009" w:type="dxa"/>
          </w:tcPr>
          <w:p w14:paraId="74D7D5AB" w14:textId="77777777" w:rsidR="00401371" w:rsidRPr="00ED47D9" w:rsidRDefault="00401371" w:rsidP="00401371">
            <w:pPr>
              <w:rPr>
                <w:rFonts w:eastAsiaTheme="minorEastAsia"/>
                <w:bCs/>
                <w:lang w:val="en-US" w:eastAsia="zh-CN"/>
              </w:rPr>
            </w:pPr>
          </w:p>
        </w:tc>
        <w:tc>
          <w:tcPr>
            <w:tcW w:w="7353" w:type="dxa"/>
          </w:tcPr>
          <w:p w14:paraId="172CF2B7" w14:textId="77777777" w:rsidR="00401371" w:rsidRPr="00ED47D9" w:rsidRDefault="00401371" w:rsidP="00401371">
            <w:pPr>
              <w:rPr>
                <w:rFonts w:eastAsiaTheme="minorEastAsia"/>
                <w:bCs/>
                <w:lang w:val="en-US" w:eastAsia="zh-CN"/>
              </w:rPr>
            </w:pPr>
          </w:p>
        </w:tc>
      </w:tr>
      <w:tr w:rsidR="00401371" w14:paraId="36F6BB82" w14:textId="77777777" w:rsidTr="00EA1EF7">
        <w:tc>
          <w:tcPr>
            <w:tcW w:w="2009" w:type="dxa"/>
          </w:tcPr>
          <w:p w14:paraId="5E6F355C" w14:textId="77777777" w:rsidR="00401371" w:rsidRDefault="00401371" w:rsidP="00401371">
            <w:pPr>
              <w:rPr>
                <w:rFonts w:eastAsia="MS Mincho"/>
                <w:bCs/>
                <w:lang w:val="en-US" w:eastAsia="zh-CN"/>
              </w:rPr>
            </w:pPr>
          </w:p>
        </w:tc>
        <w:tc>
          <w:tcPr>
            <w:tcW w:w="7353" w:type="dxa"/>
          </w:tcPr>
          <w:p w14:paraId="6B5F02AE" w14:textId="77777777" w:rsidR="00401371" w:rsidRDefault="00401371" w:rsidP="00401371">
            <w:pPr>
              <w:rPr>
                <w:rFonts w:eastAsia="MS Mincho"/>
                <w:bCs/>
                <w:lang w:val="en-US" w:eastAsia="zh-CN"/>
              </w:rPr>
            </w:pPr>
          </w:p>
        </w:tc>
      </w:tr>
    </w:tbl>
    <w:p w14:paraId="32842C17" w14:textId="77777777" w:rsidR="00B34587" w:rsidRDefault="00B34587" w:rsidP="00B34587">
      <w:pPr>
        <w:pStyle w:val="a"/>
        <w:numPr>
          <w:ilvl w:val="0"/>
          <w:numId w:val="0"/>
        </w:numPr>
        <w:ind w:left="360"/>
        <w:rPr>
          <w:lang w:eastAsia="en-US"/>
        </w:rPr>
      </w:pPr>
    </w:p>
    <w:p w14:paraId="55BC3CCF" w14:textId="77777777" w:rsidR="003167D3" w:rsidRDefault="003167D3" w:rsidP="003167D3">
      <w:pPr>
        <w:wordWrap w:val="0"/>
        <w:rPr>
          <w:rFonts w:ascii="Malgun Gothic" w:eastAsia="Malgun Gothic" w:hAnsi="Malgun Gothic"/>
          <w:color w:val="1F497D"/>
          <w:szCs w:val="20"/>
        </w:rPr>
      </w:pPr>
    </w:p>
    <w:p w14:paraId="24C026E9" w14:textId="77777777" w:rsidR="00F26DB5" w:rsidRDefault="00F26DB5">
      <w:pPr>
        <w:rPr>
          <w:lang w:eastAsia="en-US"/>
        </w:rPr>
      </w:pPr>
    </w:p>
    <w:p w14:paraId="7AA18631" w14:textId="77777777" w:rsidR="00F26DB5" w:rsidRDefault="00E10919">
      <w:pPr>
        <w:pStyle w:val="2"/>
        <w:ind w:left="540"/>
      </w:pPr>
      <w:r>
        <w:t>DCI size and BD/CCE budget</w:t>
      </w:r>
    </w:p>
    <w:p w14:paraId="21A605EE" w14:textId="77777777" w:rsidR="00F26DB5" w:rsidRDefault="00F26DB5">
      <w:pPr>
        <w:rPr>
          <w:lang w:val="en-US" w:eastAsia="zh-CN"/>
        </w:rPr>
      </w:pPr>
    </w:p>
    <w:tbl>
      <w:tblPr>
        <w:tblStyle w:val="af1"/>
        <w:tblW w:w="0" w:type="auto"/>
        <w:tblLook w:val="04A0" w:firstRow="1" w:lastRow="0" w:firstColumn="1" w:lastColumn="0" w:noHBand="0" w:noVBand="1"/>
      </w:tblPr>
      <w:tblGrid>
        <w:gridCol w:w="9362"/>
      </w:tblGrid>
      <w:tr w:rsidR="00F26DB5" w14:paraId="325184F1" w14:textId="77777777">
        <w:tc>
          <w:tcPr>
            <w:tcW w:w="9362" w:type="dxa"/>
          </w:tcPr>
          <w:p w14:paraId="793E4650" w14:textId="77777777" w:rsidR="00F26DB5" w:rsidRDefault="00E10919">
            <w:pPr>
              <w:pStyle w:val="a"/>
              <w:numPr>
                <w:ilvl w:val="0"/>
                <w:numId w:val="17"/>
              </w:numPr>
              <w:wordWrap/>
              <w:rPr>
                <w:rFonts w:eastAsia="KaiTi"/>
                <w:b/>
                <w:bCs/>
                <w:sz w:val="22"/>
                <w:lang w:eastAsia="zh-CN"/>
              </w:rPr>
            </w:pPr>
            <w:r>
              <w:rPr>
                <w:rFonts w:eastAsia="KaiTi"/>
                <w:b/>
                <w:bCs/>
                <w:sz w:val="22"/>
                <w:lang w:eastAsia="zh-CN"/>
              </w:rPr>
              <w:t xml:space="preserve">Huawei, </w:t>
            </w:r>
            <w:proofErr w:type="spellStart"/>
            <w:r>
              <w:rPr>
                <w:rFonts w:eastAsia="KaiTi"/>
                <w:b/>
                <w:bCs/>
                <w:sz w:val="22"/>
                <w:lang w:eastAsia="zh-CN"/>
              </w:rPr>
              <w:t>HiSilicon</w:t>
            </w:r>
            <w:proofErr w:type="spellEnd"/>
          </w:p>
          <w:p w14:paraId="651C5682" w14:textId="77777777" w:rsidR="00F26DB5" w:rsidRDefault="00E10919">
            <w:pPr>
              <w:pStyle w:val="a"/>
              <w:numPr>
                <w:ilvl w:val="0"/>
                <w:numId w:val="18"/>
              </w:numPr>
              <w:rPr>
                <w:rFonts w:eastAsia="KaiTi"/>
                <w:bCs/>
                <w:i/>
                <w:szCs w:val="20"/>
                <w:lang w:val="en-US"/>
              </w:rPr>
            </w:pPr>
            <w:r>
              <w:rPr>
                <w:rFonts w:eastAsia="KaiTi"/>
                <w:bCs/>
                <w:i/>
                <w:szCs w:val="20"/>
                <w:lang w:val="en-US"/>
              </w:rPr>
              <w:t>Proposal 7: Existing “3+1” DCI size budget should be maintained.</w:t>
            </w:r>
          </w:p>
          <w:p w14:paraId="0B2FA55A" w14:textId="77777777" w:rsidR="00F26DB5" w:rsidRDefault="00F26DB5">
            <w:pPr>
              <w:rPr>
                <w:lang w:val="en-US" w:eastAsia="zh-CN"/>
              </w:rPr>
            </w:pPr>
          </w:p>
          <w:p w14:paraId="3DE7254B" w14:textId="77777777" w:rsidR="00F26DB5" w:rsidRDefault="00E10919">
            <w:pPr>
              <w:pStyle w:val="a"/>
              <w:numPr>
                <w:ilvl w:val="0"/>
                <w:numId w:val="17"/>
              </w:numPr>
              <w:wordWrap/>
              <w:rPr>
                <w:rFonts w:eastAsia="KaiTi"/>
                <w:b/>
                <w:bCs/>
                <w:sz w:val="22"/>
                <w:lang w:eastAsia="zh-CN"/>
              </w:rPr>
            </w:pPr>
            <w:r>
              <w:rPr>
                <w:rFonts w:eastAsia="KaiTi"/>
                <w:b/>
                <w:bCs/>
                <w:sz w:val="22"/>
                <w:lang w:eastAsia="zh-CN"/>
              </w:rPr>
              <w:t>ZTE</w:t>
            </w:r>
          </w:p>
          <w:p w14:paraId="678E7F8B" w14:textId="77777777" w:rsidR="00F26DB5" w:rsidRDefault="00E10919">
            <w:pPr>
              <w:pStyle w:val="a"/>
              <w:numPr>
                <w:ilvl w:val="0"/>
                <w:numId w:val="18"/>
              </w:numPr>
              <w:rPr>
                <w:rFonts w:eastAsia="KaiTi"/>
                <w:bCs/>
                <w:i/>
                <w:szCs w:val="20"/>
                <w:lang w:val="en-US"/>
              </w:rPr>
            </w:pPr>
            <w:r>
              <w:rPr>
                <w:rFonts w:eastAsia="KaiTi"/>
                <w:bCs/>
                <w:i/>
                <w:szCs w:val="20"/>
                <w:lang w:val="en-US"/>
              </w:rPr>
              <w:t>Proposal 7: It should be determined that BD/CCE of multi-cell scheduling DCI is counted in one scheduled cell only or each scheduled cell.</w:t>
            </w:r>
          </w:p>
          <w:p w14:paraId="60BFD468" w14:textId="77777777" w:rsidR="00F26DB5" w:rsidRDefault="00F26DB5">
            <w:pPr>
              <w:rPr>
                <w:lang w:val="en-US" w:eastAsia="zh-CN"/>
              </w:rPr>
            </w:pPr>
          </w:p>
          <w:p w14:paraId="3A447C9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okia, Nokia Shanghai Bell</w:t>
            </w:r>
          </w:p>
          <w:p w14:paraId="706D5CE9" w14:textId="77777777" w:rsidR="00F26DB5" w:rsidRDefault="00E10919">
            <w:pPr>
              <w:pStyle w:val="a"/>
              <w:numPr>
                <w:ilvl w:val="0"/>
                <w:numId w:val="18"/>
              </w:numPr>
              <w:rPr>
                <w:rFonts w:eastAsia="KaiTi"/>
                <w:bCs/>
                <w:i/>
                <w:szCs w:val="20"/>
                <w:lang w:val="en-US"/>
              </w:rPr>
            </w:pPr>
            <w:bookmarkStart w:id="417" w:name="_Hlk102996787"/>
            <w:r>
              <w:rPr>
                <w:rFonts w:eastAsia="KaiTi"/>
                <w:bCs/>
                <w:i/>
                <w:szCs w:val="20"/>
                <w:lang w:val="en-US"/>
              </w:rPr>
              <w:t xml:space="preserve">Proposal 3.4.2: The multi-cell DCI size(s) are not counted towards the DCI size budget (for DCI formats scrambled by C-RNTI) per serving cell and not considered in the related serving cell specific DCI size alignment procedure. Instead, </w:t>
            </w:r>
            <w:bookmarkStart w:id="418" w:name="_Hlk102999436"/>
            <w:r>
              <w:rPr>
                <w:rFonts w:eastAsia="KaiTi"/>
                <w:bCs/>
                <w:i/>
                <w:szCs w:val="20"/>
                <w:lang w:val="en-US"/>
              </w:rPr>
              <w:t xml:space="preserve">the </w:t>
            </w:r>
            <w:proofErr w:type="spellStart"/>
            <w:r>
              <w:rPr>
                <w:rFonts w:eastAsia="KaiTi"/>
                <w:bCs/>
                <w:i/>
                <w:szCs w:val="20"/>
                <w:lang w:val="en-US"/>
              </w:rPr>
              <w:t>gNB</w:t>
            </w:r>
            <w:proofErr w:type="spellEnd"/>
            <w:r>
              <w:rPr>
                <w:rFonts w:eastAsia="KaiTi"/>
                <w:bCs/>
                <w:i/>
                <w:szCs w:val="20"/>
                <w:lang w:val="en-US"/>
              </w:rPr>
              <w:t xml:space="preserve"> will guarantee that across the K cells applicable for multi-cell DCI scheduling that the total budget of 3*K DCI sizes is not exceeded</w:t>
            </w:r>
            <w:bookmarkEnd w:id="418"/>
            <w:r>
              <w:rPr>
                <w:rFonts w:eastAsia="KaiTi"/>
                <w:bCs/>
                <w:i/>
                <w:szCs w:val="20"/>
                <w:lang w:val="en-US"/>
              </w:rPr>
              <w:t xml:space="preserve">. </w:t>
            </w:r>
          </w:p>
          <w:bookmarkEnd w:id="417"/>
          <w:p w14:paraId="2E925A98" w14:textId="77777777" w:rsidR="00F26DB5" w:rsidRDefault="00F26DB5">
            <w:pPr>
              <w:rPr>
                <w:lang w:val="en-US" w:eastAsia="zh-CN"/>
              </w:rPr>
            </w:pPr>
          </w:p>
          <w:p w14:paraId="3FAA4E1D" w14:textId="77777777" w:rsidR="00F26DB5" w:rsidRDefault="00E10919">
            <w:pPr>
              <w:pStyle w:val="a"/>
              <w:numPr>
                <w:ilvl w:val="0"/>
                <w:numId w:val="17"/>
              </w:numPr>
              <w:wordWrap/>
              <w:rPr>
                <w:rFonts w:eastAsia="KaiTi"/>
                <w:b/>
                <w:bCs/>
                <w:sz w:val="22"/>
                <w:lang w:eastAsia="zh-CN"/>
              </w:rPr>
            </w:pPr>
            <w:proofErr w:type="spellStart"/>
            <w:r>
              <w:rPr>
                <w:rFonts w:eastAsia="KaiTi"/>
                <w:b/>
                <w:bCs/>
                <w:sz w:val="22"/>
                <w:lang w:eastAsia="zh-CN"/>
              </w:rPr>
              <w:t>Spreadtrum</w:t>
            </w:r>
            <w:proofErr w:type="spellEnd"/>
            <w:r>
              <w:rPr>
                <w:rFonts w:eastAsia="KaiTi"/>
                <w:b/>
                <w:bCs/>
                <w:sz w:val="22"/>
                <w:lang w:eastAsia="zh-CN"/>
              </w:rPr>
              <w:t xml:space="preserve"> Communications</w:t>
            </w:r>
          </w:p>
          <w:p w14:paraId="038380A9" w14:textId="77777777" w:rsidR="00F26DB5" w:rsidRDefault="00E10919">
            <w:pPr>
              <w:pStyle w:val="a"/>
              <w:numPr>
                <w:ilvl w:val="0"/>
                <w:numId w:val="18"/>
              </w:numPr>
              <w:rPr>
                <w:rFonts w:eastAsia="KaiTi"/>
                <w:bCs/>
                <w:i/>
                <w:szCs w:val="20"/>
                <w:lang w:val="en-US"/>
              </w:rPr>
            </w:pPr>
            <w:r>
              <w:rPr>
                <w:rFonts w:eastAsia="KaiTi"/>
                <w:bCs/>
                <w:i/>
                <w:szCs w:val="20"/>
                <w:lang w:val="en-US"/>
              </w:rPr>
              <w:t>Proposal 9: For Case 0, the BD and CCE for the scheduled cell are calculated as the scheduling cell. For BD and CCE handling of Case 1 and 2, scaling factor in Rel-17 DSS can be used as a starting point</w:t>
            </w:r>
          </w:p>
          <w:p w14:paraId="66EB89DE" w14:textId="77777777" w:rsidR="00F26DB5" w:rsidRDefault="00F26DB5">
            <w:pPr>
              <w:rPr>
                <w:lang w:val="en-US" w:eastAsia="zh-CN"/>
              </w:rPr>
            </w:pPr>
          </w:p>
          <w:p w14:paraId="7514E582"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ATT</w:t>
            </w:r>
          </w:p>
          <w:p w14:paraId="3DB5A097" w14:textId="77777777" w:rsidR="00F26DB5" w:rsidRDefault="00E10919">
            <w:pPr>
              <w:pStyle w:val="a"/>
              <w:numPr>
                <w:ilvl w:val="0"/>
                <w:numId w:val="18"/>
              </w:numPr>
              <w:rPr>
                <w:rFonts w:eastAsia="KaiTi"/>
                <w:bCs/>
                <w:i/>
                <w:szCs w:val="20"/>
                <w:lang w:val="en-US"/>
              </w:rPr>
            </w:pPr>
            <w:r>
              <w:rPr>
                <w:rFonts w:eastAsia="KaiTi"/>
                <w:bCs/>
                <w:i/>
                <w:szCs w:val="20"/>
                <w:lang w:val="en-US"/>
              </w:rPr>
              <w:t>Proposal 5: On the premise that no new requirement of blind detection is introduced for multi-cells scheduling, the ‘3+1’budget of DCI format size should be maintained.</w:t>
            </w:r>
          </w:p>
          <w:p w14:paraId="7BDE9E23" w14:textId="77777777" w:rsidR="00F26DB5" w:rsidRDefault="00F26DB5">
            <w:pPr>
              <w:rPr>
                <w:lang w:val="en-US" w:eastAsia="zh-CN"/>
              </w:rPr>
            </w:pPr>
          </w:p>
          <w:p w14:paraId="2665AA64" w14:textId="77777777" w:rsidR="00F26DB5" w:rsidRDefault="00E10919">
            <w:pPr>
              <w:pStyle w:val="a"/>
              <w:numPr>
                <w:ilvl w:val="0"/>
                <w:numId w:val="17"/>
              </w:numPr>
              <w:wordWrap/>
              <w:rPr>
                <w:rFonts w:eastAsia="KaiTi"/>
                <w:b/>
                <w:bCs/>
                <w:sz w:val="22"/>
                <w:lang w:eastAsia="zh-CN"/>
              </w:rPr>
            </w:pPr>
            <w:r>
              <w:rPr>
                <w:rFonts w:eastAsia="KaiTi"/>
                <w:b/>
                <w:bCs/>
                <w:sz w:val="22"/>
                <w:lang w:eastAsia="zh-CN"/>
              </w:rPr>
              <w:t>Vivo</w:t>
            </w:r>
          </w:p>
          <w:p w14:paraId="2546739B"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6</w:t>
            </w:r>
            <w:r>
              <w:rPr>
                <w:rFonts w:eastAsia="KaiTi"/>
                <w:bCs/>
                <w:i/>
                <w:szCs w:val="20"/>
                <w:lang w:val="en-US"/>
              </w:rPr>
              <w:fldChar w:fldCharType="end"/>
            </w:r>
            <w:r>
              <w:rPr>
                <w:rFonts w:eastAsia="KaiTi"/>
                <w:bCs/>
                <w:i/>
                <w:szCs w:val="20"/>
                <w:lang w:val="en-US"/>
              </w:rPr>
              <w:t>. The mc-DCI should be counted as part of the BD budget of the scheduling cell instead of the BD budget of each scheduled cell.</w:t>
            </w:r>
          </w:p>
          <w:p w14:paraId="1ACDBA68" w14:textId="77777777" w:rsidR="00F26DB5" w:rsidRDefault="00F26DB5">
            <w:pPr>
              <w:rPr>
                <w:lang w:val="en-US" w:eastAsia="zh-CN"/>
              </w:rPr>
            </w:pPr>
          </w:p>
          <w:p w14:paraId="6174EAF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enovo</w:t>
            </w:r>
          </w:p>
          <w:p w14:paraId="5D67E97D"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9: Existing “3+1” DCI size budget should be maintained when designing the DCI format for multi-cell scheduling in Rel-18 CA enhancement.</w:t>
            </w:r>
          </w:p>
          <w:p w14:paraId="76754ABB" w14:textId="77777777" w:rsidR="00F26DB5" w:rsidRDefault="00F26DB5">
            <w:pPr>
              <w:rPr>
                <w:lang w:val="en-US" w:eastAsia="zh-CN"/>
              </w:rPr>
            </w:pPr>
          </w:p>
          <w:p w14:paraId="0CC0DE79" w14:textId="77777777" w:rsidR="00F26DB5" w:rsidRDefault="00E10919">
            <w:pPr>
              <w:pStyle w:val="a"/>
              <w:numPr>
                <w:ilvl w:val="0"/>
                <w:numId w:val="17"/>
              </w:numPr>
              <w:wordWrap/>
              <w:rPr>
                <w:rFonts w:eastAsia="KaiTi"/>
                <w:b/>
                <w:bCs/>
                <w:sz w:val="22"/>
                <w:lang w:eastAsia="zh-CN"/>
              </w:rPr>
            </w:pPr>
            <w:r>
              <w:rPr>
                <w:rFonts w:eastAsia="KaiTi"/>
                <w:b/>
                <w:bCs/>
                <w:sz w:val="22"/>
                <w:lang w:eastAsia="zh-CN"/>
              </w:rPr>
              <w:t>OPPO</w:t>
            </w:r>
          </w:p>
          <w:p w14:paraId="5E238938" w14:textId="77777777" w:rsidR="00F26DB5" w:rsidRDefault="00E10919">
            <w:pPr>
              <w:pStyle w:val="a"/>
              <w:numPr>
                <w:ilvl w:val="0"/>
                <w:numId w:val="18"/>
              </w:numPr>
              <w:rPr>
                <w:rFonts w:eastAsia="KaiTi"/>
                <w:bCs/>
                <w:i/>
                <w:szCs w:val="20"/>
                <w:lang w:val="en-US"/>
              </w:rPr>
            </w:pPr>
            <w:r>
              <w:rPr>
                <w:rFonts w:eastAsia="KaiTi"/>
                <w:bCs/>
                <w:i/>
                <w:szCs w:val="20"/>
                <w:lang w:val="en-US"/>
              </w:rPr>
              <w:t>Proposal 8: The procedure of DCI size alignment should be updated if necessary. Further discussion is needed.</w:t>
            </w:r>
          </w:p>
          <w:p w14:paraId="14540B34" w14:textId="77777777" w:rsidR="00F26DB5" w:rsidRDefault="00F26DB5">
            <w:pPr>
              <w:rPr>
                <w:lang w:val="en-US" w:eastAsia="zh-CN"/>
              </w:rPr>
            </w:pPr>
          </w:p>
          <w:p w14:paraId="773E85E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Samsung</w:t>
            </w:r>
          </w:p>
          <w:p w14:paraId="34A40214" w14:textId="77777777" w:rsidR="00F26DB5" w:rsidRDefault="00E10919">
            <w:pPr>
              <w:pStyle w:val="a"/>
              <w:numPr>
                <w:ilvl w:val="0"/>
                <w:numId w:val="18"/>
              </w:numPr>
              <w:rPr>
                <w:rFonts w:eastAsia="KaiTi"/>
                <w:bCs/>
                <w:i/>
                <w:szCs w:val="20"/>
                <w:lang w:val="en-US"/>
              </w:rPr>
            </w:pPr>
            <w:r>
              <w:rPr>
                <w:rFonts w:eastAsia="KaiTi"/>
                <w:bCs/>
                <w:i/>
                <w:szCs w:val="20"/>
                <w:lang w:val="en-US"/>
              </w:rPr>
              <w:t>Proposal 7: Further discuss the “3+1” limit on UE budget for DCI sizes, including voiding the limit for the case of multi-cell scheduling.</w:t>
            </w:r>
          </w:p>
          <w:p w14:paraId="12F08938" w14:textId="77777777" w:rsidR="00F26DB5" w:rsidRDefault="00F26DB5">
            <w:pPr>
              <w:rPr>
                <w:lang w:val="en-US" w:eastAsia="zh-CN"/>
              </w:rPr>
            </w:pPr>
          </w:p>
          <w:p w14:paraId="30CCD58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Apple</w:t>
            </w:r>
          </w:p>
          <w:p w14:paraId="3D296282" w14:textId="77777777" w:rsidR="00F26DB5" w:rsidRDefault="00E10919">
            <w:pPr>
              <w:pStyle w:val="a"/>
              <w:numPr>
                <w:ilvl w:val="0"/>
                <w:numId w:val="18"/>
              </w:numPr>
              <w:rPr>
                <w:rFonts w:eastAsia="KaiTi"/>
                <w:bCs/>
                <w:i/>
                <w:szCs w:val="20"/>
                <w:lang w:val="en-US"/>
              </w:rPr>
            </w:pPr>
            <w:r>
              <w:rPr>
                <w:rFonts w:eastAsia="KaiTi"/>
                <w:bCs/>
                <w:i/>
                <w:szCs w:val="20"/>
                <w:lang w:val="en-US"/>
              </w:rPr>
              <w:t>Proposal 7: Study the handling of BD/CCE limit, and whether one cell can be scheduled by multiple cells.</w:t>
            </w:r>
          </w:p>
          <w:p w14:paraId="77B4D85C" w14:textId="77777777" w:rsidR="00F26DB5" w:rsidRDefault="00F26DB5">
            <w:pPr>
              <w:rPr>
                <w:lang w:val="en-US" w:eastAsia="zh-CN"/>
              </w:rPr>
            </w:pPr>
          </w:p>
          <w:p w14:paraId="6FDD3808" w14:textId="77777777" w:rsidR="00F26DB5" w:rsidRDefault="00E10919">
            <w:pPr>
              <w:pStyle w:val="a"/>
              <w:numPr>
                <w:ilvl w:val="0"/>
                <w:numId w:val="17"/>
              </w:numPr>
              <w:wordWrap/>
              <w:rPr>
                <w:rFonts w:eastAsia="KaiTi"/>
                <w:b/>
                <w:bCs/>
                <w:sz w:val="22"/>
                <w:lang w:eastAsia="zh-CN"/>
              </w:rPr>
            </w:pPr>
            <w:r>
              <w:rPr>
                <w:rFonts w:eastAsia="KaiTi"/>
                <w:b/>
                <w:bCs/>
                <w:sz w:val="22"/>
                <w:lang w:eastAsia="zh-CN"/>
              </w:rPr>
              <w:t>NTT DOCOMO</w:t>
            </w:r>
          </w:p>
          <w:p w14:paraId="14BB796E"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0: RAN1 should discuss the following aspects related to DCI design for multi-carrier PDSCH/PUSCH scheduling with a single DCI;</w:t>
            </w:r>
          </w:p>
          <w:p w14:paraId="772E2170"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is supported by non-</w:t>
            </w:r>
            <w:proofErr w:type="spellStart"/>
            <w:r>
              <w:rPr>
                <w:rFonts w:eastAsia="KaiTi"/>
                <w:i/>
                <w:szCs w:val="20"/>
                <w:lang w:val="en-AU" w:eastAsia="zh-CN"/>
              </w:rPr>
              <w:t>fallback</w:t>
            </w:r>
            <w:proofErr w:type="spellEnd"/>
            <w:r>
              <w:rPr>
                <w:rFonts w:eastAsia="KaiTi"/>
                <w:i/>
                <w:szCs w:val="20"/>
                <w:lang w:val="en-AU" w:eastAsia="zh-CN"/>
              </w:rPr>
              <w:t xml:space="preserve"> DCI (0_1/1_1) or by new DCI</w:t>
            </w:r>
          </w:p>
          <w:p w14:paraId="3FC5B388"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multi-cell scheduling DCI can also schedule single cell</w:t>
            </w:r>
          </w:p>
          <w:p w14:paraId="1E854D56"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ether DCI size budget (3+1) is maintained</w:t>
            </w:r>
          </w:p>
          <w:p w14:paraId="7AF4A96A" w14:textId="77777777" w:rsidR="00F26DB5" w:rsidRDefault="00E10919">
            <w:pPr>
              <w:pStyle w:val="a"/>
              <w:numPr>
                <w:ilvl w:val="0"/>
                <w:numId w:val="18"/>
              </w:numPr>
              <w:wordWrap/>
              <w:rPr>
                <w:rFonts w:eastAsia="KaiTi"/>
                <w:bCs/>
                <w:i/>
                <w:szCs w:val="20"/>
                <w:lang w:val="en-US"/>
              </w:rPr>
            </w:pPr>
            <w:r>
              <w:rPr>
                <w:rFonts w:eastAsia="KaiTi"/>
                <w:bCs/>
                <w:i/>
                <w:szCs w:val="20"/>
                <w:lang w:val="en-US"/>
              </w:rPr>
              <w:t>Proposal 12: RAN1 should discuss the following aspects related to SS set configuration/monitoring capability and BD/CCE budget for multi-carrier PDSCH scheduling with a single DCI;</w:t>
            </w:r>
          </w:p>
          <w:p w14:paraId="17144B29"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PDCCH monitoring capability</w:t>
            </w:r>
          </w:p>
          <w:p w14:paraId="00941CEB"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BD/CCE budget for each cell </w:t>
            </w:r>
          </w:p>
          <w:p w14:paraId="4D261F9D" w14:textId="77777777" w:rsidR="00F26DB5" w:rsidRDefault="00E10919">
            <w:pPr>
              <w:pStyle w:val="a"/>
              <w:numPr>
                <w:ilvl w:val="0"/>
                <w:numId w:val="20"/>
              </w:numPr>
              <w:kinsoku/>
              <w:wordWrap/>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limitation on scheduling cell(s) for a scheduled cell</w:t>
            </w:r>
          </w:p>
          <w:p w14:paraId="4A97A560" w14:textId="77777777" w:rsidR="00F26DB5" w:rsidRDefault="00F26DB5">
            <w:pPr>
              <w:rPr>
                <w:lang w:val="en-AU" w:eastAsia="zh-CN"/>
              </w:rPr>
            </w:pPr>
          </w:p>
          <w:p w14:paraId="36B022E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CMCC</w:t>
            </w:r>
          </w:p>
          <w:p w14:paraId="1E38A9C7" w14:textId="77777777" w:rsidR="00F26DB5" w:rsidRDefault="00E10919">
            <w:pPr>
              <w:pStyle w:val="a"/>
              <w:numPr>
                <w:ilvl w:val="0"/>
                <w:numId w:val="18"/>
              </w:numPr>
              <w:rPr>
                <w:rFonts w:eastAsia="KaiTi"/>
                <w:bCs/>
                <w:i/>
                <w:szCs w:val="20"/>
                <w:lang w:val="en-US"/>
              </w:rPr>
            </w:pPr>
            <w:r>
              <w:rPr>
                <w:rFonts w:eastAsia="KaiTi"/>
                <w:bCs/>
                <w:i/>
                <w:szCs w:val="20"/>
                <w:lang w:val="en-US"/>
              </w:rPr>
              <w:t>Proposal 4. The DCI size of new multi-cell scheduling DCI format should be fixed regardless the number of cells it schedules each time.</w:t>
            </w:r>
          </w:p>
          <w:p w14:paraId="7ED5FC4C" w14:textId="77777777" w:rsidR="00F26DB5" w:rsidRDefault="00E10919">
            <w:pPr>
              <w:pStyle w:val="a"/>
              <w:numPr>
                <w:ilvl w:val="0"/>
                <w:numId w:val="18"/>
              </w:numPr>
              <w:rPr>
                <w:rFonts w:eastAsia="KaiTi"/>
                <w:bCs/>
                <w:i/>
                <w:szCs w:val="20"/>
                <w:lang w:val="en-US"/>
              </w:rPr>
            </w:pPr>
            <w:r>
              <w:rPr>
                <w:rFonts w:eastAsia="KaiTi"/>
                <w:bCs/>
                <w:i/>
                <w:szCs w:val="20"/>
                <w:lang w:val="en-US"/>
              </w:rPr>
              <w:t>Proposal 5. To maintain the restriction of DCI size budget for a serving cell when a new DCI size is introduced, the DCI size alignment can be performed only on one of the scheduled cells through network configuration or pre-defined rule.</w:t>
            </w:r>
          </w:p>
          <w:p w14:paraId="723CFAF9" w14:textId="77777777" w:rsidR="00F26DB5" w:rsidRDefault="00E10919">
            <w:pPr>
              <w:pStyle w:val="a"/>
              <w:numPr>
                <w:ilvl w:val="0"/>
                <w:numId w:val="18"/>
              </w:numPr>
              <w:rPr>
                <w:rFonts w:eastAsia="KaiTi"/>
                <w:bCs/>
                <w:i/>
                <w:szCs w:val="20"/>
                <w:lang w:val="en-US"/>
              </w:rPr>
            </w:pPr>
            <w:bookmarkStart w:id="419" w:name="_Hlk102998245"/>
            <w:r>
              <w:rPr>
                <w:rFonts w:eastAsia="KaiTi"/>
                <w:bCs/>
                <w:i/>
                <w:szCs w:val="20"/>
                <w:lang w:val="en-US"/>
              </w:rPr>
              <w:t>Proposal 6. Multi-cell PUSCH/PDSCH scheduling with a single DCI should maintain the current PDCCH BD/CCE budget. The number of PDCCH candidates and non-overlapping CCEs corresponding to the new DCI format can be calculated only in one of the schedule cells.</w:t>
            </w:r>
          </w:p>
          <w:bookmarkEnd w:id="419"/>
          <w:p w14:paraId="28751CF7" w14:textId="77777777" w:rsidR="00F26DB5" w:rsidRDefault="00F26DB5">
            <w:pPr>
              <w:rPr>
                <w:lang w:val="en-US" w:eastAsia="zh-CN"/>
              </w:rPr>
            </w:pPr>
          </w:p>
          <w:p w14:paraId="2FE508F9"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0095F8C0" w14:textId="77777777" w:rsidR="00F26DB5" w:rsidRDefault="00E10919">
            <w:pPr>
              <w:pStyle w:val="a"/>
              <w:numPr>
                <w:ilvl w:val="0"/>
                <w:numId w:val="18"/>
              </w:numPr>
              <w:rPr>
                <w:rFonts w:eastAsia="KaiTi"/>
                <w:bCs/>
                <w:i/>
                <w:szCs w:val="20"/>
                <w:lang w:val="en-US"/>
              </w:rPr>
            </w:pPr>
            <w:r>
              <w:rPr>
                <w:rFonts w:eastAsia="KaiTi"/>
                <w:bCs/>
                <w:i/>
                <w:szCs w:val="20"/>
                <w:lang w:val="en-US"/>
              </w:rPr>
              <w:t>Proposal 9</w:t>
            </w:r>
          </w:p>
          <w:p w14:paraId="14748B6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or multiple configurations for the DCI fields of the DCI format for multi-cell scheduling can be configured on the scheduling cell.</w:t>
            </w:r>
          </w:p>
          <w:p w14:paraId="5613F9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ingle-cell scheduling may still be supported at least for a cell that cannot be scheduled by the DCI format for multi-cell scheduling. </w:t>
            </w:r>
          </w:p>
          <w:p w14:paraId="57642D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pecial handling on the DCI format for multi-cell scheduling is necessary for the DCI size budget and maximum number of BD/CCEs.</w:t>
            </w:r>
          </w:p>
          <w:p w14:paraId="39302E1B" w14:textId="77777777" w:rsidR="00F26DB5" w:rsidRDefault="00F26DB5">
            <w:pPr>
              <w:rPr>
                <w:lang w:val="en-US" w:eastAsia="zh-CN"/>
              </w:rPr>
            </w:pPr>
          </w:p>
          <w:p w14:paraId="0865846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LG Electronics</w:t>
            </w:r>
          </w:p>
          <w:p w14:paraId="3995E911"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 xml:space="preserve">Proposal #5: Discuss how to maintain the DCI size budget per cell in case with the multi-cell DCI, according to Approach 1/2/3. </w:t>
            </w:r>
          </w:p>
          <w:p w14:paraId="471B161B" w14:textId="77777777" w:rsidR="00F26DB5" w:rsidRDefault="00E10919">
            <w:pPr>
              <w:pStyle w:val="a"/>
              <w:numPr>
                <w:ilvl w:val="0"/>
                <w:numId w:val="18"/>
              </w:numPr>
              <w:rPr>
                <w:rFonts w:eastAsia="KaiTi"/>
                <w:bCs/>
                <w:i/>
                <w:szCs w:val="20"/>
                <w:lang w:val="en-US"/>
              </w:rPr>
            </w:pPr>
            <w:r>
              <w:rPr>
                <w:rFonts w:eastAsia="KaiTi"/>
                <w:bCs/>
                <w:i/>
                <w:szCs w:val="20"/>
                <w:lang w:val="en-US"/>
              </w:rPr>
              <w:t>Proposal #6</w:t>
            </w:r>
            <w:bookmarkStart w:id="420" w:name="_Hlk102998539"/>
            <w:r>
              <w:rPr>
                <w:rFonts w:eastAsia="KaiTi"/>
                <w:bCs/>
                <w:i/>
                <w:szCs w:val="20"/>
                <w:lang w:val="en-US"/>
              </w:rPr>
              <w:t>: Discuss how to configure the number of PDCCH candidates per AL for the multi-cell scheduling by single DCI, based on following three alternatives as a starting point.</w:t>
            </w:r>
          </w:p>
          <w:p w14:paraId="752BD6FB"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1: The number of PDCCH candidates per AL is configured for each scheduled cell schedulable by the multi-cell DCI.</w:t>
            </w:r>
          </w:p>
          <w:p w14:paraId="2DE35ED6"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2: The number of PDCCH candidates per AL is configured for each combination of scheduled cells simultaneously schedulable by the multi-cell DCI.</w:t>
            </w:r>
          </w:p>
          <w:p w14:paraId="06B9F0C4" w14:textId="77777777" w:rsidR="00F26DB5" w:rsidRDefault="00E10919">
            <w:pPr>
              <w:pStyle w:val="a"/>
              <w:numPr>
                <w:ilvl w:val="1"/>
                <w:numId w:val="18"/>
              </w:numPr>
              <w:kinsoku/>
              <w:overflowPunct/>
              <w:autoSpaceDE w:val="0"/>
              <w:autoSpaceDN w:val="0"/>
              <w:snapToGrid w:val="0"/>
              <w:spacing w:after="120"/>
              <w:jc w:val="both"/>
              <w:textAlignment w:val="auto"/>
              <w:rPr>
                <w:rFonts w:eastAsia="KaiTi"/>
                <w:i/>
                <w:szCs w:val="20"/>
                <w:lang w:val="en-AU" w:eastAsia="zh-CN"/>
              </w:rPr>
            </w:pPr>
            <w:r>
              <w:rPr>
                <w:rFonts w:eastAsia="KaiTi"/>
                <w:i/>
                <w:szCs w:val="20"/>
                <w:lang w:val="en-AU" w:eastAsia="zh-CN"/>
              </w:rPr>
              <w:t>Alt 3: The number of PDCCH candidates per AL is configured for the multi-cell DCI itself without differentiating scheduled cells.</w:t>
            </w:r>
          </w:p>
          <w:bookmarkEnd w:id="420"/>
          <w:p w14:paraId="26564B73" w14:textId="77777777" w:rsidR="00F26DB5" w:rsidRDefault="00F26DB5">
            <w:pPr>
              <w:rPr>
                <w:lang w:val="en-AU" w:eastAsia="zh-CN"/>
              </w:rPr>
            </w:pPr>
          </w:p>
          <w:p w14:paraId="57992FC0"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2AC9C2B3" w14:textId="77777777" w:rsidR="00F26DB5" w:rsidRDefault="00E10919">
            <w:pPr>
              <w:pStyle w:val="a"/>
              <w:numPr>
                <w:ilvl w:val="0"/>
                <w:numId w:val="18"/>
              </w:numPr>
              <w:rPr>
                <w:rFonts w:eastAsia="KaiTi"/>
                <w:bCs/>
                <w:i/>
                <w:szCs w:val="20"/>
                <w:lang w:val="en-US"/>
              </w:rPr>
            </w:pPr>
            <w:bookmarkStart w:id="421" w:name="_Toc102136961"/>
            <w:r>
              <w:rPr>
                <w:rFonts w:eastAsia="KaiTi"/>
                <w:bCs/>
                <w:i/>
                <w:szCs w:val="20"/>
                <w:lang w:val="en-US"/>
              </w:rPr>
              <w:t>Proposal 6: When mc-DCI is configured for scheduling PUSCH/PDSCH on multiple cells, existing Rel-17 DCI size budget is maintained for each scheduled cell.</w:t>
            </w:r>
            <w:bookmarkEnd w:id="421"/>
            <w:r>
              <w:rPr>
                <w:rFonts w:eastAsia="KaiTi"/>
                <w:bCs/>
                <w:i/>
                <w:szCs w:val="20"/>
                <w:lang w:val="en-US"/>
              </w:rPr>
              <w:t xml:space="preserve"> </w:t>
            </w:r>
          </w:p>
          <w:p w14:paraId="193F20BA" w14:textId="77777777" w:rsidR="00F26DB5" w:rsidRDefault="00E10919">
            <w:pPr>
              <w:pStyle w:val="a"/>
              <w:numPr>
                <w:ilvl w:val="0"/>
                <w:numId w:val="18"/>
              </w:numPr>
              <w:rPr>
                <w:rFonts w:eastAsia="KaiTi"/>
                <w:bCs/>
                <w:i/>
                <w:szCs w:val="20"/>
                <w:lang w:val="en-US"/>
              </w:rPr>
            </w:pPr>
            <w:bookmarkStart w:id="422" w:name="_Toc102136962"/>
            <w:r>
              <w:rPr>
                <w:rFonts w:eastAsia="KaiTi"/>
                <w:bCs/>
                <w:i/>
                <w:szCs w:val="20"/>
                <w:lang w:val="en-US"/>
              </w:rPr>
              <w:t>Proposal 7: Size of mc-DCI is explicitly configured by higher layers.</w:t>
            </w:r>
            <w:bookmarkEnd w:id="422"/>
            <w:r>
              <w:rPr>
                <w:rFonts w:eastAsia="KaiTi"/>
                <w:bCs/>
                <w:i/>
                <w:szCs w:val="20"/>
                <w:lang w:val="en-US"/>
              </w:rPr>
              <w:t xml:space="preserve"> </w:t>
            </w:r>
          </w:p>
          <w:p w14:paraId="25D72EED" w14:textId="77777777" w:rsidR="00F26DB5" w:rsidRDefault="00E10919">
            <w:pPr>
              <w:pStyle w:val="a"/>
              <w:numPr>
                <w:ilvl w:val="0"/>
                <w:numId w:val="18"/>
              </w:numPr>
              <w:rPr>
                <w:rFonts w:eastAsia="KaiTi"/>
                <w:bCs/>
                <w:i/>
                <w:szCs w:val="20"/>
                <w:lang w:val="en-US"/>
              </w:rPr>
            </w:pPr>
            <w:bookmarkStart w:id="423" w:name="_Toc102136963"/>
            <w:r>
              <w:rPr>
                <w:rFonts w:eastAsia="KaiTi"/>
                <w:bCs/>
                <w:i/>
                <w:szCs w:val="20"/>
                <w:lang w:val="en-US"/>
              </w:rPr>
              <w:t>Proposal 8: Support independent configuration of mc-DCI for PUSCH and PDSCH.</w:t>
            </w:r>
            <w:bookmarkEnd w:id="423"/>
            <w:r>
              <w:rPr>
                <w:rFonts w:eastAsia="KaiTi"/>
                <w:bCs/>
                <w:i/>
                <w:szCs w:val="20"/>
                <w:lang w:val="en-US"/>
              </w:rPr>
              <w:t xml:space="preserve"> </w:t>
            </w:r>
          </w:p>
          <w:p w14:paraId="4B300C25" w14:textId="77777777" w:rsidR="00F26DB5" w:rsidRDefault="00F26DB5">
            <w:pPr>
              <w:rPr>
                <w:lang w:val="en-AU" w:eastAsia="zh-CN"/>
              </w:rPr>
            </w:pPr>
          </w:p>
          <w:p w14:paraId="0D4EBD50"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20C15FAF" w14:textId="77777777" w:rsidR="00F26DB5" w:rsidRDefault="00E10919">
            <w:pPr>
              <w:pStyle w:val="a"/>
              <w:numPr>
                <w:ilvl w:val="0"/>
                <w:numId w:val="18"/>
              </w:numPr>
              <w:rPr>
                <w:rFonts w:eastAsia="KaiTi"/>
                <w:bCs/>
                <w:i/>
                <w:szCs w:val="20"/>
                <w:lang w:val="en-US"/>
              </w:rPr>
            </w:pPr>
            <w:r>
              <w:rPr>
                <w:rFonts w:eastAsia="KaiTi"/>
                <w:bCs/>
                <w:i/>
                <w:szCs w:val="20"/>
                <w:lang w:val="en-US"/>
              </w:rPr>
              <w:t>Proposal 6: BD/CCE budget for each scheduled cell follows the legacy CA</w:t>
            </w:r>
          </w:p>
          <w:p w14:paraId="35808A3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 xml:space="preserve">If a UE monitors PDCCH candidates for a DCI that schedules data on up to a set of N cells, maximum numbers of BDs and non-overlapped CCEs for the DCI that schedules data on up to the set of N cells are capped by per-cell BD/CCE budget </w:t>
            </w:r>
          </w:p>
          <w:p w14:paraId="1F42A743" w14:textId="77777777" w:rsidR="00F26DB5" w:rsidRDefault="00F26DB5">
            <w:pPr>
              <w:rPr>
                <w:lang w:eastAsia="zh-CN"/>
              </w:rPr>
            </w:pPr>
          </w:p>
          <w:p w14:paraId="5B177BEC" w14:textId="77777777" w:rsidR="00F26DB5" w:rsidRDefault="00E10919">
            <w:pPr>
              <w:pStyle w:val="a"/>
              <w:numPr>
                <w:ilvl w:val="0"/>
                <w:numId w:val="17"/>
              </w:numPr>
              <w:wordWrap/>
              <w:rPr>
                <w:rFonts w:eastAsia="KaiTi"/>
                <w:b/>
                <w:bCs/>
                <w:sz w:val="22"/>
                <w:lang w:eastAsia="zh-CN"/>
              </w:rPr>
            </w:pPr>
            <w:r>
              <w:rPr>
                <w:rFonts w:eastAsia="KaiTi"/>
                <w:b/>
                <w:bCs/>
                <w:sz w:val="22"/>
                <w:lang w:eastAsia="zh-CN"/>
              </w:rPr>
              <w:t>FGI</w:t>
            </w:r>
          </w:p>
          <w:p w14:paraId="2EF9EA9F" w14:textId="77777777" w:rsidR="00F26DB5" w:rsidRDefault="00E10919">
            <w:pPr>
              <w:pStyle w:val="a"/>
              <w:numPr>
                <w:ilvl w:val="0"/>
                <w:numId w:val="18"/>
              </w:numPr>
              <w:rPr>
                <w:rFonts w:eastAsia="KaiTi"/>
                <w:bCs/>
                <w:i/>
                <w:szCs w:val="20"/>
                <w:lang w:val="en-US"/>
              </w:rPr>
            </w:pPr>
            <w:r>
              <w:rPr>
                <w:rFonts w:eastAsia="KaiTi"/>
                <w:bCs/>
                <w:i/>
                <w:szCs w:val="20"/>
                <w:lang w:val="en-US"/>
              </w:rPr>
              <w:t>Proposal 6: Discuss how to count the size of a DCI scheduling multiple cells towards the DCI size budgets.</w:t>
            </w:r>
          </w:p>
          <w:p w14:paraId="44AAA017" w14:textId="77777777" w:rsidR="00F26DB5" w:rsidRDefault="00E10919">
            <w:pPr>
              <w:pStyle w:val="a"/>
              <w:numPr>
                <w:ilvl w:val="0"/>
                <w:numId w:val="18"/>
              </w:numPr>
              <w:rPr>
                <w:rFonts w:eastAsia="KaiTi"/>
                <w:bCs/>
                <w:i/>
                <w:szCs w:val="20"/>
                <w:lang w:val="en-US"/>
              </w:rPr>
            </w:pPr>
            <w:r>
              <w:rPr>
                <w:rFonts w:eastAsia="KaiTi"/>
                <w:bCs/>
                <w:i/>
                <w:szCs w:val="20"/>
                <w:lang w:val="en-US"/>
              </w:rPr>
              <w:t>Proposal 7: If a DCI scheduling multiple cells is defined as a new DCI format, the DCI size alignment procedure needs to be enhanced to take into account the new DCI format.</w:t>
            </w:r>
          </w:p>
          <w:p w14:paraId="60CC7363" w14:textId="77777777" w:rsidR="00F26DB5" w:rsidRDefault="00F26DB5">
            <w:pPr>
              <w:rPr>
                <w:lang w:val="en-US" w:eastAsia="zh-CN"/>
              </w:rPr>
            </w:pPr>
          </w:p>
          <w:p w14:paraId="1E737F6C" w14:textId="77777777" w:rsidR="00F26DB5" w:rsidRDefault="00E10919">
            <w:pPr>
              <w:pStyle w:val="a"/>
              <w:numPr>
                <w:ilvl w:val="0"/>
                <w:numId w:val="17"/>
              </w:numPr>
              <w:rPr>
                <w:lang w:val="en-US" w:eastAsia="zh-CN"/>
              </w:rPr>
            </w:pPr>
            <w:r>
              <w:rPr>
                <w:rFonts w:eastAsia="KaiTi"/>
                <w:b/>
                <w:bCs/>
                <w:sz w:val="22"/>
                <w:lang w:eastAsia="zh-CN"/>
              </w:rPr>
              <w:t>Fujitsu</w:t>
            </w:r>
          </w:p>
          <w:p w14:paraId="4FEC1FA2" w14:textId="77777777" w:rsidR="00F26DB5" w:rsidRDefault="00E10919">
            <w:pPr>
              <w:pStyle w:val="a"/>
              <w:numPr>
                <w:ilvl w:val="0"/>
                <w:numId w:val="18"/>
              </w:numPr>
              <w:rPr>
                <w:rFonts w:eastAsia="KaiTi"/>
                <w:bCs/>
                <w:i/>
                <w:szCs w:val="20"/>
                <w:lang w:val="en-US"/>
              </w:rPr>
            </w:pPr>
            <w:r>
              <w:rPr>
                <w:rFonts w:eastAsia="KaiTi" w:hint="eastAsia"/>
                <w:bCs/>
                <w:i/>
                <w:szCs w:val="20"/>
                <w:lang w:val="en-US"/>
              </w:rPr>
              <w:t>O</w:t>
            </w:r>
            <w:r>
              <w:rPr>
                <w:rFonts w:eastAsia="KaiTi"/>
                <w:bCs/>
                <w:i/>
                <w:szCs w:val="20"/>
                <w:lang w:val="en-US"/>
              </w:rPr>
              <w:t>bservation 1</w:t>
            </w:r>
            <w:r>
              <w:rPr>
                <w:rFonts w:eastAsia="KaiTi" w:hint="eastAsia"/>
                <w:bCs/>
                <w:i/>
                <w:szCs w:val="20"/>
                <w:lang w:val="en-US"/>
              </w:rPr>
              <w:t>：</w:t>
            </w:r>
            <w:r>
              <w:rPr>
                <w:rFonts w:eastAsia="KaiTi"/>
                <w:bCs/>
                <w:i/>
                <w:szCs w:val="20"/>
                <w:lang w:val="en-US"/>
              </w:rPr>
              <w:t>For multi-cell PUSCH/PDSCH scheduling with a single DCI, it is necessary to discuss how to support PDCCH candidate configuration and determination.</w:t>
            </w:r>
          </w:p>
          <w:p w14:paraId="30867C0B" w14:textId="77777777" w:rsidR="00F26DB5" w:rsidRDefault="00F26DB5">
            <w:pPr>
              <w:rPr>
                <w:lang w:val="en-US" w:eastAsia="zh-CN"/>
              </w:rPr>
            </w:pPr>
          </w:p>
        </w:tc>
      </w:tr>
    </w:tbl>
    <w:p w14:paraId="7C65EE4F" w14:textId="77777777" w:rsidR="00F26DB5" w:rsidRDefault="00F26DB5">
      <w:pPr>
        <w:rPr>
          <w:lang w:val="en-US" w:eastAsia="zh-CN"/>
        </w:rPr>
      </w:pPr>
    </w:p>
    <w:p w14:paraId="6D7447F4" w14:textId="77777777" w:rsidR="00F26DB5" w:rsidRDefault="00F26DB5">
      <w:pPr>
        <w:rPr>
          <w:lang w:val="en-US" w:eastAsia="en-US"/>
        </w:rPr>
      </w:pPr>
    </w:p>
    <w:p w14:paraId="20F95434" w14:textId="77777777" w:rsidR="00F26DB5" w:rsidRDefault="00F26DB5">
      <w:pPr>
        <w:rPr>
          <w:lang w:val="en-US" w:eastAsia="zh-CN"/>
        </w:rPr>
      </w:pPr>
    </w:p>
    <w:p w14:paraId="18200C6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088D07E" w14:textId="77777777" w:rsidR="00F26DB5" w:rsidRDefault="00F26DB5">
      <w:pPr>
        <w:rPr>
          <w:lang w:eastAsia="en-US"/>
        </w:rPr>
      </w:pPr>
    </w:p>
    <w:p w14:paraId="3BB33C07" w14:textId="77777777" w:rsidR="00F26DB5" w:rsidRDefault="00E10919">
      <w:pPr>
        <w:spacing w:after="120"/>
        <w:rPr>
          <w:lang w:val="en-US" w:eastAsia="en-US"/>
        </w:rPr>
      </w:pPr>
      <w:r>
        <w:rPr>
          <w:lang w:val="en-US" w:eastAsia="en-US"/>
        </w:rPr>
        <w:t xml:space="preserve">Based on conclusion of section 3.3, if new DCI format is introduced for scheduling multiple cells and the legacy DCI format is used for scheduling single cell, existing “3+1” DCI size budget may not be maintained since UE has to monitor DCI format 1-1 or 0-1 for single cell PDSCH or PUSCH scheduling, DCI format 1-X or 0-X for multi-cell PDSCH or PUSCH scheduling, and one fallback DCI format. </w:t>
      </w:r>
    </w:p>
    <w:p w14:paraId="6612B29B" w14:textId="77777777" w:rsidR="00F26DB5" w:rsidRDefault="00E10919">
      <w:pPr>
        <w:spacing w:after="120"/>
        <w:rPr>
          <w:lang w:eastAsia="en-US"/>
        </w:rPr>
      </w:pPr>
      <w:r>
        <w:rPr>
          <w:lang w:eastAsia="en-US"/>
        </w:rPr>
        <w:t>In legacy design, BDs/CCEs are counted for each scheduled cell. For multi-cell scheduling DCI which can schedule multiple cells, one issue is which cell the BD/CCE of the multi-cell scheduling DCI is counted for. Furthermore, if one cell can be scheduled by more than one cell, e.g., self-scheduling and cross-carrier scheduled by a multi-cell DCI on another cell, whether/how to split the BD/CCE budget between the multiple cells should also be considered.</w:t>
      </w:r>
    </w:p>
    <w:p w14:paraId="765ACAE2" w14:textId="77777777" w:rsidR="00F26DB5" w:rsidRDefault="00E10919">
      <w:pPr>
        <w:spacing w:after="120"/>
        <w:rPr>
          <w:lang w:val="en-US" w:eastAsia="en-US"/>
        </w:rPr>
      </w:pPr>
      <w:r>
        <w:rPr>
          <w:lang w:val="en-US" w:eastAsia="en-US"/>
        </w:rPr>
        <w:t xml:space="preserve">Regarding the DCI size budget, 5 companies [Huawei, CATT, Lenovo, Ericsson, </w:t>
      </w:r>
      <w:proofErr w:type="gramStart"/>
      <w:r>
        <w:rPr>
          <w:lang w:val="en-US" w:eastAsia="en-US"/>
        </w:rPr>
        <w:t>Qualcomm</w:t>
      </w:r>
      <w:proofErr w:type="gramEnd"/>
      <w:r>
        <w:rPr>
          <w:lang w:val="en-US" w:eastAsia="en-US"/>
        </w:rPr>
        <w:t xml:space="preserve">] propose existing </w:t>
      </w:r>
      <w:r>
        <w:rPr>
          <w:rFonts w:hint="eastAsia"/>
          <w:lang w:val="en-US" w:eastAsia="en-US"/>
        </w:rPr>
        <w:t>“</w:t>
      </w:r>
      <w:r>
        <w:rPr>
          <w:lang w:val="en-US" w:eastAsia="en-US"/>
        </w:rPr>
        <w:t xml:space="preserve">3+1” DCI size budget should be maintained. One company [Nokia] propose the DCI size budget not counted per cell and </w:t>
      </w:r>
      <w:proofErr w:type="spellStart"/>
      <w:r>
        <w:rPr>
          <w:lang w:val="en-US" w:eastAsia="en-US"/>
        </w:rPr>
        <w:lastRenderedPageBreak/>
        <w:t>gNB</w:t>
      </w:r>
      <w:proofErr w:type="spellEnd"/>
      <w:r>
        <w:rPr>
          <w:lang w:val="en-US" w:eastAsia="en-US"/>
        </w:rPr>
        <w:t xml:space="preserve"> guarantees that across the K cells applicable for multi-cell DCI scheduling that the total budget of 3*K DCI sizes is not exceeded. One company [CMCC] propose the DCI size alignment can be performed only on one of the scheduled cells through network configuration or pre-defined rule and BD/CCE budget corresponding to the new DCI format can be calculated only in one of the schedule cells. One company [vivo] propose the mc-DCI should be counted as part of the BD budget of the scheduling cell instead of the BD budget of each scheduled cell. One company [Samsung] propose further discussing the “3+1” limit on UE budget for DCI sizes, including voiding the limit for the case of multi-cell scheduling.</w:t>
      </w:r>
    </w:p>
    <w:p w14:paraId="1426337E" w14:textId="77777777" w:rsidR="00F26DB5" w:rsidRDefault="00E10919">
      <w:pPr>
        <w:spacing w:after="120"/>
        <w:rPr>
          <w:lang w:val="en-US" w:eastAsia="en-US"/>
        </w:rPr>
      </w:pPr>
      <w:r>
        <w:rPr>
          <w:lang w:val="en-US" w:eastAsia="en-US"/>
        </w:rPr>
        <w:t>Since the companies’ views are quite diverse, moderator suggests discussing the high-level principle first whether to keep existing “3+1” DCI size budget per scheduled cell. Then we can discuss details as long as we make conclusion.</w:t>
      </w:r>
    </w:p>
    <w:p w14:paraId="18923820" w14:textId="77777777" w:rsidR="00F26DB5" w:rsidRDefault="00F26DB5">
      <w:pPr>
        <w:rPr>
          <w:lang w:val="en-US" w:eastAsia="en-US"/>
        </w:rPr>
      </w:pPr>
    </w:p>
    <w:p w14:paraId="3C7FE4D0" w14:textId="77777777" w:rsidR="00F26DB5" w:rsidRDefault="00F26DB5">
      <w:pPr>
        <w:rPr>
          <w:lang w:val="en-US" w:eastAsia="en-US"/>
        </w:rPr>
      </w:pPr>
    </w:p>
    <w:p w14:paraId="1179DA74" w14:textId="77777777" w:rsidR="00F26DB5" w:rsidRDefault="00F26DB5">
      <w:pPr>
        <w:rPr>
          <w:lang w:val="en-US" w:eastAsia="en-US"/>
        </w:rPr>
      </w:pPr>
    </w:p>
    <w:p w14:paraId="0ABE5448"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sidRPr="00F13B6D">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42B41437" w14:textId="77777777" w:rsidR="00F26DB5" w:rsidRDefault="00F26DB5">
      <w:pPr>
        <w:rPr>
          <w:lang w:eastAsia="en-US"/>
        </w:rPr>
      </w:pPr>
    </w:p>
    <w:p w14:paraId="1178557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bookmarkStart w:id="424" w:name="_Hlk103008251"/>
      <w:r>
        <w:rPr>
          <w:rFonts w:eastAsia="宋体"/>
          <w:snapToGrid/>
          <w:kern w:val="0"/>
          <w:szCs w:val="20"/>
          <w:lang w:eastAsia="zh-CN"/>
        </w:rPr>
        <w:t>Proposal 2-7:</w:t>
      </w:r>
    </w:p>
    <w:p w14:paraId="507303F4"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76B860C"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p>
    <w:p w14:paraId="23027578"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06140C8"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1DFEF76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5964D2A0"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BF1192C"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B5F66AE" w14:textId="77777777" w:rsidR="00F26DB5" w:rsidRDefault="00E10919">
      <w:pPr>
        <w:pStyle w:val="a"/>
        <w:numPr>
          <w:ilvl w:val="1"/>
          <w:numId w:val="18"/>
        </w:numPr>
        <w:rPr>
          <w:lang w:val="en-US" w:eastAsia="en-US"/>
        </w:rPr>
      </w:pPr>
      <w:r>
        <w:rPr>
          <w:lang w:val="en-US" w:eastAsia="en-US"/>
        </w:rPr>
        <w:t>Alt 2-3: voiding the “3+1” limit for multi-cell scheduling</w:t>
      </w:r>
    </w:p>
    <w:p w14:paraId="55F2F5CE" w14:textId="77777777" w:rsidR="00F26DB5" w:rsidRDefault="00F26DB5">
      <w:pPr>
        <w:rPr>
          <w:lang w:val="en-US" w:eastAsia="en-US"/>
        </w:rPr>
      </w:pPr>
    </w:p>
    <w:p w14:paraId="64CCBC72" w14:textId="77777777" w:rsidR="00F26DB5" w:rsidRDefault="00F26DB5">
      <w:pPr>
        <w:rPr>
          <w:lang w:eastAsia="en-US"/>
        </w:rPr>
      </w:pPr>
    </w:p>
    <w:p w14:paraId="1D664EBD" w14:textId="77777777" w:rsidR="00F26DB5" w:rsidRDefault="00E10919">
      <w:pPr>
        <w:rPr>
          <w:lang w:eastAsia="zh-CN"/>
        </w:rPr>
      </w:pPr>
      <w:r>
        <w:rPr>
          <w:lang w:eastAsia="zh-CN"/>
        </w:rPr>
        <w:t>Companies are encouraged to provide comments in the table below.</w:t>
      </w:r>
    </w:p>
    <w:tbl>
      <w:tblPr>
        <w:tblStyle w:val="af1"/>
        <w:tblW w:w="0" w:type="auto"/>
        <w:tblLayout w:type="fixed"/>
        <w:tblLook w:val="04A0" w:firstRow="1" w:lastRow="0" w:firstColumn="1" w:lastColumn="0" w:noHBand="0" w:noVBand="1"/>
      </w:tblPr>
      <w:tblGrid>
        <w:gridCol w:w="1705"/>
        <w:gridCol w:w="7657"/>
      </w:tblGrid>
      <w:tr w:rsidR="00F26DB5" w14:paraId="038BA0AB" w14:textId="77777777">
        <w:tc>
          <w:tcPr>
            <w:tcW w:w="1705" w:type="dxa"/>
            <w:tcBorders>
              <w:top w:val="single" w:sz="4" w:space="0" w:color="auto"/>
              <w:left w:val="single" w:sz="4" w:space="0" w:color="auto"/>
              <w:bottom w:val="single" w:sz="4" w:space="0" w:color="auto"/>
              <w:right w:val="single" w:sz="4" w:space="0" w:color="auto"/>
            </w:tcBorders>
          </w:tcPr>
          <w:p w14:paraId="78E75CA8" w14:textId="77777777" w:rsidR="00F26DB5" w:rsidRDefault="00E10919">
            <w:pPr>
              <w:jc w:val="center"/>
              <w:rPr>
                <w:b/>
                <w:lang w:eastAsia="zh-CN"/>
              </w:rPr>
            </w:pPr>
            <w:r>
              <w:rPr>
                <w:b/>
                <w:lang w:eastAsia="zh-CN"/>
              </w:rPr>
              <w:t>Company</w:t>
            </w:r>
          </w:p>
        </w:tc>
        <w:tc>
          <w:tcPr>
            <w:tcW w:w="7657" w:type="dxa"/>
            <w:tcBorders>
              <w:top w:val="single" w:sz="4" w:space="0" w:color="auto"/>
              <w:left w:val="single" w:sz="4" w:space="0" w:color="auto"/>
              <w:bottom w:val="single" w:sz="4" w:space="0" w:color="auto"/>
              <w:right w:val="single" w:sz="4" w:space="0" w:color="auto"/>
            </w:tcBorders>
          </w:tcPr>
          <w:p w14:paraId="5EDA9B7B" w14:textId="77777777" w:rsidR="00F26DB5" w:rsidRDefault="00E10919">
            <w:pPr>
              <w:jc w:val="center"/>
              <w:rPr>
                <w:b/>
                <w:lang w:eastAsia="zh-CN"/>
              </w:rPr>
            </w:pPr>
            <w:r>
              <w:rPr>
                <w:b/>
                <w:lang w:eastAsia="zh-CN"/>
              </w:rPr>
              <w:t>Comment</w:t>
            </w:r>
          </w:p>
        </w:tc>
      </w:tr>
      <w:tr w:rsidR="00F26DB5" w14:paraId="41C10D8C" w14:textId="77777777">
        <w:tc>
          <w:tcPr>
            <w:tcW w:w="1705" w:type="dxa"/>
            <w:tcBorders>
              <w:top w:val="single" w:sz="4" w:space="0" w:color="auto"/>
              <w:left w:val="single" w:sz="4" w:space="0" w:color="auto"/>
              <w:bottom w:val="single" w:sz="4" w:space="0" w:color="auto"/>
              <w:right w:val="single" w:sz="4" w:space="0" w:color="auto"/>
            </w:tcBorders>
          </w:tcPr>
          <w:p w14:paraId="1E9F719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657" w:type="dxa"/>
            <w:tcBorders>
              <w:top w:val="single" w:sz="4" w:space="0" w:color="auto"/>
              <w:left w:val="single" w:sz="4" w:space="0" w:color="auto"/>
              <w:bottom w:val="single" w:sz="4" w:space="0" w:color="auto"/>
              <w:right w:val="single" w:sz="4" w:space="0" w:color="auto"/>
            </w:tcBorders>
          </w:tcPr>
          <w:p w14:paraId="65D4E9BE" w14:textId="77777777" w:rsidR="00F26DB5" w:rsidRDefault="00E10919">
            <w:pPr>
              <w:jc w:val="left"/>
              <w:rPr>
                <w:rFonts w:eastAsia="MS Mincho"/>
                <w:bCs/>
                <w:lang w:eastAsia="ja-JP"/>
              </w:rPr>
            </w:pPr>
            <w:r>
              <w:rPr>
                <w:rFonts w:eastAsia="MS Mincho"/>
                <w:bCs/>
                <w:lang w:eastAsia="ja-JP"/>
              </w:rPr>
              <w:t>We support Option 1.</w:t>
            </w:r>
          </w:p>
          <w:p w14:paraId="341819F5" w14:textId="77777777" w:rsidR="00F26DB5" w:rsidRDefault="00E10919">
            <w:pPr>
              <w:jc w:val="left"/>
              <w:rPr>
                <w:rFonts w:eastAsia="MS Mincho"/>
                <w:bCs/>
                <w:lang w:eastAsia="ja-JP"/>
              </w:rPr>
            </w:pPr>
            <w:r>
              <w:rPr>
                <w:rFonts w:eastAsia="MS Mincho" w:hint="eastAsia"/>
                <w:bCs/>
                <w:lang w:eastAsia="ja-JP"/>
              </w:rPr>
              <w:t>T</w:t>
            </w:r>
            <w:r>
              <w:rPr>
                <w:rFonts w:eastAsia="MS Mincho"/>
                <w:bCs/>
                <w:lang w:eastAsia="ja-JP"/>
              </w:rPr>
              <w:t xml:space="preserve">he size of the DCI format for multi-cell scheduling should be still within the “3+1” budget for each scheduled cell. We are not sure why “3+1” is not sufficient for a given scheduled cell. </w:t>
            </w:r>
          </w:p>
          <w:p w14:paraId="1BA8901E" w14:textId="77777777" w:rsidR="00F26DB5" w:rsidRDefault="00E10919">
            <w:pPr>
              <w:jc w:val="left"/>
              <w:rPr>
                <w:rFonts w:eastAsia="MS Mincho"/>
                <w:bCs/>
                <w:lang w:eastAsia="ja-JP"/>
              </w:rPr>
            </w:pPr>
            <w:r>
              <w:rPr>
                <w:rFonts w:eastAsia="MS Mincho"/>
                <w:bCs/>
                <w:lang w:eastAsia="ja-JP"/>
              </w:rPr>
              <w:t>For example, following should be the worst case example (if we conclude to agree 2</w:t>
            </w:r>
            <w:r>
              <w:rPr>
                <w:rFonts w:eastAsia="MS Mincho"/>
                <w:bCs/>
                <w:vertAlign w:val="superscript"/>
                <w:lang w:eastAsia="ja-JP"/>
              </w:rPr>
              <w:t>nd</w:t>
            </w:r>
            <w:r>
              <w:rPr>
                <w:rFonts w:eastAsia="MS Mincho"/>
                <w:bCs/>
                <w:lang w:eastAsia="ja-JP"/>
              </w:rPr>
              <w:t xml:space="preserve"> bullet of P2-5): </w:t>
            </w:r>
          </w:p>
          <w:p w14:paraId="2CAD86A6" w14:textId="77777777" w:rsidR="00F26DB5" w:rsidRDefault="00E10919">
            <w:pPr>
              <w:pStyle w:val="a"/>
              <w:numPr>
                <w:ilvl w:val="0"/>
                <w:numId w:val="16"/>
              </w:numPr>
              <w:rPr>
                <w:rFonts w:eastAsia="MS Mincho"/>
                <w:bCs/>
                <w:lang w:eastAsia="ja-JP"/>
              </w:rPr>
            </w:pPr>
            <w:r>
              <w:rPr>
                <w:rFonts w:eastAsia="MS Mincho" w:hint="eastAsia"/>
                <w:bCs/>
                <w:lang w:eastAsia="ja-JP"/>
              </w:rPr>
              <w:t>1</w:t>
            </w:r>
            <w:r>
              <w:rPr>
                <w:rFonts w:eastAsia="MS Mincho"/>
                <w:bCs/>
                <w:vertAlign w:val="superscript"/>
                <w:lang w:eastAsia="ja-JP"/>
              </w:rPr>
              <w:t>st</w:t>
            </w:r>
            <w:r>
              <w:rPr>
                <w:rFonts w:eastAsia="MS Mincho"/>
                <w:bCs/>
                <w:lang w:eastAsia="ja-JP"/>
              </w:rPr>
              <w:t xml:space="preserve"> size for C-RNTI =&gt; DCI 1_0/0_0</w:t>
            </w:r>
          </w:p>
          <w:p w14:paraId="1813472E" w14:textId="77777777" w:rsidR="00F26DB5" w:rsidRDefault="00E10919">
            <w:pPr>
              <w:pStyle w:val="a"/>
              <w:numPr>
                <w:ilvl w:val="0"/>
                <w:numId w:val="16"/>
              </w:numPr>
              <w:rPr>
                <w:rFonts w:eastAsia="MS Mincho"/>
                <w:bCs/>
                <w:lang w:eastAsia="ja-JP"/>
              </w:rPr>
            </w:pPr>
            <w:r>
              <w:rPr>
                <w:rFonts w:eastAsia="MS Mincho" w:hint="eastAsia"/>
                <w:bCs/>
                <w:lang w:eastAsia="ja-JP"/>
              </w:rPr>
              <w:t>2</w:t>
            </w:r>
            <w:r>
              <w:rPr>
                <w:rFonts w:eastAsia="MS Mincho"/>
                <w:bCs/>
                <w:vertAlign w:val="superscript"/>
                <w:lang w:eastAsia="ja-JP"/>
              </w:rPr>
              <w:t>nd</w:t>
            </w:r>
            <w:r>
              <w:rPr>
                <w:rFonts w:eastAsia="MS Mincho"/>
                <w:bCs/>
                <w:lang w:eastAsia="ja-JP"/>
              </w:rPr>
              <w:t xml:space="preserve"> size for C-RNTI =&gt; DCI 1_1/0_1 or DCI 1_2/0_2</w:t>
            </w:r>
          </w:p>
          <w:p w14:paraId="369E5E04" w14:textId="77777777" w:rsidR="00F26DB5" w:rsidRDefault="00E10919">
            <w:pPr>
              <w:pStyle w:val="a"/>
              <w:numPr>
                <w:ilvl w:val="0"/>
                <w:numId w:val="16"/>
              </w:numPr>
              <w:rPr>
                <w:rFonts w:eastAsia="MS Mincho"/>
                <w:bCs/>
                <w:lang w:eastAsia="ja-JP"/>
              </w:rPr>
            </w:pPr>
            <w:r>
              <w:rPr>
                <w:rFonts w:eastAsia="MS Mincho" w:hint="eastAsia"/>
                <w:bCs/>
                <w:lang w:eastAsia="ja-JP"/>
              </w:rPr>
              <w:t>3</w:t>
            </w:r>
            <w:r>
              <w:rPr>
                <w:rFonts w:eastAsia="MS Mincho"/>
                <w:bCs/>
                <w:vertAlign w:val="superscript"/>
                <w:lang w:eastAsia="ja-JP"/>
              </w:rPr>
              <w:t>rd</w:t>
            </w:r>
            <w:r>
              <w:rPr>
                <w:rFonts w:eastAsia="MS Mincho"/>
                <w:bCs/>
                <w:lang w:eastAsia="ja-JP"/>
              </w:rPr>
              <w:t xml:space="preserve"> size for C-RNTI =&gt; DCI 0-X/1-X</w:t>
            </w:r>
          </w:p>
          <w:p w14:paraId="7489A308" w14:textId="77777777" w:rsidR="00F26DB5" w:rsidRDefault="00E10919">
            <w:pPr>
              <w:jc w:val="left"/>
              <w:rPr>
                <w:rFonts w:eastAsia="MS Mincho"/>
                <w:bCs/>
                <w:lang w:eastAsia="ja-JP"/>
              </w:rPr>
            </w:pPr>
            <w:r>
              <w:rPr>
                <w:rFonts w:eastAsia="MS Mincho"/>
                <w:bCs/>
                <w:lang w:eastAsia="ja-JP"/>
              </w:rPr>
              <w:t>This implies that the DCI 1_2/0_2 cannot have different size than DCI 1_1/0_1 when it is configured with DCI 0-X/1-X. However, we do not think this is a big deal. It is network’s choice either to use DCI for multi-cell scheduling, or DCI 1_2/0_2 that has different size than DCI 1_1/0_1.</w:t>
            </w:r>
          </w:p>
          <w:p w14:paraId="5F40531B" w14:textId="77777777" w:rsidR="00F26DB5" w:rsidRDefault="00F26DB5">
            <w:pPr>
              <w:jc w:val="left"/>
              <w:rPr>
                <w:bCs/>
                <w:lang w:eastAsia="zh-CN"/>
              </w:rPr>
            </w:pPr>
          </w:p>
        </w:tc>
      </w:tr>
      <w:tr w:rsidR="00F26DB5" w14:paraId="16CB3900" w14:textId="77777777">
        <w:tc>
          <w:tcPr>
            <w:tcW w:w="1705" w:type="dxa"/>
            <w:tcBorders>
              <w:top w:val="single" w:sz="4" w:space="0" w:color="auto"/>
              <w:left w:val="single" w:sz="4" w:space="0" w:color="auto"/>
              <w:bottom w:val="single" w:sz="4" w:space="0" w:color="auto"/>
              <w:right w:val="single" w:sz="4" w:space="0" w:color="auto"/>
            </w:tcBorders>
          </w:tcPr>
          <w:p w14:paraId="26318C6D" w14:textId="77777777" w:rsidR="00F26DB5" w:rsidRDefault="00E10919">
            <w:pPr>
              <w:rPr>
                <w:bCs/>
                <w:lang w:eastAsia="zh-CN"/>
              </w:rPr>
            </w:pPr>
            <w:r>
              <w:rPr>
                <w:bCs/>
                <w:lang w:eastAsia="zh-CN"/>
              </w:rPr>
              <w:t>Nokia/NSB</w:t>
            </w:r>
          </w:p>
        </w:tc>
        <w:tc>
          <w:tcPr>
            <w:tcW w:w="7657" w:type="dxa"/>
            <w:tcBorders>
              <w:top w:val="single" w:sz="4" w:space="0" w:color="auto"/>
              <w:left w:val="single" w:sz="4" w:space="0" w:color="auto"/>
              <w:bottom w:val="single" w:sz="4" w:space="0" w:color="auto"/>
              <w:right w:val="single" w:sz="4" w:space="0" w:color="auto"/>
            </w:tcBorders>
          </w:tcPr>
          <w:p w14:paraId="55E4FFE6" w14:textId="77777777" w:rsidR="00F26DB5" w:rsidRDefault="00E10919">
            <w:pPr>
              <w:jc w:val="left"/>
              <w:rPr>
                <w:bCs/>
                <w:lang w:eastAsia="zh-CN"/>
              </w:rPr>
            </w:pPr>
            <w:r>
              <w:rPr>
                <w:bCs/>
                <w:lang w:eastAsia="zh-CN"/>
              </w:rPr>
              <w:t>Agree with the intention, but the formulation may not be totally accurate for Option 1. Option 1 basically assumes that the MC-DCI size is considered for each scheduled cell – but this does not have anything to do with ‘</w:t>
            </w:r>
            <w:proofErr w:type="spellStart"/>
            <w:r>
              <w:rPr>
                <w:bCs/>
                <w:lang w:eastAsia="zh-CN"/>
              </w:rPr>
              <w:t>mainining</w:t>
            </w:r>
            <w:proofErr w:type="spellEnd"/>
            <w:r>
              <w:rPr>
                <w:bCs/>
                <w:lang w:eastAsia="zh-CN"/>
              </w:rPr>
              <w:t xml:space="preserve"> the DCI size budget per scheduled cell. </w:t>
            </w:r>
          </w:p>
          <w:p w14:paraId="4D39ED46" w14:textId="77777777" w:rsidR="00F26DB5" w:rsidRDefault="00E10919">
            <w:pPr>
              <w:jc w:val="left"/>
              <w:rPr>
                <w:bCs/>
                <w:lang w:eastAsia="zh-CN"/>
              </w:rPr>
            </w:pPr>
            <w:r>
              <w:rPr>
                <w:bCs/>
                <w:lang w:eastAsia="zh-CN"/>
              </w:rPr>
              <w:t xml:space="preserve">So would be better to change Option 1 description to: </w:t>
            </w:r>
          </w:p>
          <w:p w14:paraId="425084A6" w14:textId="77777777" w:rsidR="00F26DB5" w:rsidRDefault="00F26DB5">
            <w:pPr>
              <w:jc w:val="left"/>
              <w:rPr>
                <w:bCs/>
                <w:lang w:eastAsia="zh-CN"/>
              </w:rPr>
            </w:pPr>
          </w:p>
          <w:p w14:paraId="25FDB590" w14:textId="77777777" w:rsidR="00F26DB5" w:rsidRDefault="00E10919">
            <w:pPr>
              <w:rPr>
                <w:rFonts w:eastAsia="KaiTi"/>
                <w:szCs w:val="20"/>
                <w:lang w:eastAsia="zh-CN"/>
              </w:rPr>
            </w:pPr>
            <w:r>
              <w:rPr>
                <w:rFonts w:eastAsia="KaiTi"/>
                <w:szCs w:val="20"/>
                <w:lang w:eastAsia="zh-CN"/>
              </w:rPr>
              <w:lastRenderedPageBreak/>
              <w:t xml:space="preserve">Option 1: </w:t>
            </w:r>
            <w:r>
              <w:rPr>
                <w:rFonts w:eastAsia="KaiTi"/>
                <w:color w:val="FF0000"/>
                <w:szCs w:val="20"/>
                <w:lang w:eastAsia="zh-CN"/>
              </w:rPr>
              <w:t xml:space="preserve">The MC-DCI size is considered for each of the </w:t>
            </w:r>
            <w:proofErr w:type="spellStart"/>
            <w:r>
              <w:rPr>
                <w:rFonts w:eastAsia="KaiTi"/>
                <w:color w:val="FF0000"/>
                <w:szCs w:val="20"/>
                <w:lang w:eastAsia="zh-CN"/>
              </w:rPr>
              <w:t>scheduable</w:t>
            </w:r>
            <w:proofErr w:type="spellEnd"/>
            <w:r>
              <w:rPr>
                <w:rFonts w:eastAsia="KaiTi"/>
                <w:color w:val="FF0000"/>
                <w:szCs w:val="20"/>
                <w:lang w:eastAsia="zh-CN"/>
              </w:rPr>
              <w:t xml:space="preserve"> cells and the </w:t>
            </w:r>
            <w:r>
              <w:rPr>
                <w:rFonts w:eastAsia="KaiTi"/>
                <w:lang w:eastAsia="zh-CN"/>
              </w:rPr>
              <w:t>e</w:t>
            </w:r>
            <w:proofErr w:type="spellStart"/>
            <w:r>
              <w:rPr>
                <w:lang w:val="en-US" w:eastAsia="en-US"/>
              </w:rPr>
              <w:t>xisting</w:t>
            </w:r>
            <w:proofErr w:type="spellEnd"/>
            <w:r>
              <w:rPr>
                <w:lang w:val="en-US" w:eastAsia="en-US"/>
              </w:rPr>
              <w:t xml:space="preserve"> DCI size budget is maintained per scheduled cell.</w:t>
            </w:r>
          </w:p>
          <w:p w14:paraId="112B2650" w14:textId="77777777" w:rsidR="00F26DB5" w:rsidRDefault="00E10919">
            <w:pPr>
              <w:pStyle w:val="a"/>
              <w:numPr>
                <w:ilvl w:val="1"/>
                <w:numId w:val="18"/>
              </w:numPr>
              <w:rPr>
                <w:rFonts w:eastAsia="KaiTi"/>
                <w:szCs w:val="20"/>
                <w:lang w:eastAsia="zh-CN"/>
              </w:rPr>
            </w:pPr>
            <w:r>
              <w:rPr>
                <w:lang w:val="en-US" w:eastAsia="en-US"/>
              </w:rPr>
              <w:t xml:space="preserve">Alt 1-1: via DCI size alignment </w:t>
            </w:r>
          </w:p>
          <w:p w14:paraId="3F698C1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via configured size for multi-cell scheduling DCI </w:t>
            </w:r>
          </w:p>
          <w:p w14:paraId="4F308E65" w14:textId="77777777" w:rsidR="00F26DB5" w:rsidRDefault="00F26DB5">
            <w:pPr>
              <w:jc w:val="left"/>
              <w:rPr>
                <w:bCs/>
                <w:lang w:eastAsia="zh-CN"/>
              </w:rPr>
            </w:pPr>
          </w:p>
          <w:p w14:paraId="14D3A770" w14:textId="77777777" w:rsidR="00F26DB5" w:rsidRDefault="00E10919">
            <w:pPr>
              <w:rPr>
                <w:bCs/>
                <w:lang w:eastAsia="zh-CN"/>
              </w:rPr>
            </w:pPr>
            <w:r>
              <w:rPr>
                <w:bCs/>
                <w:lang w:eastAsia="zh-CN"/>
              </w:rPr>
              <w:t xml:space="preserve">Having a configured MC-DCI size could also be applicable to Option 2 (so we think the alternatives for Option 2 may not need to be restricted for now). </w:t>
            </w:r>
          </w:p>
        </w:tc>
      </w:tr>
      <w:tr w:rsidR="00F26DB5" w14:paraId="4F4E5FAE" w14:textId="77777777">
        <w:tc>
          <w:tcPr>
            <w:tcW w:w="1705" w:type="dxa"/>
            <w:tcBorders>
              <w:top w:val="single" w:sz="4" w:space="0" w:color="auto"/>
              <w:left w:val="single" w:sz="4" w:space="0" w:color="auto"/>
              <w:bottom w:val="single" w:sz="4" w:space="0" w:color="auto"/>
              <w:right w:val="single" w:sz="4" w:space="0" w:color="auto"/>
            </w:tcBorders>
          </w:tcPr>
          <w:p w14:paraId="0D566927" w14:textId="77777777" w:rsidR="00F26DB5" w:rsidRDefault="00E10919">
            <w:pPr>
              <w:jc w:val="left"/>
              <w:rPr>
                <w:bCs/>
                <w:lang w:eastAsia="zh-CN"/>
              </w:rPr>
            </w:pPr>
            <w:r>
              <w:rPr>
                <w:bCs/>
                <w:lang w:val="en-US" w:eastAsia="zh-CN"/>
              </w:rPr>
              <w:lastRenderedPageBreak/>
              <w:t>OPPO</w:t>
            </w:r>
          </w:p>
        </w:tc>
        <w:tc>
          <w:tcPr>
            <w:tcW w:w="7657" w:type="dxa"/>
            <w:tcBorders>
              <w:top w:val="single" w:sz="4" w:space="0" w:color="auto"/>
              <w:left w:val="single" w:sz="4" w:space="0" w:color="auto"/>
              <w:bottom w:val="single" w:sz="4" w:space="0" w:color="auto"/>
              <w:right w:val="single" w:sz="4" w:space="0" w:color="auto"/>
            </w:tcBorders>
          </w:tcPr>
          <w:p w14:paraId="470CC0D4" w14:textId="77777777" w:rsidR="00F26DB5" w:rsidRDefault="00E10919">
            <w:pPr>
              <w:jc w:val="left"/>
              <w:rPr>
                <w:bCs/>
                <w:lang w:eastAsia="zh-CN"/>
              </w:rPr>
            </w:pPr>
            <w:r>
              <w:rPr>
                <w:bCs/>
                <w:lang w:val="en-US" w:eastAsia="zh-CN"/>
              </w:rPr>
              <w:t xml:space="preserve">Alt 1-1. Given limited TU for this WI, we do not prefer to change fundamental UE procedure for DCI monitoring. </w:t>
            </w:r>
          </w:p>
        </w:tc>
      </w:tr>
      <w:tr w:rsidR="00F26DB5" w14:paraId="3398A01C" w14:textId="77777777">
        <w:tc>
          <w:tcPr>
            <w:tcW w:w="1705" w:type="dxa"/>
            <w:tcBorders>
              <w:top w:val="single" w:sz="4" w:space="0" w:color="auto"/>
              <w:left w:val="single" w:sz="4" w:space="0" w:color="auto"/>
              <w:bottom w:val="single" w:sz="4" w:space="0" w:color="auto"/>
              <w:right w:val="single" w:sz="4" w:space="0" w:color="auto"/>
            </w:tcBorders>
          </w:tcPr>
          <w:p w14:paraId="0CB967D0" w14:textId="77777777" w:rsidR="00F26DB5" w:rsidRDefault="00E10919">
            <w:pPr>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657" w:type="dxa"/>
            <w:tcBorders>
              <w:top w:val="single" w:sz="4" w:space="0" w:color="auto"/>
              <w:left w:val="single" w:sz="4" w:space="0" w:color="auto"/>
              <w:bottom w:val="single" w:sz="4" w:space="0" w:color="auto"/>
              <w:right w:val="single" w:sz="4" w:space="0" w:color="auto"/>
            </w:tcBorders>
          </w:tcPr>
          <w:p w14:paraId="3FD0429F" w14:textId="77777777" w:rsidR="00F26DB5" w:rsidRDefault="00E10919">
            <w:pPr>
              <w:rPr>
                <w:rFonts w:eastAsia="MS Mincho"/>
                <w:bCs/>
                <w:lang w:eastAsia="ja-JP"/>
              </w:rPr>
            </w:pPr>
            <w:r>
              <w:rPr>
                <w:rFonts w:eastAsiaTheme="minorEastAsia"/>
                <w:bCs/>
                <w:lang w:eastAsia="zh-CN"/>
              </w:rPr>
              <w:t>We are fine to further study the options.</w:t>
            </w:r>
          </w:p>
        </w:tc>
      </w:tr>
      <w:tr w:rsidR="00F26DB5" w14:paraId="44D00407" w14:textId="77777777">
        <w:tc>
          <w:tcPr>
            <w:tcW w:w="1705" w:type="dxa"/>
          </w:tcPr>
          <w:p w14:paraId="01431D8E"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657" w:type="dxa"/>
          </w:tcPr>
          <w:p w14:paraId="06D179BA"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 xml:space="preserve">ne clarification question: </w:t>
            </w:r>
          </w:p>
          <w:p w14:paraId="2D377D55" w14:textId="77777777" w:rsidR="00F26DB5" w:rsidRDefault="00E10919">
            <w:pPr>
              <w:jc w:val="left"/>
              <w:rPr>
                <w:rFonts w:eastAsiaTheme="minorEastAsia"/>
                <w:bCs/>
                <w:lang w:val="en-US" w:eastAsia="zh-CN"/>
              </w:rPr>
            </w:pPr>
            <w:r>
              <w:rPr>
                <w:rFonts w:eastAsiaTheme="minorEastAsia"/>
                <w:bCs/>
                <w:lang w:val="en-US" w:eastAsia="zh-CN"/>
              </w:rPr>
              <w:t>In the proposal, when talking about DCI size budget using “scheduled cell”</w:t>
            </w:r>
            <w:r>
              <w:rPr>
                <w:rFonts w:eastAsiaTheme="minorEastAsia" w:hint="eastAsia"/>
                <w:bCs/>
                <w:lang w:val="en-US" w:eastAsia="zh-CN"/>
              </w:rPr>
              <w:t>,</w:t>
            </w:r>
            <w:r>
              <w:rPr>
                <w:rFonts w:eastAsiaTheme="minorEastAsia"/>
                <w:bCs/>
                <w:lang w:val="en-US" w:eastAsia="zh-CN"/>
              </w:rPr>
              <w:t xml:space="preserve"> is the “scheduled cell” be either a scheduling cell or a scheduled cell in context of cross carrier scheduling? </w:t>
            </w:r>
          </w:p>
        </w:tc>
      </w:tr>
      <w:tr w:rsidR="00F26DB5" w14:paraId="104F8E12" w14:textId="77777777">
        <w:tc>
          <w:tcPr>
            <w:tcW w:w="1705" w:type="dxa"/>
          </w:tcPr>
          <w:p w14:paraId="7B375013"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657" w:type="dxa"/>
          </w:tcPr>
          <w:p w14:paraId="1407F505" w14:textId="77777777" w:rsidR="00F26DB5" w:rsidRDefault="00E10919">
            <w:pPr>
              <w:jc w:val="left"/>
              <w:rPr>
                <w:bCs/>
                <w:lang w:eastAsia="zh-CN"/>
              </w:rPr>
            </w:pPr>
            <w:r>
              <w:rPr>
                <w:rFonts w:eastAsia="MS Mincho"/>
                <w:bCs/>
                <w:lang w:eastAsia="ja-JP"/>
              </w:rPr>
              <w:t>We support the Proposal. Regarding the options whether to maintain the current DCI size budget, we are open at this point.</w:t>
            </w:r>
          </w:p>
        </w:tc>
      </w:tr>
      <w:tr w:rsidR="00F26DB5" w14:paraId="06F1DED2" w14:textId="77777777">
        <w:tc>
          <w:tcPr>
            <w:tcW w:w="1705" w:type="dxa"/>
          </w:tcPr>
          <w:p w14:paraId="570A066E" w14:textId="77777777" w:rsidR="00F26DB5" w:rsidRDefault="00E10919">
            <w:pPr>
              <w:jc w:val="left"/>
              <w:rPr>
                <w:rFonts w:eastAsia="MS Mincho"/>
                <w:bCs/>
                <w:lang w:eastAsia="ja-JP"/>
              </w:rPr>
            </w:pPr>
            <w:proofErr w:type="spellStart"/>
            <w:r>
              <w:rPr>
                <w:rFonts w:eastAsiaTheme="minorEastAsia" w:hint="eastAsia"/>
                <w:bCs/>
                <w:lang w:eastAsia="zh-CN"/>
              </w:rPr>
              <w:t>L</w:t>
            </w:r>
            <w:r>
              <w:rPr>
                <w:rFonts w:eastAsiaTheme="minorEastAsia"/>
                <w:bCs/>
                <w:lang w:eastAsia="zh-CN"/>
              </w:rPr>
              <w:t>angbo</w:t>
            </w:r>
            <w:proofErr w:type="spellEnd"/>
          </w:p>
        </w:tc>
        <w:tc>
          <w:tcPr>
            <w:tcW w:w="7657" w:type="dxa"/>
          </w:tcPr>
          <w:p w14:paraId="36A58526"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is proposal.</w:t>
            </w:r>
          </w:p>
        </w:tc>
      </w:tr>
      <w:tr w:rsidR="00F26DB5" w14:paraId="3AE83A1B" w14:textId="77777777">
        <w:tc>
          <w:tcPr>
            <w:tcW w:w="1705" w:type="dxa"/>
          </w:tcPr>
          <w:p w14:paraId="07FDD3DE" w14:textId="77777777" w:rsidR="00F26DB5" w:rsidRDefault="00E10919">
            <w:pPr>
              <w:rPr>
                <w:rFonts w:eastAsia="Malgun Gothic"/>
                <w:bCs/>
              </w:rPr>
            </w:pPr>
            <w:r>
              <w:rPr>
                <w:rFonts w:eastAsia="Malgun Gothic" w:hint="eastAsia"/>
                <w:bCs/>
              </w:rPr>
              <w:t>LG</w:t>
            </w:r>
          </w:p>
        </w:tc>
        <w:tc>
          <w:tcPr>
            <w:tcW w:w="7657" w:type="dxa"/>
          </w:tcPr>
          <w:p w14:paraId="2FB59A41" w14:textId="77777777" w:rsidR="00F26DB5" w:rsidRDefault="00E10919">
            <w:pPr>
              <w:rPr>
                <w:rFonts w:eastAsia="Malgun Gothic"/>
                <w:bCs/>
              </w:rPr>
            </w:pPr>
            <w:r>
              <w:rPr>
                <w:rFonts w:eastAsia="Malgun Gothic"/>
                <w:bCs/>
              </w:rPr>
              <w:t>We s</w:t>
            </w:r>
            <w:r>
              <w:rPr>
                <w:rFonts w:eastAsia="Malgun Gothic" w:hint="eastAsia"/>
                <w:bCs/>
              </w:rPr>
              <w:t xml:space="preserve">upport Alt 1-1 </w:t>
            </w:r>
            <w:r>
              <w:rPr>
                <w:rFonts w:eastAsia="Malgun Gothic"/>
                <w:bCs/>
              </w:rPr>
              <w:t>or</w:t>
            </w:r>
            <w:r>
              <w:rPr>
                <w:rFonts w:eastAsia="Malgun Gothic" w:hint="eastAsia"/>
                <w:bCs/>
              </w:rPr>
              <w:t xml:space="preserve"> Alt 2-1 (BTW</w:t>
            </w:r>
            <w:r>
              <w:rPr>
                <w:rFonts w:eastAsia="Malgun Gothic"/>
                <w:bCs/>
              </w:rPr>
              <w:t>,</w:t>
            </w:r>
            <w:r>
              <w:rPr>
                <w:rFonts w:eastAsia="Malgun Gothic" w:hint="eastAsia"/>
                <w:bCs/>
              </w:rPr>
              <w:t xml:space="preserve"> </w:t>
            </w:r>
            <w:r>
              <w:rPr>
                <w:lang w:val="en-US"/>
              </w:rPr>
              <w:t>we think Alt 2-1 is to be under Option 1 since the multi-cell DCI, anyhow, is counted in cell-level).</w:t>
            </w:r>
          </w:p>
          <w:p w14:paraId="64EB88B3" w14:textId="77777777" w:rsidR="00F26DB5" w:rsidRDefault="00E10919">
            <w:pPr>
              <w:rPr>
                <w:lang w:val="en-US"/>
              </w:rPr>
            </w:pPr>
            <w:r>
              <w:rPr>
                <w:rFonts w:eastAsia="Malgun Gothic"/>
                <w:bCs/>
              </w:rPr>
              <w:t>We believe that the right direction is to inherit the purpose of the DCI size budget and the monitoring behaviour of the UE. Since multi-cell DCI can have multiple scheduled cells unlike the legacy single-cell DCI, it should be discussed whether to apply the DCI size budget to each scheduled cell or to one of the scheduled cells.</w:t>
            </w:r>
          </w:p>
        </w:tc>
      </w:tr>
      <w:tr w:rsidR="00F26DB5" w14:paraId="513A8825" w14:textId="77777777">
        <w:tc>
          <w:tcPr>
            <w:tcW w:w="1705" w:type="dxa"/>
          </w:tcPr>
          <w:p w14:paraId="7A09FA0B" w14:textId="77777777" w:rsidR="00F26DB5" w:rsidRDefault="00E10919">
            <w:pPr>
              <w:rPr>
                <w:rFonts w:eastAsia="Malgun Gothic"/>
                <w:bCs/>
              </w:rPr>
            </w:pPr>
            <w:r>
              <w:rPr>
                <w:rFonts w:eastAsia="MS Mincho"/>
                <w:bCs/>
                <w:lang w:val="en-US" w:eastAsia="ja-JP"/>
              </w:rPr>
              <w:t>CMCC</w:t>
            </w:r>
          </w:p>
        </w:tc>
        <w:tc>
          <w:tcPr>
            <w:tcW w:w="7657" w:type="dxa"/>
          </w:tcPr>
          <w:p w14:paraId="6BCA68D6" w14:textId="77777777" w:rsidR="00F26DB5" w:rsidRDefault="00E10919">
            <w:pPr>
              <w:rPr>
                <w:rFonts w:eastAsia="MS Mincho"/>
                <w:bCs/>
                <w:lang w:val="en-US" w:eastAsia="ja-JP"/>
              </w:rPr>
            </w:pPr>
            <w:r>
              <w:rPr>
                <w:rFonts w:eastAsia="MS Mincho"/>
                <w:bCs/>
                <w:lang w:val="en-US" w:eastAsia="ja-JP"/>
              </w:rPr>
              <w:t xml:space="preserve">We prefer Alt 2-1, </w:t>
            </w:r>
            <w:r>
              <w:rPr>
                <w:rFonts w:eastAsia="MS Mincho"/>
                <w:lang w:val="en-US"/>
              </w:rPr>
              <w:t xml:space="preserve">the DCI size alignment is only performed on one cell, and the DCI sizes of other cells are not impacted by the new </w:t>
            </w:r>
            <w:r>
              <w:rPr>
                <w:rFonts w:eastAsia="MS Mincho"/>
              </w:rPr>
              <w:t>multi-cell scheduling DCI</w:t>
            </w:r>
            <w:r>
              <w:rPr>
                <w:rFonts w:eastAsia="MS Mincho"/>
                <w:lang w:val="en-US"/>
              </w:rPr>
              <w:t xml:space="preserve"> format, </w:t>
            </w:r>
            <w:r>
              <w:rPr>
                <w:rFonts w:eastAsia="MS Mincho"/>
                <w:bCs/>
                <w:lang w:val="en-US" w:eastAsia="ja-JP"/>
              </w:rPr>
              <w:t xml:space="preserve">which can still maintain </w:t>
            </w:r>
            <w:proofErr w:type="gramStart"/>
            <w:r>
              <w:rPr>
                <w:rFonts w:eastAsia="MS Mincho"/>
                <w:bCs/>
                <w:lang w:val="en-US" w:eastAsia="ja-JP"/>
              </w:rPr>
              <w:t>the  current</w:t>
            </w:r>
            <w:proofErr w:type="gramEnd"/>
            <w:r>
              <w:rPr>
                <w:rFonts w:eastAsia="MS Mincho"/>
                <w:bCs/>
                <w:lang w:val="en-US" w:eastAsia="ja-JP"/>
              </w:rPr>
              <w:t xml:space="preserve"> restriction of DCI size budget as the specification for each cell. </w:t>
            </w:r>
            <w:r>
              <w:rPr>
                <w:rFonts w:eastAsia="MS Mincho"/>
                <w:lang w:val="en-US"/>
              </w:rPr>
              <w:t xml:space="preserve">For example, the scheduled cell can be the cell which </w:t>
            </w:r>
            <w:r>
              <w:rPr>
                <w:rFonts w:eastAsia="等线"/>
                <w:szCs w:val="24"/>
                <w:lang w:val="en-US" w:eastAsia="zh-CN"/>
              </w:rPr>
              <w:t xml:space="preserve">the total number of different DCI sizes with C-RNTI configured to monitor is smaller than 3 </w:t>
            </w:r>
            <w:r>
              <w:rPr>
                <w:rFonts w:eastAsia="MS Mincho"/>
                <w:lang w:val="en-US"/>
              </w:rPr>
              <w:t>or the cell with the smallest bit difference between the maximum legacy DCI size and the new DCI size.</w:t>
            </w:r>
            <w:r>
              <w:rPr>
                <w:rFonts w:eastAsia="MS Mincho"/>
                <w:bCs/>
                <w:lang w:val="en-US" w:eastAsia="ja-JP"/>
              </w:rPr>
              <w:t xml:space="preserve"> </w:t>
            </w:r>
          </w:p>
          <w:p w14:paraId="4F24C8DC" w14:textId="77777777" w:rsidR="00F26DB5" w:rsidRDefault="00E10919">
            <w:pPr>
              <w:rPr>
                <w:rFonts w:eastAsia="Malgun Gothic"/>
                <w:bCs/>
              </w:rPr>
            </w:pPr>
            <w:r>
              <w:rPr>
                <w:rFonts w:eastAsia="MS Mincho"/>
                <w:bCs/>
                <w:lang w:val="en-US" w:eastAsia="ja-JP"/>
              </w:rPr>
              <w:t xml:space="preserve">For Alt 1-1, If DCI size alignment is performed on each scheduled cell as current spec definition, many padding bits are needed to align the size of legacy DCI to the size of multi-cell scheduling DCI, which increases the DCI payload size of legacy DCI and decrease the PDCCH detection performance.  </w:t>
            </w:r>
          </w:p>
        </w:tc>
      </w:tr>
      <w:tr w:rsidR="00F26DB5" w14:paraId="14261092" w14:textId="77777777">
        <w:tc>
          <w:tcPr>
            <w:tcW w:w="1705" w:type="dxa"/>
          </w:tcPr>
          <w:p w14:paraId="4D85E6AE" w14:textId="77777777" w:rsidR="00F26DB5" w:rsidRDefault="00E10919">
            <w:pPr>
              <w:rPr>
                <w:rFonts w:eastAsia="MS Mincho"/>
                <w:bCs/>
                <w:lang w:val="en-US" w:eastAsia="ja-JP"/>
              </w:rPr>
            </w:pPr>
            <w:r>
              <w:rPr>
                <w:rFonts w:eastAsia="MS Mincho"/>
                <w:bCs/>
                <w:lang w:val="en-US" w:eastAsia="ja-JP"/>
              </w:rPr>
              <w:t>Moderator</w:t>
            </w:r>
          </w:p>
        </w:tc>
        <w:tc>
          <w:tcPr>
            <w:tcW w:w="7657" w:type="dxa"/>
          </w:tcPr>
          <w:p w14:paraId="24EF88FD" w14:textId="77777777" w:rsidR="00F26DB5" w:rsidRDefault="00E10919">
            <w:pPr>
              <w:rPr>
                <w:rFonts w:eastAsia="MS Mincho"/>
                <w:bCs/>
                <w:lang w:val="en-US" w:eastAsia="ja-JP"/>
              </w:rPr>
            </w:pPr>
            <w:r>
              <w:rPr>
                <w:rFonts w:eastAsia="MS Mincho"/>
                <w:bCs/>
                <w:lang w:val="en-US" w:eastAsia="ja-JP"/>
              </w:rPr>
              <w:t>The intention of this proposal is to try to list all the possible options for companies to check them.</w:t>
            </w:r>
          </w:p>
          <w:p w14:paraId="14671B58" w14:textId="77777777" w:rsidR="00F26DB5" w:rsidRDefault="00F26DB5">
            <w:pPr>
              <w:rPr>
                <w:rFonts w:eastAsia="MS Mincho"/>
                <w:bCs/>
                <w:lang w:val="en-US" w:eastAsia="ja-JP"/>
              </w:rPr>
            </w:pPr>
          </w:p>
          <w:p w14:paraId="5290B2BE" w14:textId="77777777" w:rsidR="00F26DB5" w:rsidRDefault="00E10919">
            <w:pPr>
              <w:rPr>
                <w:rFonts w:eastAsia="MS Mincho"/>
                <w:bCs/>
                <w:lang w:val="en-US" w:eastAsia="ja-JP"/>
              </w:rPr>
            </w:pPr>
            <w:r>
              <w:rPr>
                <w:rFonts w:eastAsia="MS Mincho"/>
                <w:bCs/>
                <w:lang w:val="en-US" w:eastAsia="ja-JP"/>
              </w:rPr>
              <w:t>@Fujitsu: It is “scheduled cell” as legacy spec defines the DCI size budget per scheduled cell. Maybe I miss your point. Please correct me.</w:t>
            </w:r>
          </w:p>
        </w:tc>
      </w:tr>
      <w:tr w:rsidR="00F26DB5" w14:paraId="6D71EC3E" w14:textId="77777777">
        <w:tc>
          <w:tcPr>
            <w:tcW w:w="1705" w:type="dxa"/>
          </w:tcPr>
          <w:p w14:paraId="135679F3" w14:textId="77777777" w:rsidR="00F26DB5" w:rsidRDefault="00E10919">
            <w:pPr>
              <w:rPr>
                <w:rFonts w:eastAsia="MS Mincho"/>
                <w:bCs/>
                <w:lang w:val="en-US" w:eastAsia="ja-JP"/>
              </w:rPr>
            </w:pPr>
            <w:r>
              <w:rPr>
                <w:rFonts w:eastAsia="MS Mincho"/>
                <w:bCs/>
                <w:lang w:val="en-US" w:eastAsia="ja-JP"/>
              </w:rPr>
              <w:t>ZTE</w:t>
            </w:r>
          </w:p>
        </w:tc>
        <w:tc>
          <w:tcPr>
            <w:tcW w:w="7657" w:type="dxa"/>
          </w:tcPr>
          <w:p w14:paraId="779108A2" w14:textId="77777777" w:rsidR="00F26DB5" w:rsidRDefault="00E10919">
            <w:pPr>
              <w:rPr>
                <w:lang w:val="en-US" w:eastAsia="en-US"/>
              </w:rPr>
            </w:pPr>
            <w:r>
              <w:rPr>
                <w:rFonts w:eastAsia="MS Mincho"/>
                <w:bCs/>
                <w:lang w:val="en-US" w:eastAsia="ja-JP"/>
              </w:rPr>
              <w:t xml:space="preserve">We have a question for clarification. In option 1, </w:t>
            </w:r>
            <w:r>
              <w:rPr>
                <w:lang w:val="en-US" w:eastAsia="en-US"/>
              </w:rPr>
              <w:t>existing DCI size budget is maintained per scheduled cell. How to count the DCI size budget for the multi-cell scheduling DCI. It is counted for one scheduled cell or each scheduled cell.</w:t>
            </w:r>
          </w:p>
          <w:p w14:paraId="1205393F" w14:textId="77777777" w:rsidR="00F26DB5" w:rsidRDefault="00E10919">
            <w:pPr>
              <w:rPr>
                <w:lang w:val="en-US" w:eastAsia="ja-JP"/>
              </w:rPr>
            </w:pPr>
            <w:r>
              <w:rPr>
                <w:lang w:val="en-US" w:eastAsia="en-US"/>
              </w:rPr>
              <w:t>In addition, this issue exists only for new DCI format. There is no issue for the extension of the legacy DCI.</w:t>
            </w:r>
          </w:p>
        </w:tc>
      </w:tr>
      <w:tr w:rsidR="00F26DB5" w14:paraId="2E02D542" w14:textId="77777777">
        <w:tc>
          <w:tcPr>
            <w:tcW w:w="1705" w:type="dxa"/>
          </w:tcPr>
          <w:p w14:paraId="4680F5DE" w14:textId="77777777" w:rsidR="00F26DB5" w:rsidRDefault="00E10919">
            <w:pPr>
              <w:rPr>
                <w:rFonts w:eastAsia="MS Mincho"/>
                <w:bCs/>
                <w:lang w:val="en-US" w:eastAsia="ja-JP"/>
              </w:rPr>
            </w:pPr>
            <w:r>
              <w:rPr>
                <w:rFonts w:eastAsia="PMingLiU" w:hint="eastAsia"/>
                <w:bCs/>
                <w:lang w:val="en-US" w:eastAsia="zh-TW"/>
              </w:rPr>
              <w:t>M</w:t>
            </w:r>
            <w:r>
              <w:rPr>
                <w:rFonts w:eastAsia="PMingLiU"/>
                <w:bCs/>
                <w:lang w:val="en-US" w:eastAsia="zh-TW"/>
              </w:rPr>
              <w:t>TK</w:t>
            </w:r>
          </w:p>
        </w:tc>
        <w:tc>
          <w:tcPr>
            <w:tcW w:w="7657" w:type="dxa"/>
          </w:tcPr>
          <w:p w14:paraId="5C651C7D" w14:textId="77777777" w:rsidR="00F26DB5" w:rsidRDefault="00E10919">
            <w:pPr>
              <w:rPr>
                <w:rFonts w:eastAsia="MS Mincho"/>
                <w:bCs/>
                <w:lang w:val="en-US" w:eastAsia="ja-JP"/>
              </w:rPr>
            </w:pPr>
            <w:r>
              <w:rPr>
                <w:rFonts w:eastAsia="PMingLiU" w:hint="eastAsia"/>
                <w:bCs/>
                <w:lang w:val="en-US" w:eastAsia="zh-TW"/>
              </w:rPr>
              <w:t>S</w:t>
            </w:r>
            <w:r>
              <w:rPr>
                <w:rFonts w:eastAsia="PMingLiU"/>
                <w:bCs/>
                <w:lang w:val="en-US" w:eastAsia="zh-TW"/>
              </w:rPr>
              <w:t>ame view as LG.</w:t>
            </w:r>
          </w:p>
        </w:tc>
      </w:tr>
      <w:tr w:rsidR="00F26DB5" w14:paraId="17FE8526" w14:textId="77777777">
        <w:tc>
          <w:tcPr>
            <w:tcW w:w="1705" w:type="dxa"/>
          </w:tcPr>
          <w:p w14:paraId="3DBC0364" w14:textId="77777777" w:rsidR="00F26DB5" w:rsidRDefault="00E10919">
            <w:pPr>
              <w:rPr>
                <w:rFonts w:eastAsia="PMingLiU"/>
                <w:bCs/>
                <w:lang w:val="en-US" w:eastAsia="zh-TW"/>
              </w:rPr>
            </w:pPr>
            <w:r>
              <w:rPr>
                <w:rFonts w:eastAsia="PMingLiU"/>
                <w:bCs/>
                <w:lang w:val="en-US" w:eastAsia="zh-TW"/>
              </w:rPr>
              <w:t>Intel</w:t>
            </w:r>
          </w:p>
        </w:tc>
        <w:tc>
          <w:tcPr>
            <w:tcW w:w="7657" w:type="dxa"/>
          </w:tcPr>
          <w:p w14:paraId="70DAF8EE" w14:textId="77777777" w:rsidR="00F26DB5" w:rsidRDefault="00E10919">
            <w:pPr>
              <w:rPr>
                <w:rFonts w:eastAsia="PMingLiU"/>
                <w:bCs/>
                <w:lang w:val="en-US" w:eastAsia="zh-TW"/>
              </w:rPr>
            </w:pPr>
            <w:r>
              <w:rPr>
                <w:rFonts w:eastAsia="PMingLiU"/>
                <w:bCs/>
                <w:lang w:val="en-US" w:eastAsia="zh-TW"/>
              </w:rPr>
              <w:t>We prefer Option 2. We suggest to add two more alternatives</w:t>
            </w:r>
          </w:p>
          <w:p w14:paraId="1B8CA7FE" w14:textId="77777777" w:rsidR="00F26DB5" w:rsidRDefault="00E10919">
            <w:pPr>
              <w:pStyle w:val="a"/>
              <w:numPr>
                <w:ilvl w:val="0"/>
                <w:numId w:val="25"/>
              </w:numPr>
              <w:rPr>
                <w:rFonts w:eastAsia="PMingLiU"/>
                <w:bCs/>
                <w:lang w:val="en-US" w:eastAsia="zh-TW"/>
              </w:rPr>
            </w:pPr>
            <w:r>
              <w:rPr>
                <w:rFonts w:eastAsia="PMingLiU"/>
                <w:bCs/>
                <w:lang w:val="en-US" w:eastAsia="zh-TW"/>
              </w:rPr>
              <w:t>Alt 2-4: the DCI size budget for DCI size alignment can be separately configured for each cell</w:t>
            </w:r>
          </w:p>
          <w:p w14:paraId="7E15738B" w14:textId="77777777" w:rsidR="00F26DB5" w:rsidRDefault="00E10919">
            <w:pPr>
              <w:pStyle w:val="a"/>
              <w:numPr>
                <w:ilvl w:val="0"/>
                <w:numId w:val="25"/>
              </w:numPr>
              <w:rPr>
                <w:rFonts w:eastAsia="PMingLiU"/>
                <w:bCs/>
                <w:lang w:val="en-US" w:eastAsia="zh-TW"/>
              </w:rPr>
            </w:pPr>
            <w:r>
              <w:rPr>
                <w:rFonts w:eastAsia="PMingLiU"/>
                <w:bCs/>
                <w:lang w:val="en-US" w:eastAsia="zh-TW"/>
              </w:rPr>
              <w:t>Alt 2-5: DCI size budget of the scheduling cell can be increased to account for the DCI format for multi-cell scheduling. Accordingly, the DCI size budget of a scheduled cell can be reduced</w:t>
            </w:r>
          </w:p>
        </w:tc>
      </w:tr>
      <w:tr w:rsidR="00F26DB5" w14:paraId="7B31D72B" w14:textId="77777777">
        <w:tc>
          <w:tcPr>
            <w:tcW w:w="1705" w:type="dxa"/>
          </w:tcPr>
          <w:p w14:paraId="1A46BAC7" w14:textId="77777777" w:rsidR="00F26DB5" w:rsidRDefault="00E10919">
            <w:pPr>
              <w:rPr>
                <w:rFonts w:eastAsia="PMingLiU"/>
                <w:bCs/>
                <w:lang w:val="en-US" w:eastAsia="zh-TW"/>
              </w:rPr>
            </w:pPr>
            <w:r>
              <w:rPr>
                <w:rFonts w:eastAsiaTheme="minorEastAsia" w:hint="eastAsia"/>
                <w:bCs/>
                <w:lang w:eastAsia="zh-CN"/>
              </w:rPr>
              <w:t>v</w:t>
            </w:r>
            <w:r>
              <w:rPr>
                <w:rFonts w:eastAsiaTheme="minorEastAsia"/>
                <w:bCs/>
                <w:lang w:eastAsia="zh-CN"/>
              </w:rPr>
              <w:t>ivo</w:t>
            </w:r>
          </w:p>
        </w:tc>
        <w:tc>
          <w:tcPr>
            <w:tcW w:w="7657" w:type="dxa"/>
          </w:tcPr>
          <w:p w14:paraId="26783212" w14:textId="77777777" w:rsidR="00F26DB5" w:rsidRDefault="00E10919">
            <w:pPr>
              <w:jc w:val="left"/>
              <w:rPr>
                <w:rFonts w:eastAsiaTheme="minorEastAsia"/>
                <w:bCs/>
                <w:lang w:eastAsia="zh-CN"/>
              </w:rPr>
            </w:pPr>
            <w:r>
              <w:rPr>
                <w:rFonts w:eastAsiaTheme="minorEastAsia"/>
                <w:bCs/>
                <w:lang w:eastAsia="zh-CN"/>
              </w:rPr>
              <w:t xml:space="preserve">We would like ask for clarification for alt1-2, how this alternative works? Does it mean </w:t>
            </w:r>
            <w:proofErr w:type="spellStart"/>
            <w:r>
              <w:rPr>
                <w:rFonts w:eastAsiaTheme="minorEastAsia"/>
                <w:bCs/>
                <w:lang w:eastAsia="zh-CN"/>
              </w:rPr>
              <w:t>gnb</w:t>
            </w:r>
            <w:proofErr w:type="spellEnd"/>
            <w:r>
              <w:rPr>
                <w:rFonts w:eastAsiaTheme="minorEastAsia"/>
                <w:bCs/>
                <w:lang w:eastAsia="zh-CN"/>
              </w:rPr>
              <w:t xml:space="preserve"> will configure a DCI size that may be the same as another DCI (e.g., DCI format 1-1) for mc</w:t>
            </w:r>
            <w:r>
              <w:rPr>
                <w:rFonts w:eastAsiaTheme="minorEastAsia"/>
                <w:bCs/>
                <w:lang w:eastAsia="zh-CN"/>
              </w:rPr>
              <w:lastRenderedPageBreak/>
              <w:t xml:space="preserve">-DCI to keep size budget? </w:t>
            </w:r>
          </w:p>
          <w:p w14:paraId="6C25A4D8" w14:textId="77777777" w:rsidR="00F26DB5" w:rsidRDefault="00E10919">
            <w:pPr>
              <w:jc w:val="left"/>
              <w:rPr>
                <w:rFonts w:eastAsiaTheme="minorEastAsia"/>
                <w:bCs/>
                <w:lang w:val="en-US" w:eastAsia="zh-CN"/>
              </w:rPr>
            </w:pPr>
            <w:r>
              <w:rPr>
                <w:rFonts w:eastAsiaTheme="minorEastAsia"/>
                <w:bCs/>
                <w:lang w:eastAsia="zh-CN"/>
              </w:rPr>
              <w:t xml:space="preserve">We are generally </w:t>
            </w:r>
            <w:r>
              <w:rPr>
                <w:rFonts w:eastAsiaTheme="minorEastAsia"/>
                <w:bCs/>
                <w:lang w:val="en-US" w:eastAsia="zh-CN"/>
              </w:rPr>
              <w:t xml:space="preserve">Ok to study these options, but we suggest discuss them later and focus on the more fundamental part such as whether the number of scheduled cell can </w:t>
            </w:r>
            <w:proofErr w:type="spellStart"/>
            <w:r>
              <w:rPr>
                <w:rFonts w:eastAsiaTheme="minorEastAsia"/>
                <w:bCs/>
                <w:lang w:val="en-US" w:eastAsia="zh-CN"/>
              </w:rPr>
              <w:t>eb</w:t>
            </w:r>
            <w:proofErr w:type="spellEnd"/>
            <w:r>
              <w:rPr>
                <w:rFonts w:eastAsiaTheme="minorEastAsia"/>
                <w:bCs/>
                <w:lang w:val="en-US" w:eastAsia="zh-CN"/>
              </w:rPr>
              <w:t xml:space="preserve"> dynamically changed, whether the mc-DCI can be used for single-cell scheduling.</w:t>
            </w:r>
          </w:p>
        </w:tc>
      </w:tr>
      <w:tr w:rsidR="00F26DB5" w14:paraId="1D1D3E6B" w14:textId="77777777">
        <w:tc>
          <w:tcPr>
            <w:tcW w:w="1705" w:type="dxa"/>
          </w:tcPr>
          <w:p w14:paraId="4218919E" w14:textId="77777777" w:rsidR="00F26DB5" w:rsidRDefault="00E10919">
            <w:pPr>
              <w:rPr>
                <w:rFonts w:eastAsiaTheme="minorEastAsia"/>
                <w:bCs/>
                <w:lang w:eastAsia="zh-CN"/>
              </w:rPr>
            </w:pPr>
            <w:proofErr w:type="spellStart"/>
            <w:r>
              <w:rPr>
                <w:rFonts w:eastAsiaTheme="minorEastAsia"/>
                <w:bCs/>
                <w:lang w:eastAsia="zh-CN"/>
              </w:rPr>
              <w:lastRenderedPageBreak/>
              <w:t>InterDigital</w:t>
            </w:r>
            <w:proofErr w:type="spellEnd"/>
          </w:p>
        </w:tc>
        <w:tc>
          <w:tcPr>
            <w:tcW w:w="7657" w:type="dxa"/>
          </w:tcPr>
          <w:p w14:paraId="4397441F" w14:textId="77777777" w:rsidR="00F26DB5" w:rsidRDefault="00E10919">
            <w:pPr>
              <w:jc w:val="left"/>
              <w:rPr>
                <w:rFonts w:eastAsiaTheme="minorEastAsia"/>
                <w:bCs/>
                <w:lang w:eastAsia="zh-CN"/>
              </w:rPr>
            </w:pPr>
            <w:r>
              <w:rPr>
                <w:rFonts w:eastAsiaTheme="minorEastAsia"/>
                <w:bCs/>
                <w:lang w:eastAsia="zh-CN"/>
              </w:rPr>
              <w:t>Support FL proposal.</w:t>
            </w:r>
          </w:p>
        </w:tc>
      </w:tr>
      <w:tr w:rsidR="00F26DB5" w14:paraId="001CD9BB" w14:textId="77777777">
        <w:tc>
          <w:tcPr>
            <w:tcW w:w="1705" w:type="dxa"/>
          </w:tcPr>
          <w:p w14:paraId="05F04A98" w14:textId="77777777" w:rsidR="00F26DB5" w:rsidRDefault="00E10919">
            <w:pPr>
              <w:rPr>
                <w:rFonts w:eastAsia="PMingLiU"/>
                <w:bCs/>
                <w:lang w:val="en-US" w:eastAsia="zh-TW"/>
              </w:rPr>
            </w:pPr>
            <w:r>
              <w:rPr>
                <w:rFonts w:eastAsia="PMingLiU"/>
                <w:bCs/>
                <w:lang w:val="en-US" w:eastAsia="zh-TW"/>
              </w:rPr>
              <w:t>Ericsson1</w:t>
            </w:r>
          </w:p>
        </w:tc>
        <w:tc>
          <w:tcPr>
            <w:tcW w:w="7657" w:type="dxa"/>
          </w:tcPr>
          <w:p w14:paraId="6E6A53C7"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42CD9B4D" w14:textId="77777777">
        <w:tc>
          <w:tcPr>
            <w:tcW w:w="1705" w:type="dxa"/>
          </w:tcPr>
          <w:p w14:paraId="6DD985B7" w14:textId="77777777" w:rsidR="00F26DB5" w:rsidRDefault="00E10919">
            <w:pPr>
              <w:rPr>
                <w:rFonts w:eastAsia="PMingLiU"/>
                <w:bCs/>
                <w:lang w:val="en-US" w:eastAsia="zh-TW"/>
              </w:rPr>
            </w:pPr>
            <w:r>
              <w:rPr>
                <w:rFonts w:eastAsia="PMingLiU"/>
                <w:bCs/>
                <w:lang w:val="en-US" w:eastAsia="zh-TW"/>
              </w:rPr>
              <w:t>Apple</w:t>
            </w:r>
          </w:p>
        </w:tc>
        <w:tc>
          <w:tcPr>
            <w:tcW w:w="7657" w:type="dxa"/>
          </w:tcPr>
          <w:p w14:paraId="4CEBB2D2" w14:textId="77777777" w:rsidR="00F26DB5" w:rsidRDefault="00E10919">
            <w:pPr>
              <w:rPr>
                <w:bCs/>
                <w:lang w:val="en-US" w:eastAsia="zh-CN"/>
              </w:rPr>
            </w:pPr>
            <w:r>
              <w:rPr>
                <w:bCs/>
                <w:lang w:val="en-US" w:eastAsia="zh-CN"/>
              </w:rPr>
              <w:t>Similar to Ericsson, we think the list can be used as the starting point for discussion, and we should add a bullet saying that “other alternatives are not precluded”.</w:t>
            </w:r>
          </w:p>
          <w:p w14:paraId="0937F563" w14:textId="77777777" w:rsidR="00F26DB5" w:rsidRDefault="00E10919">
            <w:pPr>
              <w:rPr>
                <w:bCs/>
                <w:lang w:val="en-US" w:eastAsia="zh-CN"/>
              </w:rPr>
            </w:pPr>
            <w:r>
              <w:rPr>
                <w:bCs/>
                <w:lang w:val="en-US" w:eastAsia="zh-CN"/>
              </w:rPr>
              <w:t xml:space="preserve">A clarification question: for “Option 1: </w:t>
            </w:r>
            <w:r>
              <w:rPr>
                <w:lang w:val="en-US" w:eastAsia="en-US"/>
              </w:rPr>
              <w:t>Existing DCI size budget is maintained per scheduled cell</w:t>
            </w:r>
            <w:r>
              <w:rPr>
                <w:bCs/>
                <w:lang w:val="en-US" w:eastAsia="zh-CN"/>
              </w:rPr>
              <w:t>”, which scheduled cell(s) should a multi-cell scheduling DCI be counted towards?</w:t>
            </w:r>
          </w:p>
        </w:tc>
      </w:tr>
      <w:tr w:rsidR="00F26DB5" w14:paraId="4699A9ED" w14:textId="77777777">
        <w:tc>
          <w:tcPr>
            <w:tcW w:w="1705" w:type="dxa"/>
          </w:tcPr>
          <w:p w14:paraId="64CBA59F" w14:textId="77777777" w:rsidR="00F26DB5" w:rsidRDefault="00E10919">
            <w:pPr>
              <w:rPr>
                <w:rFonts w:eastAsia="PMingLiU"/>
                <w:bCs/>
                <w:lang w:val="en-US" w:eastAsia="zh-TW"/>
              </w:rPr>
            </w:pPr>
            <w:r>
              <w:rPr>
                <w:rFonts w:eastAsiaTheme="minorEastAsia"/>
                <w:bCs/>
                <w:lang w:eastAsia="zh-CN"/>
              </w:rPr>
              <w:t>Samsung</w:t>
            </w:r>
          </w:p>
        </w:tc>
        <w:tc>
          <w:tcPr>
            <w:tcW w:w="7657" w:type="dxa"/>
          </w:tcPr>
          <w:p w14:paraId="739DBDFE" w14:textId="77777777" w:rsidR="00F26DB5" w:rsidRDefault="00E10919">
            <w:pPr>
              <w:jc w:val="left"/>
              <w:rPr>
                <w:rFonts w:eastAsiaTheme="minorEastAsia"/>
                <w:bCs/>
                <w:lang w:eastAsia="zh-CN"/>
              </w:rPr>
            </w:pPr>
            <w:r>
              <w:rPr>
                <w:rFonts w:eastAsiaTheme="minorEastAsia"/>
                <w:bCs/>
                <w:lang w:eastAsia="zh-CN"/>
              </w:rPr>
              <w:t>Before deciding on this issue, some basic aspects need to be clarified about how does the UE determine a size of a multi-cell scheduling DCI format:</w:t>
            </w:r>
          </w:p>
          <w:p w14:paraId="058EB56F" w14:textId="77777777" w:rsidR="00F26DB5" w:rsidRDefault="00E10919">
            <w:pPr>
              <w:pStyle w:val="a"/>
              <w:numPr>
                <w:ilvl w:val="0"/>
                <w:numId w:val="26"/>
              </w:numPr>
              <w:rPr>
                <w:rFonts w:eastAsiaTheme="minorEastAsia"/>
                <w:bCs/>
                <w:lang w:eastAsia="zh-CN"/>
              </w:rPr>
            </w:pPr>
            <w:r>
              <w:rPr>
                <w:rFonts w:eastAsiaTheme="minorEastAsia"/>
                <w:bCs/>
                <w:lang w:eastAsia="zh-CN"/>
              </w:rPr>
              <w:t>For a scheduling cell, a UE can be configured with one or multiple sets of co-scheduled cells, and the MC-DCI format 0-X/1-X can indicate different combinations of co-scheduled cells. Does the DCI size depend on the actually co-scheduled cells or is it always dimensioned to some maximum value?</w:t>
            </w:r>
          </w:p>
          <w:p w14:paraId="4ED3160D" w14:textId="77777777" w:rsidR="00F26DB5" w:rsidRDefault="00F26DB5">
            <w:pPr>
              <w:rPr>
                <w:rFonts w:eastAsiaTheme="minorEastAsia"/>
                <w:bCs/>
                <w:lang w:eastAsia="zh-CN"/>
              </w:rPr>
            </w:pPr>
          </w:p>
          <w:p w14:paraId="1301C971" w14:textId="77777777" w:rsidR="00F26DB5" w:rsidRDefault="00E10919">
            <w:pPr>
              <w:rPr>
                <w:bCs/>
                <w:lang w:val="en-US" w:eastAsia="zh-CN"/>
              </w:rPr>
            </w:pPr>
            <w:r>
              <w:rPr>
                <w:rFonts w:eastAsiaTheme="minorEastAsia"/>
                <w:bCs/>
                <w:lang w:eastAsia="zh-CN"/>
              </w:rPr>
              <w:t xml:space="preserve">Regarding FL proposal 2-7, dropping the “3+1” DCI size budget restriction should be considered. This restriction was placed in Rel-15 to be compatible with some early modem designs and does not affect UE complexity. It has been kept in later releases but it only introduces specification impact and inefficiencies due to padding without being of any meaningful benefit to new modem designs for new releases (in this case, for multi-cell scheduling). </w:t>
            </w:r>
          </w:p>
        </w:tc>
      </w:tr>
      <w:tr w:rsidR="00F26DB5" w14:paraId="13DDFFBA" w14:textId="77777777">
        <w:tc>
          <w:tcPr>
            <w:tcW w:w="1705" w:type="dxa"/>
          </w:tcPr>
          <w:p w14:paraId="1018B394"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657" w:type="dxa"/>
          </w:tcPr>
          <w:p w14:paraId="1EADFD60" w14:textId="77777777" w:rsidR="00F26DB5" w:rsidRDefault="00E10919">
            <w:pPr>
              <w:rPr>
                <w:rFonts w:eastAsiaTheme="minorEastAsia"/>
                <w:bCs/>
                <w:lang w:val="en-US" w:eastAsia="zh-CN"/>
              </w:rPr>
            </w:pPr>
            <w:r>
              <w:rPr>
                <w:rFonts w:eastAsiaTheme="minorEastAsia" w:hint="eastAsia"/>
                <w:bCs/>
                <w:lang w:val="en-US" w:eastAsia="zh-CN"/>
              </w:rPr>
              <w:t xml:space="preserve">OK to discuss with the proposal and option 1 is our </w:t>
            </w:r>
            <w:r>
              <w:rPr>
                <w:rFonts w:eastAsiaTheme="minorEastAsia"/>
                <w:bCs/>
                <w:lang w:val="en-US" w:eastAsia="zh-CN"/>
              </w:rPr>
              <w:t>preferred</w:t>
            </w:r>
            <w:r>
              <w:rPr>
                <w:rFonts w:eastAsiaTheme="minorEastAsia" w:hint="eastAsia"/>
                <w:bCs/>
                <w:lang w:val="en-US" w:eastAsia="zh-CN"/>
              </w:rPr>
              <w:t xml:space="preserve">. </w:t>
            </w:r>
            <w:r>
              <w:rPr>
                <w:rFonts w:eastAsiaTheme="minorEastAsia"/>
                <w:bCs/>
                <w:lang w:val="en-US" w:eastAsia="zh-CN"/>
              </w:rPr>
              <w:t>On the premise that no new requirement of blind detection is introduced for multi-cells scheduling, the ‘3+1’budget of DCI format size should be maintained.</w:t>
            </w:r>
          </w:p>
        </w:tc>
      </w:tr>
      <w:tr w:rsidR="00F26DB5" w14:paraId="198ED775" w14:textId="77777777">
        <w:tc>
          <w:tcPr>
            <w:tcW w:w="1705" w:type="dxa"/>
          </w:tcPr>
          <w:p w14:paraId="46A850B8" w14:textId="77777777" w:rsidR="00F26DB5" w:rsidRDefault="00E10919">
            <w:pPr>
              <w:rPr>
                <w:rFonts w:eastAsiaTheme="minorEastAsia"/>
                <w:bCs/>
                <w:lang w:val="en-US" w:eastAsia="zh-CN"/>
              </w:rPr>
            </w:pPr>
            <w:r>
              <w:rPr>
                <w:rFonts w:eastAsia="PMingLiU"/>
                <w:bCs/>
                <w:lang w:val="en-US" w:eastAsia="zh-TW"/>
              </w:rPr>
              <w:t>Moderator2</w:t>
            </w:r>
          </w:p>
        </w:tc>
        <w:tc>
          <w:tcPr>
            <w:tcW w:w="7657" w:type="dxa"/>
          </w:tcPr>
          <w:p w14:paraId="422D8DFE" w14:textId="77777777" w:rsidR="00F26DB5" w:rsidRDefault="00E10919">
            <w:pPr>
              <w:rPr>
                <w:bCs/>
                <w:lang w:val="en-US" w:eastAsia="zh-CN"/>
              </w:rPr>
            </w:pPr>
            <w:r>
              <w:rPr>
                <w:bCs/>
                <w:lang w:val="en-US" w:eastAsia="zh-CN"/>
              </w:rPr>
              <w:t>@ZTE: for option 1: the intention is to count per each scheduled cell.</w:t>
            </w:r>
          </w:p>
          <w:p w14:paraId="68AD195F" w14:textId="77777777" w:rsidR="00F26DB5" w:rsidRDefault="00F26DB5">
            <w:pPr>
              <w:rPr>
                <w:bCs/>
                <w:lang w:val="en-US" w:eastAsia="zh-CN"/>
              </w:rPr>
            </w:pPr>
          </w:p>
          <w:p w14:paraId="53B33205" w14:textId="77777777" w:rsidR="00F26DB5" w:rsidRDefault="00E10919">
            <w:pPr>
              <w:rPr>
                <w:bCs/>
                <w:lang w:val="en-US" w:eastAsia="zh-CN"/>
              </w:rPr>
            </w:pPr>
            <w:r>
              <w:rPr>
                <w:bCs/>
                <w:lang w:val="en-US" w:eastAsia="zh-CN"/>
              </w:rPr>
              <w:t>@Nokia: I make below update to address your concern.</w:t>
            </w:r>
          </w:p>
          <w:p w14:paraId="1C92C1DC" w14:textId="77777777" w:rsidR="00F26DB5" w:rsidRDefault="00F26DB5">
            <w:pPr>
              <w:rPr>
                <w:bCs/>
                <w:lang w:val="en-US" w:eastAsia="zh-CN"/>
              </w:rPr>
            </w:pPr>
          </w:p>
          <w:p w14:paraId="4523D8CF" w14:textId="77777777" w:rsidR="00F26DB5" w:rsidRDefault="00E10919">
            <w:pPr>
              <w:rPr>
                <w:bCs/>
                <w:lang w:val="en-US" w:eastAsia="zh-CN"/>
              </w:rPr>
            </w:pPr>
            <w:r>
              <w:rPr>
                <w:bCs/>
                <w:lang w:val="en-US" w:eastAsia="zh-CN"/>
              </w:rPr>
              <w:t>@LG: Alt 2-1 is to select one of scheduled cell. Option 1 is to consider size budget per each scheduled cell.</w:t>
            </w:r>
          </w:p>
          <w:p w14:paraId="0B414668" w14:textId="77777777" w:rsidR="00F26DB5" w:rsidRDefault="00F26DB5">
            <w:pPr>
              <w:rPr>
                <w:bCs/>
                <w:lang w:val="en-US" w:eastAsia="zh-CN"/>
              </w:rPr>
            </w:pPr>
          </w:p>
          <w:p w14:paraId="6236C903" w14:textId="77777777" w:rsidR="00F26DB5" w:rsidRDefault="00E10919">
            <w:pPr>
              <w:rPr>
                <w:bCs/>
                <w:lang w:val="en-US" w:eastAsia="zh-CN"/>
              </w:rPr>
            </w:pPr>
            <w:r>
              <w:rPr>
                <w:bCs/>
                <w:lang w:val="en-US" w:eastAsia="zh-CN"/>
              </w:rPr>
              <w:t>@all: the intention is to list all the possible options and we can down-select further.</w:t>
            </w:r>
          </w:p>
          <w:p w14:paraId="6ACA71FF" w14:textId="77777777" w:rsidR="00F26DB5" w:rsidRDefault="00F26DB5">
            <w:pPr>
              <w:rPr>
                <w:bCs/>
                <w:lang w:val="en-US" w:eastAsia="zh-CN"/>
              </w:rPr>
            </w:pPr>
          </w:p>
          <w:p w14:paraId="738431C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2-7:</w:t>
            </w:r>
          </w:p>
          <w:p w14:paraId="3176A019"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2EE89BDA"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25" w:author="Haipeng HP1 Lei" w:date="2022-05-11T09:59:00Z">
              <w:r>
                <w:rPr>
                  <w:lang w:val="en-US" w:eastAsia="en-US"/>
                </w:rPr>
                <w:t xml:space="preserve"> and </w:t>
              </w:r>
            </w:ins>
            <w:ins w:id="426" w:author="Haipeng HP1 Lei" w:date="2022-05-11T10:00:00Z">
              <w:r>
                <w:rPr>
                  <w:lang w:val="en-US" w:eastAsia="en-US"/>
                </w:rPr>
                <w:t>DCI size budget of DCI format 0_X/1_X is considered for each of the co-scheduled cells</w:t>
              </w:r>
            </w:ins>
            <w:r>
              <w:rPr>
                <w:lang w:val="en-US" w:eastAsia="en-US"/>
              </w:rPr>
              <w:t>.</w:t>
            </w:r>
          </w:p>
          <w:p w14:paraId="2CAFB996" w14:textId="77777777" w:rsidR="00F26DB5" w:rsidRDefault="00E10919">
            <w:pPr>
              <w:pStyle w:val="a"/>
              <w:numPr>
                <w:ilvl w:val="1"/>
                <w:numId w:val="18"/>
              </w:numPr>
              <w:rPr>
                <w:rFonts w:eastAsia="KaiTi"/>
                <w:szCs w:val="20"/>
                <w:lang w:eastAsia="zh-CN"/>
              </w:rPr>
            </w:pPr>
            <w:r>
              <w:rPr>
                <w:lang w:val="en-US" w:eastAsia="en-US"/>
              </w:rPr>
              <w:t xml:space="preserve">Alt 1-1: </w:t>
            </w:r>
            <w:ins w:id="427" w:author="Haipeng HP1 Lei" w:date="2022-05-11T10:00:00Z">
              <w:r>
                <w:rPr>
                  <w:lang w:val="en-US" w:eastAsia="en-US"/>
                </w:rPr>
                <w:t xml:space="preserve">DCI size budget is maintained </w:t>
              </w:r>
            </w:ins>
            <w:r>
              <w:rPr>
                <w:lang w:val="en-US" w:eastAsia="en-US"/>
              </w:rPr>
              <w:t xml:space="preserve">via DCI size alignment </w:t>
            </w:r>
          </w:p>
          <w:p w14:paraId="6C6F7C97"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28"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0C0BA98A"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3673D033"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14070FCB"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DF59B5C" w14:textId="77777777" w:rsidR="00F26DB5" w:rsidRDefault="00E10919">
            <w:pPr>
              <w:pStyle w:val="a"/>
              <w:numPr>
                <w:ilvl w:val="1"/>
                <w:numId w:val="18"/>
              </w:numPr>
              <w:rPr>
                <w:lang w:val="en-US" w:eastAsia="en-US"/>
              </w:rPr>
            </w:pPr>
            <w:r>
              <w:rPr>
                <w:lang w:val="en-US" w:eastAsia="en-US"/>
              </w:rPr>
              <w:lastRenderedPageBreak/>
              <w:t>Alt 2-3: voiding the “3+1” limit for multi-cell scheduling</w:t>
            </w:r>
          </w:p>
          <w:p w14:paraId="0256169B" w14:textId="77777777" w:rsidR="00F26DB5" w:rsidRDefault="00E10919">
            <w:pPr>
              <w:pStyle w:val="a"/>
              <w:numPr>
                <w:ilvl w:val="0"/>
                <w:numId w:val="18"/>
              </w:numPr>
              <w:rPr>
                <w:ins w:id="429" w:author="Haipeng HP1 Lei" w:date="2022-05-11T09:58:00Z"/>
                <w:rFonts w:eastAsia="KaiTi"/>
                <w:szCs w:val="20"/>
                <w:lang w:eastAsia="zh-CN"/>
              </w:rPr>
            </w:pPr>
            <w:ins w:id="430" w:author="Haipeng HP1 Lei" w:date="2022-05-11T09:58:00Z">
              <w:r>
                <w:rPr>
                  <w:rFonts w:eastAsia="KaiTi"/>
                  <w:szCs w:val="20"/>
                  <w:lang w:eastAsia="zh-CN"/>
                </w:rPr>
                <w:t>Other options could be considered</w:t>
              </w:r>
              <w:r>
                <w:rPr>
                  <w:lang w:val="en-US" w:eastAsia="en-US"/>
                </w:rPr>
                <w:t>.</w:t>
              </w:r>
            </w:ins>
          </w:p>
          <w:p w14:paraId="3BADE74A" w14:textId="77777777" w:rsidR="00F26DB5" w:rsidRDefault="00F26DB5">
            <w:pPr>
              <w:rPr>
                <w:rFonts w:eastAsiaTheme="minorEastAsia"/>
                <w:bCs/>
                <w:lang w:val="en-US" w:eastAsia="zh-CN"/>
              </w:rPr>
            </w:pPr>
          </w:p>
        </w:tc>
      </w:tr>
      <w:tr w:rsidR="00F26DB5" w14:paraId="1EB159F4" w14:textId="77777777">
        <w:tc>
          <w:tcPr>
            <w:tcW w:w="1705" w:type="dxa"/>
          </w:tcPr>
          <w:p w14:paraId="17EC5842" w14:textId="77777777" w:rsidR="00F26DB5" w:rsidRDefault="00E10919">
            <w:pPr>
              <w:rPr>
                <w:rFonts w:eastAsia="PMingLiU"/>
                <w:bCs/>
                <w:lang w:val="en-US" w:eastAsia="zh-TW"/>
              </w:rPr>
            </w:pPr>
            <w:r>
              <w:rPr>
                <w:rFonts w:eastAsiaTheme="minorEastAsia"/>
                <w:bCs/>
                <w:lang w:val="en-US" w:eastAsia="zh-CN"/>
              </w:rPr>
              <w:lastRenderedPageBreak/>
              <w:t xml:space="preserve">Huawei, </w:t>
            </w:r>
            <w:proofErr w:type="spellStart"/>
            <w:r>
              <w:rPr>
                <w:rFonts w:eastAsiaTheme="minorEastAsia"/>
                <w:bCs/>
                <w:lang w:val="en-US" w:eastAsia="zh-CN"/>
              </w:rPr>
              <w:t>HiSilicon</w:t>
            </w:r>
            <w:proofErr w:type="spellEnd"/>
          </w:p>
        </w:tc>
        <w:tc>
          <w:tcPr>
            <w:tcW w:w="7657" w:type="dxa"/>
          </w:tcPr>
          <w:p w14:paraId="61028AA8" w14:textId="77777777" w:rsidR="00F26DB5" w:rsidRDefault="00E10919">
            <w:pPr>
              <w:jc w:val="left"/>
              <w:rPr>
                <w:rFonts w:eastAsiaTheme="minorEastAsia"/>
                <w:bCs/>
                <w:lang w:eastAsia="zh-CN"/>
              </w:rPr>
            </w:pPr>
            <w:r>
              <w:rPr>
                <w:rFonts w:eastAsiaTheme="minorEastAsia"/>
                <w:bCs/>
                <w:lang w:eastAsia="zh-CN"/>
              </w:rPr>
              <w:t>Support Option 1.</w:t>
            </w:r>
          </w:p>
          <w:p w14:paraId="398E2F17" w14:textId="77777777" w:rsidR="00F26DB5" w:rsidRDefault="00E10919">
            <w:pPr>
              <w:rPr>
                <w:bCs/>
                <w:lang w:val="en-US" w:eastAsia="zh-CN"/>
              </w:rPr>
            </w:pPr>
            <w:r>
              <w:rPr>
                <w:rFonts w:eastAsiaTheme="minorEastAsia" w:hint="eastAsia"/>
                <w:bCs/>
                <w:lang w:eastAsia="zh-CN"/>
              </w:rPr>
              <w:t>A</w:t>
            </w:r>
            <w:r>
              <w:rPr>
                <w:rFonts w:eastAsiaTheme="minorEastAsia"/>
                <w:bCs/>
                <w:lang w:eastAsia="zh-CN"/>
              </w:rPr>
              <w:t xml:space="preserve">lt 1-1 is also OK for us when the case of four DCI sizes happens (DCI X-0, DCI X-1, DCI X-2, new DCI formats). As for Alt 1-2, besides maintaining the DCI size budget via </w:t>
            </w:r>
            <w:r>
              <w:rPr>
                <w:rFonts w:eastAsia="KaiTi"/>
                <w:szCs w:val="20"/>
                <w:lang w:eastAsia="zh-CN"/>
              </w:rPr>
              <w:t xml:space="preserve">configured size for multi-cell scheduling DCI, maybe some restrictions can be defined in the configuration, </w:t>
            </w:r>
            <w:r>
              <w:rPr>
                <w:lang w:eastAsia="zh-CN"/>
              </w:rPr>
              <w:t>for example, restrictions on UE to avoid monitoring the new DCI formats for multi-cell scheduling and DCI format X-2 at the same time. From our perspective, Alt 1-2 has fewer standard impacts.</w:t>
            </w:r>
          </w:p>
        </w:tc>
      </w:tr>
      <w:tr w:rsidR="00F26DB5" w14:paraId="6DCB6950" w14:textId="77777777">
        <w:tc>
          <w:tcPr>
            <w:tcW w:w="1705" w:type="dxa"/>
          </w:tcPr>
          <w:p w14:paraId="14D49BE4" w14:textId="77777777" w:rsidR="00F26DB5" w:rsidRDefault="00E10919">
            <w:pPr>
              <w:rPr>
                <w:rFonts w:eastAsia="PMingLiU"/>
                <w:bCs/>
                <w:lang w:val="en-US" w:eastAsia="zh-TW"/>
              </w:rPr>
            </w:pPr>
            <w:r>
              <w:rPr>
                <w:rFonts w:eastAsia="PMingLiU"/>
                <w:bCs/>
                <w:lang w:val="en-US" w:eastAsia="zh-TW"/>
              </w:rPr>
              <w:t>Moderator3</w:t>
            </w:r>
          </w:p>
        </w:tc>
        <w:tc>
          <w:tcPr>
            <w:tcW w:w="7657" w:type="dxa"/>
          </w:tcPr>
          <w:p w14:paraId="3B6D40C9"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695B3961" w14:textId="77777777" w:rsidR="00F26DB5" w:rsidRDefault="00F26DB5">
            <w:pPr>
              <w:rPr>
                <w:bCs/>
                <w:lang w:val="en-US" w:eastAsia="zh-CN"/>
              </w:rPr>
            </w:pPr>
          </w:p>
          <w:p w14:paraId="6BB540B0" w14:textId="77777777" w:rsidR="00F26DB5" w:rsidRDefault="00E10919">
            <w:pPr>
              <w:rPr>
                <w:bCs/>
                <w:lang w:val="en-US" w:eastAsia="zh-CN"/>
              </w:rPr>
            </w:pPr>
            <w:r>
              <w:rPr>
                <w:bCs/>
                <w:lang w:val="en-US" w:eastAsia="zh-CN"/>
              </w:rPr>
              <w:t xml:space="preserve">@Samsung: DCI size should not depend on the actually co-scheduled cells. It has to be </w:t>
            </w:r>
            <w:proofErr w:type="spellStart"/>
            <w:r>
              <w:rPr>
                <w:bCs/>
                <w:lang w:val="en-US" w:eastAsia="zh-CN"/>
              </w:rPr>
              <w:t>decied</w:t>
            </w:r>
            <w:proofErr w:type="spellEnd"/>
            <w:r>
              <w:rPr>
                <w:bCs/>
                <w:lang w:val="en-US" w:eastAsia="zh-CN"/>
              </w:rPr>
              <w:t xml:space="preserve"> based on the maximum value which the UE supports.</w:t>
            </w:r>
          </w:p>
          <w:p w14:paraId="237F82D8" w14:textId="77777777" w:rsidR="00F26DB5" w:rsidRDefault="00F26DB5">
            <w:pPr>
              <w:pStyle w:val="a"/>
              <w:numPr>
                <w:ilvl w:val="0"/>
                <w:numId w:val="0"/>
              </w:numPr>
              <w:ind w:left="720"/>
              <w:rPr>
                <w:bCs/>
                <w:lang w:eastAsia="zh-CN"/>
              </w:rPr>
            </w:pPr>
          </w:p>
        </w:tc>
      </w:tr>
      <w:tr w:rsidR="00F26DB5" w14:paraId="4BD1568D" w14:textId="77777777">
        <w:tc>
          <w:tcPr>
            <w:tcW w:w="1705" w:type="dxa"/>
          </w:tcPr>
          <w:p w14:paraId="2F9421E4" w14:textId="77777777" w:rsidR="00F26DB5" w:rsidRDefault="00F26DB5">
            <w:pPr>
              <w:ind w:left="400" w:hanging="400"/>
              <w:rPr>
                <w:rFonts w:eastAsiaTheme="minorEastAsia"/>
                <w:bCs/>
                <w:lang w:val="en-US" w:eastAsia="zh-CN"/>
              </w:rPr>
            </w:pPr>
          </w:p>
        </w:tc>
        <w:tc>
          <w:tcPr>
            <w:tcW w:w="7657" w:type="dxa"/>
          </w:tcPr>
          <w:p w14:paraId="60E4FD2B" w14:textId="77777777" w:rsidR="00F26DB5" w:rsidRDefault="00F26DB5">
            <w:pPr>
              <w:pStyle w:val="a7"/>
              <w:ind w:left="400" w:hanging="400"/>
              <w:rPr>
                <w:rFonts w:eastAsiaTheme="minorEastAsia"/>
                <w:bCs/>
                <w:lang w:val="en-US" w:eastAsia="zh-CN"/>
              </w:rPr>
            </w:pPr>
          </w:p>
        </w:tc>
      </w:tr>
    </w:tbl>
    <w:p w14:paraId="38F249B2" w14:textId="77777777" w:rsidR="00F26DB5" w:rsidRDefault="00F26DB5">
      <w:pPr>
        <w:rPr>
          <w:lang w:val="en-US" w:eastAsia="en-US"/>
        </w:rPr>
      </w:pPr>
    </w:p>
    <w:p w14:paraId="42020FC6" w14:textId="77777777" w:rsidR="00F26DB5" w:rsidRDefault="00F26DB5">
      <w:pPr>
        <w:rPr>
          <w:lang w:val="en-US" w:eastAsia="en-US"/>
        </w:rPr>
      </w:pPr>
    </w:p>
    <w:p w14:paraId="6423FE29" w14:textId="77777777" w:rsidR="00F26DB5" w:rsidRDefault="00F26DB5">
      <w:pPr>
        <w:rPr>
          <w:lang w:val="en-US" w:eastAsia="en-US"/>
        </w:rPr>
      </w:pPr>
    </w:p>
    <w:p w14:paraId="53DA65E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7C8518AD"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19108E0D"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2B263D19"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502C0A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5A56E9C"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bookmarkEnd w:id="424"/>
    <w:p w14:paraId="3691031B" w14:textId="77777777" w:rsidR="00F26DB5" w:rsidRDefault="00F26DB5">
      <w:pPr>
        <w:rPr>
          <w:lang w:val="en-US" w:eastAsia="en-US"/>
        </w:rPr>
      </w:pPr>
    </w:p>
    <w:p w14:paraId="7430F1A1" w14:textId="77777777" w:rsidR="00F26DB5" w:rsidRDefault="00F26DB5">
      <w:pPr>
        <w:rPr>
          <w:lang w:eastAsia="en-US"/>
        </w:rPr>
      </w:pPr>
    </w:p>
    <w:p w14:paraId="14B2B0FE"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49A41ADF" w14:textId="77777777">
        <w:tc>
          <w:tcPr>
            <w:tcW w:w="2009" w:type="dxa"/>
            <w:tcBorders>
              <w:top w:val="single" w:sz="4" w:space="0" w:color="auto"/>
              <w:left w:val="single" w:sz="4" w:space="0" w:color="auto"/>
              <w:bottom w:val="single" w:sz="4" w:space="0" w:color="auto"/>
              <w:right w:val="single" w:sz="4" w:space="0" w:color="auto"/>
            </w:tcBorders>
          </w:tcPr>
          <w:p w14:paraId="263CAB5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0086ACE9" w14:textId="77777777" w:rsidR="00F26DB5" w:rsidRDefault="00E10919">
            <w:pPr>
              <w:jc w:val="center"/>
              <w:rPr>
                <w:b/>
                <w:lang w:eastAsia="zh-CN"/>
              </w:rPr>
            </w:pPr>
            <w:r>
              <w:rPr>
                <w:b/>
                <w:lang w:eastAsia="zh-CN"/>
              </w:rPr>
              <w:t>Comment</w:t>
            </w:r>
          </w:p>
        </w:tc>
      </w:tr>
      <w:tr w:rsidR="00F26DB5" w14:paraId="2B8DCDF8" w14:textId="77777777">
        <w:tc>
          <w:tcPr>
            <w:tcW w:w="2009" w:type="dxa"/>
            <w:tcBorders>
              <w:top w:val="single" w:sz="4" w:space="0" w:color="auto"/>
              <w:left w:val="single" w:sz="4" w:space="0" w:color="auto"/>
              <w:bottom w:val="single" w:sz="4" w:space="0" w:color="auto"/>
              <w:right w:val="single" w:sz="4" w:space="0" w:color="auto"/>
            </w:tcBorders>
          </w:tcPr>
          <w:p w14:paraId="37A7A7A4"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5D72096"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8:</w:t>
            </w:r>
          </w:p>
          <w:p w14:paraId="1909E473" w14:textId="77777777" w:rsidR="00F26DB5" w:rsidRDefault="00E10919">
            <w:pPr>
              <w:jc w:val="left"/>
              <w:rPr>
                <w:bCs/>
                <w:lang w:eastAsia="zh-CN"/>
              </w:rPr>
            </w:pPr>
            <w:r>
              <w:rPr>
                <w:rFonts w:eastAsia="MS Mincho"/>
                <w:bCs/>
                <w:lang w:eastAsia="ja-JP"/>
              </w:rPr>
              <w:t xml:space="preserve">We believe </w:t>
            </w:r>
            <w:r>
              <w:rPr>
                <w:rFonts w:eastAsia="MS Mincho" w:hint="eastAsia"/>
                <w:bCs/>
                <w:lang w:eastAsia="ja-JP"/>
              </w:rPr>
              <w:t>A</w:t>
            </w:r>
            <w:r>
              <w:rPr>
                <w:rFonts w:eastAsia="MS Mincho"/>
                <w:bCs/>
                <w:lang w:eastAsia="ja-JP"/>
              </w:rPr>
              <w:t xml:space="preserve">lt.1 is not an alternative – this is a baseline/default to realize the feature with a reasonable UE implementation. </w:t>
            </w:r>
          </w:p>
        </w:tc>
      </w:tr>
      <w:tr w:rsidR="00F26DB5" w14:paraId="42B0A0DE" w14:textId="77777777">
        <w:tc>
          <w:tcPr>
            <w:tcW w:w="2009" w:type="dxa"/>
            <w:tcBorders>
              <w:top w:val="single" w:sz="4" w:space="0" w:color="auto"/>
              <w:left w:val="single" w:sz="4" w:space="0" w:color="auto"/>
              <w:bottom w:val="single" w:sz="4" w:space="0" w:color="auto"/>
              <w:right w:val="single" w:sz="4" w:space="0" w:color="auto"/>
            </w:tcBorders>
          </w:tcPr>
          <w:p w14:paraId="7A2373CA"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1DFE46" w14:textId="77777777" w:rsidR="00F26DB5" w:rsidRDefault="00E10919">
            <w:pPr>
              <w:rPr>
                <w:bCs/>
                <w:lang w:eastAsia="zh-CN"/>
              </w:rPr>
            </w:pPr>
            <w:r>
              <w:rPr>
                <w:bCs/>
                <w:lang w:eastAsia="zh-CN"/>
              </w:rPr>
              <w:t xml:space="preserve">The alternatives to be considered do not need to be restricted now (… also additional alternatives could be still considered). </w:t>
            </w:r>
          </w:p>
        </w:tc>
      </w:tr>
      <w:tr w:rsidR="00F26DB5" w14:paraId="18AC3FAF" w14:textId="77777777">
        <w:tc>
          <w:tcPr>
            <w:tcW w:w="2009" w:type="dxa"/>
            <w:tcBorders>
              <w:top w:val="single" w:sz="4" w:space="0" w:color="auto"/>
              <w:left w:val="single" w:sz="4" w:space="0" w:color="auto"/>
              <w:bottom w:val="single" w:sz="4" w:space="0" w:color="auto"/>
              <w:right w:val="single" w:sz="4" w:space="0" w:color="auto"/>
            </w:tcBorders>
          </w:tcPr>
          <w:p w14:paraId="0D182B89" w14:textId="77777777" w:rsidR="00F26DB5" w:rsidRDefault="00E10919">
            <w:pPr>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Borders>
              <w:top w:val="single" w:sz="4" w:space="0" w:color="auto"/>
              <w:left w:val="single" w:sz="4" w:space="0" w:color="auto"/>
              <w:bottom w:val="single" w:sz="4" w:space="0" w:color="auto"/>
              <w:right w:val="single" w:sz="4" w:space="0" w:color="auto"/>
            </w:tcBorders>
          </w:tcPr>
          <w:p w14:paraId="734AD3CC" w14:textId="106C8BF6" w:rsidR="00F26DB5" w:rsidRDefault="00E10919">
            <w:pPr>
              <w:rPr>
                <w:rFonts w:eastAsiaTheme="minorEastAsia"/>
                <w:bCs/>
                <w:lang w:eastAsia="zh-CN"/>
              </w:rPr>
            </w:pPr>
            <w:r>
              <w:rPr>
                <w:rFonts w:eastAsiaTheme="minorEastAsia"/>
                <w:bCs/>
                <w:lang w:eastAsia="zh-CN"/>
              </w:rPr>
              <w:t xml:space="preserve">We agree the budget issue should be studied. However. </w:t>
            </w:r>
            <w:r w:rsidR="00F13B6D">
              <w:rPr>
                <w:rFonts w:eastAsiaTheme="minorEastAsia"/>
                <w:bCs/>
                <w:lang w:eastAsia="zh-CN"/>
              </w:rPr>
              <w:t>I</w:t>
            </w:r>
            <w:r>
              <w:rPr>
                <w:rFonts w:eastAsiaTheme="minorEastAsia"/>
                <w:bCs/>
                <w:lang w:eastAsia="zh-CN"/>
              </w:rPr>
              <w:t xml:space="preserve">t seems premature to discuss it for the timing being. </w:t>
            </w:r>
          </w:p>
        </w:tc>
      </w:tr>
      <w:tr w:rsidR="00F26DB5" w14:paraId="73977B65" w14:textId="77777777">
        <w:tc>
          <w:tcPr>
            <w:tcW w:w="2009" w:type="dxa"/>
            <w:tcBorders>
              <w:top w:val="single" w:sz="4" w:space="0" w:color="auto"/>
              <w:left w:val="single" w:sz="4" w:space="0" w:color="auto"/>
              <w:bottom w:val="single" w:sz="4" w:space="0" w:color="auto"/>
              <w:right w:val="single" w:sz="4" w:space="0" w:color="auto"/>
            </w:tcBorders>
          </w:tcPr>
          <w:p w14:paraId="2313D8BE"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4B6EC564" w14:textId="77777777" w:rsidR="00F26DB5" w:rsidRDefault="00E10919">
            <w:pPr>
              <w:rPr>
                <w:rFonts w:eastAsia="MS Mincho"/>
                <w:bCs/>
                <w:lang w:eastAsia="ja-JP"/>
              </w:rPr>
            </w:pPr>
            <w:r>
              <w:rPr>
                <w:rFonts w:eastAsia="MS Mincho"/>
                <w:bCs/>
                <w:lang w:eastAsia="ja-JP"/>
              </w:rPr>
              <w:t>We also think Alt.1 should be the baseline unless there is an issue on the current BD/CCE budget design for multi-cell scheduling DCI.</w:t>
            </w:r>
          </w:p>
        </w:tc>
      </w:tr>
      <w:tr w:rsidR="00F26DB5" w14:paraId="67A96E2F" w14:textId="77777777">
        <w:tc>
          <w:tcPr>
            <w:tcW w:w="2009" w:type="dxa"/>
          </w:tcPr>
          <w:p w14:paraId="1565CB61" w14:textId="77777777" w:rsidR="00F26DB5" w:rsidRDefault="00E10919">
            <w:pPr>
              <w:jc w:val="left"/>
              <w:rPr>
                <w:bCs/>
                <w:lang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7D37FB1C" w14:textId="77777777" w:rsidR="00F26DB5" w:rsidRDefault="00E10919">
            <w:pPr>
              <w:jc w:val="left"/>
              <w:rPr>
                <w:bCs/>
                <w:lang w:eastAsia="zh-CN"/>
              </w:rPr>
            </w:pPr>
            <w:r>
              <w:rPr>
                <w:rFonts w:eastAsiaTheme="minorEastAsia" w:hint="eastAsia"/>
                <w:bCs/>
                <w:lang w:eastAsia="zh-CN"/>
              </w:rPr>
              <w:t>W</w:t>
            </w:r>
            <w:r>
              <w:rPr>
                <w:rFonts w:eastAsiaTheme="minorEastAsia"/>
                <w:bCs/>
                <w:lang w:eastAsia="zh-CN"/>
              </w:rPr>
              <w:t>e prefer to postpone this discussion until search space and DCI format design is stable.</w:t>
            </w:r>
          </w:p>
        </w:tc>
      </w:tr>
      <w:tr w:rsidR="00F26DB5" w14:paraId="033588EF" w14:textId="77777777">
        <w:tc>
          <w:tcPr>
            <w:tcW w:w="2009" w:type="dxa"/>
          </w:tcPr>
          <w:p w14:paraId="69F4FB94" w14:textId="77777777" w:rsidR="00F26DB5" w:rsidRDefault="00E10919">
            <w:pPr>
              <w:rPr>
                <w:bCs/>
              </w:rPr>
            </w:pPr>
            <w:r>
              <w:rPr>
                <w:rFonts w:hint="eastAsia"/>
                <w:bCs/>
              </w:rPr>
              <w:t>LG</w:t>
            </w:r>
          </w:p>
        </w:tc>
        <w:tc>
          <w:tcPr>
            <w:tcW w:w="7353" w:type="dxa"/>
          </w:tcPr>
          <w:p w14:paraId="76645C4A" w14:textId="77777777" w:rsidR="00F26DB5" w:rsidRDefault="00E10919">
            <w:pPr>
              <w:rPr>
                <w:lang w:val="en-US"/>
              </w:rPr>
            </w:pPr>
            <w:r>
              <w:rPr>
                <w:lang w:val="en-US"/>
              </w:rPr>
              <w:t xml:space="preserve">OK to further study, but we think specific alternative could be considered later since it would depend on other relevant aspects. </w:t>
            </w:r>
          </w:p>
        </w:tc>
      </w:tr>
      <w:tr w:rsidR="00F26DB5" w14:paraId="2558AEE1" w14:textId="77777777">
        <w:tc>
          <w:tcPr>
            <w:tcW w:w="2009" w:type="dxa"/>
          </w:tcPr>
          <w:p w14:paraId="37D2EAA7" w14:textId="77777777" w:rsidR="00F26DB5" w:rsidRDefault="00E10919">
            <w:pPr>
              <w:rPr>
                <w:bCs/>
              </w:rPr>
            </w:pPr>
            <w:r>
              <w:rPr>
                <w:bCs/>
                <w:lang w:val="en-US" w:eastAsia="zh-CN"/>
              </w:rPr>
              <w:t>CMCC</w:t>
            </w:r>
          </w:p>
        </w:tc>
        <w:tc>
          <w:tcPr>
            <w:tcW w:w="7353" w:type="dxa"/>
          </w:tcPr>
          <w:p w14:paraId="3180DA7E" w14:textId="77777777" w:rsidR="00F26DB5" w:rsidRDefault="00E10919">
            <w:pPr>
              <w:jc w:val="left"/>
              <w:rPr>
                <w:lang w:val="en-US"/>
              </w:rPr>
            </w:pPr>
            <w:r>
              <w:rPr>
                <w:bCs/>
                <w:lang w:val="en-US" w:eastAsia="zh-CN"/>
              </w:rPr>
              <w:t>We think that m</w:t>
            </w:r>
            <w:r>
              <w:rPr>
                <w:lang w:val="en-US" w:eastAsia="zh-CN"/>
              </w:rPr>
              <w:t xml:space="preserve">ulti-cell PUSCH/PDSCH scheduling with a single DCI should maintain </w:t>
            </w:r>
            <w:r>
              <w:t xml:space="preserve">the current PDCCH </w:t>
            </w:r>
            <w:r>
              <w:rPr>
                <w:lang w:val="en-US"/>
              </w:rPr>
              <w:t>BD/CCE</w:t>
            </w:r>
            <w:r>
              <w:t xml:space="preserve"> budge</w:t>
            </w:r>
            <w:r>
              <w:rPr>
                <w:lang w:val="en-US"/>
              </w:rPr>
              <w:t xml:space="preserve">t. While </w:t>
            </w:r>
            <w:proofErr w:type="gramStart"/>
            <w:r>
              <w:rPr>
                <w:lang w:val="en-US"/>
              </w:rPr>
              <w:t>the  number</w:t>
            </w:r>
            <w:proofErr w:type="gramEnd"/>
            <w:r>
              <w:rPr>
                <w:lang w:val="en-US"/>
              </w:rPr>
              <w:t xml:space="preserve"> of PDCCH candidates and non-overlapping CCEs corresponding to the new DCI format can be counted only in one specific cell of the schedule cells.</w:t>
            </w:r>
          </w:p>
          <w:p w14:paraId="374AEBBD" w14:textId="77777777" w:rsidR="00F26DB5" w:rsidRDefault="00E10919">
            <w:pPr>
              <w:jc w:val="left"/>
              <w:rPr>
                <w:lang w:val="en-US"/>
              </w:rPr>
            </w:pPr>
            <w:r>
              <w:rPr>
                <w:lang w:val="en-US"/>
              </w:rPr>
              <w:t xml:space="preserve">If the number of PDCCH candidates and non-overlapping CCEs corresponding to the new multi-cell scheduling DCI format are calculated for each scheduled cell, the number of monitored PDCCH candidates and non-overlapping CCEs actually detected by UE will be less than the total calculated number, which will lead to a waste of PDCCH detection capability. In order to avoid the repeated calculation and effectively utilize </w:t>
            </w:r>
            <w:r>
              <w:rPr>
                <w:lang w:val="en-US"/>
              </w:rPr>
              <w:lastRenderedPageBreak/>
              <w:t>PDCCH detection capability, a specific scheduled cell could be determined through network configuration, and the number of PDCCH candidates as well as non-overlapping CCEs corresponding to the new DCI format will only be calculated in this cell.</w:t>
            </w:r>
          </w:p>
          <w:p w14:paraId="504294F1" w14:textId="77777777" w:rsidR="00F26DB5" w:rsidRDefault="00F26DB5">
            <w:pPr>
              <w:rPr>
                <w:lang w:val="en-US"/>
              </w:rPr>
            </w:pPr>
          </w:p>
        </w:tc>
      </w:tr>
      <w:tr w:rsidR="00F26DB5" w14:paraId="7CBE08CA" w14:textId="77777777">
        <w:tc>
          <w:tcPr>
            <w:tcW w:w="2009" w:type="dxa"/>
          </w:tcPr>
          <w:p w14:paraId="5639B299" w14:textId="77777777" w:rsidR="00F26DB5" w:rsidRDefault="00E10919">
            <w:pPr>
              <w:rPr>
                <w:bCs/>
                <w:lang w:val="en-US" w:eastAsia="zh-CN"/>
              </w:rPr>
            </w:pPr>
            <w:r>
              <w:rPr>
                <w:bCs/>
                <w:lang w:val="en-US" w:eastAsia="zh-CN"/>
              </w:rPr>
              <w:lastRenderedPageBreak/>
              <w:t>ZTE</w:t>
            </w:r>
          </w:p>
        </w:tc>
        <w:tc>
          <w:tcPr>
            <w:tcW w:w="7353" w:type="dxa"/>
          </w:tcPr>
          <w:p w14:paraId="7E856EA5" w14:textId="77777777" w:rsidR="00F26DB5" w:rsidRDefault="00E10919">
            <w:pPr>
              <w:rPr>
                <w:bCs/>
                <w:lang w:val="en-US" w:eastAsia="zh-CN"/>
              </w:rPr>
            </w:pPr>
            <w:r>
              <w:rPr>
                <w:bCs/>
                <w:lang w:val="en-US" w:eastAsia="zh-CN"/>
              </w:rPr>
              <w:t xml:space="preserve">First, we guess </w:t>
            </w:r>
            <w:r>
              <w:rPr>
                <w:rFonts w:hint="eastAsia"/>
                <w:bCs/>
                <w:lang w:val="en-US" w:eastAsia="zh-CN"/>
              </w:rPr>
              <w:t xml:space="preserve">the current BD/CCE budget </w:t>
            </w:r>
            <w:r>
              <w:rPr>
                <w:bCs/>
                <w:lang w:val="en-US" w:eastAsia="zh-CN"/>
              </w:rPr>
              <w:t xml:space="preserve">should </w:t>
            </w:r>
            <w:r>
              <w:rPr>
                <w:rFonts w:hint="eastAsia"/>
                <w:bCs/>
                <w:lang w:val="en-US" w:eastAsia="zh-CN"/>
              </w:rPr>
              <w:t>increase</w:t>
            </w:r>
            <w:r>
              <w:rPr>
                <w:bCs/>
                <w:lang w:val="en-US" w:eastAsia="zh-CN"/>
              </w:rPr>
              <w:t>.</w:t>
            </w:r>
          </w:p>
          <w:p w14:paraId="5FF2B2B1" w14:textId="77777777" w:rsidR="00F26DB5" w:rsidRDefault="00E10919">
            <w:pPr>
              <w:rPr>
                <w:bCs/>
                <w:lang w:val="en-US" w:eastAsia="zh-CN"/>
              </w:rPr>
            </w:pPr>
            <w:r>
              <w:rPr>
                <w:bCs/>
                <w:lang w:val="en-US" w:eastAsia="zh-CN"/>
              </w:rPr>
              <w:t>We are fine with this proposal. We think</w:t>
            </w:r>
            <w:r>
              <w:rPr>
                <w:rFonts w:hint="eastAsia"/>
                <w:bCs/>
                <w:lang w:val="en-US" w:eastAsia="zh-CN"/>
              </w:rPr>
              <w:t xml:space="preserve"> this also depends on CIF design. If each schedule cell has independent CIF value, then blind decode in each USS associated each </w:t>
            </w:r>
            <w:proofErr w:type="spellStart"/>
            <w:proofErr w:type="gramStart"/>
            <w:r>
              <w:rPr>
                <w:rFonts w:hint="eastAsia"/>
                <w:bCs/>
                <w:lang w:val="en-US" w:eastAsia="zh-CN"/>
              </w:rPr>
              <w:t>n</w:t>
            </w:r>
            <w:r>
              <w:rPr>
                <w:rFonts w:hint="eastAsia"/>
                <w:bCs/>
                <w:vertAlign w:val="subscript"/>
                <w:lang w:val="en-US" w:eastAsia="zh-CN"/>
              </w:rPr>
              <w:t>CI</w:t>
            </w:r>
            <w:proofErr w:type="spellEnd"/>
            <w:r>
              <w:rPr>
                <w:rFonts w:hint="eastAsia"/>
                <w:bCs/>
                <w:lang w:val="en-US" w:eastAsia="zh-CN"/>
              </w:rPr>
              <w:t xml:space="preserve">  will</w:t>
            </w:r>
            <w:proofErr w:type="gramEnd"/>
            <w:r>
              <w:rPr>
                <w:rFonts w:hint="eastAsia"/>
                <w:bCs/>
                <w:lang w:val="en-US" w:eastAsia="zh-CN"/>
              </w:rPr>
              <w:t xml:space="preserve"> be counted in each scheduled cell, Alt.1 can be used as legacy. If the multiple cells are configured with same CIF, then Alt 2/3/4 can be considered.</w:t>
            </w:r>
          </w:p>
        </w:tc>
      </w:tr>
      <w:tr w:rsidR="00F26DB5" w14:paraId="5A051404" w14:textId="77777777">
        <w:tc>
          <w:tcPr>
            <w:tcW w:w="2009" w:type="dxa"/>
          </w:tcPr>
          <w:p w14:paraId="21641B14" w14:textId="77777777" w:rsidR="00F26DB5" w:rsidRDefault="00E10919">
            <w:pPr>
              <w:rPr>
                <w:bCs/>
                <w:lang w:val="en-US" w:eastAsia="zh-CN"/>
              </w:rPr>
            </w:pPr>
            <w:r>
              <w:rPr>
                <w:bCs/>
                <w:lang w:val="en-US" w:eastAsia="zh-CN"/>
              </w:rPr>
              <w:t>Intel</w:t>
            </w:r>
          </w:p>
        </w:tc>
        <w:tc>
          <w:tcPr>
            <w:tcW w:w="7353" w:type="dxa"/>
          </w:tcPr>
          <w:p w14:paraId="186FA51C" w14:textId="77777777" w:rsidR="00F26DB5" w:rsidRDefault="00E10919">
            <w:pPr>
              <w:rPr>
                <w:bCs/>
                <w:lang w:val="en-US" w:eastAsia="zh-CN"/>
              </w:rPr>
            </w:pPr>
            <w:r>
              <w:rPr>
                <w:bCs/>
                <w:lang w:val="en-US" w:eastAsia="zh-CN"/>
              </w:rPr>
              <w:t xml:space="preserve">One clarification on Alt 3, is it to scale and count the BD/CCE to all scheduled cells including the scheduling cell assuming the scheduling cell can also be scheduled? </w:t>
            </w:r>
          </w:p>
          <w:p w14:paraId="0E1DEAA8" w14:textId="77777777" w:rsidR="00F26DB5" w:rsidRDefault="00E10919">
            <w:pPr>
              <w:rPr>
                <w:bCs/>
                <w:lang w:val="en-US" w:eastAsia="zh-CN"/>
              </w:rPr>
            </w:pPr>
            <w:r>
              <w:rPr>
                <w:bCs/>
                <w:lang w:val="en-US" w:eastAsia="zh-CN"/>
              </w:rPr>
              <w:t xml:space="preserve">With the above understanding, we suggest to add one more alternative </w:t>
            </w:r>
          </w:p>
          <w:p w14:paraId="2CBFED73" w14:textId="77777777" w:rsidR="00F26DB5" w:rsidRDefault="00E10919">
            <w:pPr>
              <w:pStyle w:val="a"/>
              <w:numPr>
                <w:ilvl w:val="0"/>
                <w:numId w:val="27"/>
              </w:numPr>
              <w:rPr>
                <w:bCs/>
                <w:lang w:val="en-US" w:eastAsia="zh-CN"/>
              </w:rPr>
            </w:pPr>
            <w:r>
              <w:rPr>
                <w:bCs/>
                <w:lang w:val="en-US" w:eastAsia="zh-CN"/>
              </w:rPr>
              <w:t>Alt 5: scaled down to each of non-scheduling cells</w:t>
            </w:r>
          </w:p>
        </w:tc>
      </w:tr>
      <w:tr w:rsidR="00F26DB5" w14:paraId="66195CB4" w14:textId="77777777">
        <w:tc>
          <w:tcPr>
            <w:tcW w:w="2009" w:type="dxa"/>
          </w:tcPr>
          <w:p w14:paraId="0FDDC2FC" w14:textId="77777777" w:rsidR="00F26DB5" w:rsidRDefault="00E10919">
            <w:pPr>
              <w:rPr>
                <w:rFonts w:eastAsiaTheme="minorEastAsia"/>
                <w:bCs/>
                <w:lang w:val="en-US"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498DF5BE" w14:textId="77777777" w:rsidR="00F26DB5" w:rsidRDefault="00E10919">
            <w:pPr>
              <w:rPr>
                <w:rFonts w:eastAsiaTheme="minorEastAsia"/>
                <w:bCs/>
                <w:lang w:val="en-US" w:eastAsia="zh-CN"/>
              </w:rPr>
            </w:pPr>
            <w:r>
              <w:rPr>
                <w:rFonts w:eastAsiaTheme="minorEastAsia"/>
                <w:bCs/>
                <w:lang w:val="en-US" w:eastAsia="zh-CN"/>
              </w:rPr>
              <w:t>Ok to study but we suggest discuss this later, now the framework of the multi-PXSCH is not clear, prefer to discuss such details after determining the framework</w:t>
            </w:r>
          </w:p>
        </w:tc>
      </w:tr>
      <w:tr w:rsidR="00F26DB5" w14:paraId="1E847EEC" w14:textId="77777777">
        <w:tc>
          <w:tcPr>
            <w:tcW w:w="2009" w:type="dxa"/>
          </w:tcPr>
          <w:p w14:paraId="760647B2" w14:textId="77777777" w:rsidR="00F26DB5" w:rsidRDefault="00E10919">
            <w:pPr>
              <w:rPr>
                <w:rFonts w:eastAsiaTheme="minorEastAsia"/>
                <w:bCs/>
                <w:lang w:val="en-US" w:eastAsia="zh-CN"/>
              </w:rPr>
            </w:pPr>
            <w:proofErr w:type="spellStart"/>
            <w:r>
              <w:rPr>
                <w:rFonts w:eastAsiaTheme="minorEastAsia"/>
                <w:bCs/>
                <w:lang w:val="en-US" w:eastAsia="zh-CN"/>
              </w:rPr>
              <w:t>InterDigital</w:t>
            </w:r>
            <w:proofErr w:type="spellEnd"/>
          </w:p>
        </w:tc>
        <w:tc>
          <w:tcPr>
            <w:tcW w:w="7353" w:type="dxa"/>
          </w:tcPr>
          <w:p w14:paraId="69F95D7D" w14:textId="77777777" w:rsidR="00F26DB5" w:rsidRDefault="00E10919">
            <w:pPr>
              <w:rPr>
                <w:rFonts w:eastAsiaTheme="minorEastAsia"/>
                <w:bCs/>
                <w:lang w:val="en-US" w:eastAsia="zh-CN"/>
              </w:rPr>
            </w:pPr>
            <w:r>
              <w:rPr>
                <w:rFonts w:eastAsiaTheme="minorEastAsia"/>
                <w:bCs/>
                <w:lang w:val="en-US" w:eastAsia="zh-CN"/>
              </w:rPr>
              <w:t>OK with proposal, but this may not be the most urgent issue.</w:t>
            </w:r>
          </w:p>
        </w:tc>
      </w:tr>
      <w:tr w:rsidR="00F26DB5" w14:paraId="251DAB42" w14:textId="77777777">
        <w:tc>
          <w:tcPr>
            <w:tcW w:w="2009" w:type="dxa"/>
          </w:tcPr>
          <w:p w14:paraId="5C05D689" w14:textId="77777777" w:rsidR="00F26DB5" w:rsidRDefault="00E10919">
            <w:pPr>
              <w:rPr>
                <w:rFonts w:eastAsia="PMingLiU"/>
                <w:bCs/>
                <w:lang w:val="en-US" w:eastAsia="zh-TW"/>
              </w:rPr>
            </w:pPr>
            <w:r>
              <w:rPr>
                <w:rFonts w:eastAsia="PMingLiU"/>
                <w:bCs/>
                <w:lang w:val="en-US" w:eastAsia="zh-TW"/>
              </w:rPr>
              <w:t>Ericsson1</w:t>
            </w:r>
          </w:p>
        </w:tc>
        <w:tc>
          <w:tcPr>
            <w:tcW w:w="7353" w:type="dxa"/>
          </w:tcPr>
          <w:p w14:paraId="67042573" w14:textId="77777777" w:rsidR="00F26DB5" w:rsidRDefault="00E10919">
            <w:pPr>
              <w:rPr>
                <w:rFonts w:eastAsia="PMingLiU"/>
                <w:bCs/>
                <w:lang w:val="en-US" w:eastAsia="zh-TW"/>
              </w:rPr>
            </w:pPr>
            <w:r>
              <w:rPr>
                <w:bCs/>
                <w:lang w:val="en-US" w:eastAsia="zh-CN"/>
              </w:rPr>
              <w:t>OK to discuss based on the listed options as starting point, noting that other alternatives are not precluded.</w:t>
            </w:r>
          </w:p>
        </w:tc>
      </w:tr>
      <w:tr w:rsidR="00F26DB5" w14:paraId="6A99EAF1" w14:textId="77777777">
        <w:tc>
          <w:tcPr>
            <w:tcW w:w="2009" w:type="dxa"/>
          </w:tcPr>
          <w:p w14:paraId="7E3FCDD4" w14:textId="77777777" w:rsidR="00F26DB5" w:rsidRDefault="00E10919">
            <w:pPr>
              <w:rPr>
                <w:rFonts w:eastAsia="PMingLiU"/>
                <w:bCs/>
                <w:lang w:val="en-US" w:eastAsia="zh-TW"/>
              </w:rPr>
            </w:pPr>
            <w:r>
              <w:rPr>
                <w:rFonts w:eastAsia="PMingLiU"/>
                <w:bCs/>
                <w:lang w:val="en-US" w:eastAsia="zh-TW"/>
              </w:rPr>
              <w:t>Apple</w:t>
            </w:r>
          </w:p>
        </w:tc>
        <w:tc>
          <w:tcPr>
            <w:tcW w:w="7353" w:type="dxa"/>
          </w:tcPr>
          <w:p w14:paraId="70C82976" w14:textId="77777777" w:rsidR="00F26DB5" w:rsidRDefault="00E10919">
            <w:pPr>
              <w:rPr>
                <w:bCs/>
                <w:lang w:val="en-US" w:eastAsia="zh-CN"/>
              </w:rPr>
            </w:pPr>
            <w:r>
              <w:rPr>
                <w:bCs/>
                <w:lang w:val="en-US" w:eastAsia="zh-CN"/>
              </w:rPr>
              <w:t>We think the list can be used as the starting point for discussion, and we should add a bullet saying that “other alternatives are not precluded”.</w:t>
            </w:r>
          </w:p>
          <w:p w14:paraId="49EB7FFD" w14:textId="77777777" w:rsidR="00F26DB5" w:rsidRDefault="00E10919">
            <w:pPr>
              <w:rPr>
                <w:bCs/>
                <w:lang w:val="en-US" w:eastAsia="zh-CN"/>
              </w:rPr>
            </w:pPr>
            <w:r>
              <w:rPr>
                <w:bCs/>
                <w:lang w:val="en-US" w:eastAsia="zh-CN"/>
              </w:rPr>
              <w:t>A clarification question: for “</w:t>
            </w:r>
            <w:r>
              <w:rPr>
                <w:rFonts w:eastAsia="KaiTi"/>
                <w:szCs w:val="20"/>
                <w:lang w:eastAsia="zh-CN"/>
              </w:rPr>
              <w:t xml:space="preserve">Alt 1: follow legacy </w:t>
            </w:r>
            <w:r>
              <w:rPr>
                <w:lang w:val="en-US" w:eastAsia="en-US"/>
              </w:rPr>
              <w:t>BD/CCE budget for each scheduled cell</w:t>
            </w:r>
            <w:r>
              <w:rPr>
                <w:bCs/>
                <w:lang w:val="en-US" w:eastAsia="zh-CN"/>
              </w:rPr>
              <w:t>”, which scheduled cell(s) should a multi-cell scheduling DCI be counted towards?</w:t>
            </w:r>
          </w:p>
        </w:tc>
      </w:tr>
      <w:tr w:rsidR="00F26DB5" w14:paraId="106648B5" w14:textId="77777777">
        <w:tc>
          <w:tcPr>
            <w:tcW w:w="2009" w:type="dxa"/>
          </w:tcPr>
          <w:p w14:paraId="2DD71E2E" w14:textId="77777777" w:rsidR="00F26DB5" w:rsidRDefault="00E10919">
            <w:pPr>
              <w:rPr>
                <w:rFonts w:eastAsia="PMingLiU"/>
                <w:bCs/>
                <w:lang w:val="en-US" w:eastAsia="zh-TW"/>
              </w:rPr>
            </w:pPr>
            <w:r>
              <w:rPr>
                <w:rFonts w:eastAsiaTheme="minorEastAsia"/>
                <w:bCs/>
                <w:lang w:val="en-US" w:eastAsia="zh-CN"/>
              </w:rPr>
              <w:t>Samsung</w:t>
            </w:r>
          </w:p>
        </w:tc>
        <w:tc>
          <w:tcPr>
            <w:tcW w:w="7353" w:type="dxa"/>
          </w:tcPr>
          <w:p w14:paraId="30ADA381" w14:textId="77777777" w:rsidR="00F26DB5" w:rsidRDefault="00E10919">
            <w:pPr>
              <w:rPr>
                <w:bCs/>
                <w:lang w:val="en-US" w:eastAsia="zh-CN"/>
              </w:rPr>
            </w:pPr>
            <w:r>
              <w:rPr>
                <w:rFonts w:eastAsiaTheme="minorEastAsia"/>
                <w:bCs/>
                <w:lang w:val="en-US" w:eastAsia="zh-CN"/>
              </w:rPr>
              <w:t>OK with the proposal. A conclusion may be based on consideration of other aspects and can be discussed jointly.</w:t>
            </w:r>
          </w:p>
        </w:tc>
      </w:tr>
      <w:tr w:rsidR="00F26DB5" w14:paraId="22332EDA" w14:textId="77777777">
        <w:tc>
          <w:tcPr>
            <w:tcW w:w="2009" w:type="dxa"/>
          </w:tcPr>
          <w:p w14:paraId="3F000E1D" w14:textId="77777777" w:rsidR="00F26DB5" w:rsidRDefault="00E10919">
            <w:pPr>
              <w:rPr>
                <w:rFonts w:eastAsiaTheme="minorEastAsia"/>
                <w:bCs/>
                <w:lang w:val="en-US" w:eastAsia="zh-CN"/>
              </w:rPr>
            </w:pPr>
            <w:r>
              <w:rPr>
                <w:rFonts w:eastAsiaTheme="minorEastAsia" w:hint="eastAsia"/>
                <w:bCs/>
                <w:lang w:val="en-US" w:eastAsia="zh-CN"/>
              </w:rPr>
              <w:t>CATT</w:t>
            </w:r>
          </w:p>
        </w:tc>
        <w:tc>
          <w:tcPr>
            <w:tcW w:w="7353" w:type="dxa"/>
          </w:tcPr>
          <w:p w14:paraId="002A3785" w14:textId="77777777" w:rsidR="00F26DB5" w:rsidRDefault="00E10919">
            <w:pPr>
              <w:rPr>
                <w:rFonts w:eastAsiaTheme="minorEastAsia"/>
                <w:bCs/>
                <w:lang w:val="en-US" w:eastAsia="zh-CN"/>
              </w:rPr>
            </w:pPr>
            <w:r>
              <w:rPr>
                <w:rFonts w:eastAsiaTheme="minorEastAsia" w:hint="eastAsia"/>
                <w:bCs/>
                <w:lang w:val="en-US" w:eastAsia="zh-CN"/>
              </w:rPr>
              <w:t>We are ok with the proposal to discuss. One clarification is that what</w:t>
            </w:r>
            <w:r>
              <w:rPr>
                <w:rFonts w:eastAsiaTheme="minorEastAsia"/>
                <w:bCs/>
                <w:lang w:val="en-US" w:eastAsia="zh-CN"/>
              </w:rPr>
              <w:t>’</w:t>
            </w:r>
            <w:r>
              <w:rPr>
                <w:rFonts w:eastAsiaTheme="minorEastAsia" w:hint="eastAsia"/>
                <w:bCs/>
                <w:lang w:val="en-US" w:eastAsia="zh-CN"/>
              </w:rPr>
              <w:t xml:space="preserve">s the difference between Alt1 and Alt 2? Per our understanding, Alt 1 means the </w:t>
            </w:r>
            <w:r>
              <w:rPr>
                <w:rFonts w:eastAsiaTheme="minorEastAsia"/>
                <w:bCs/>
                <w:lang w:val="en-US" w:eastAsia="zh-CN"/>
              </w:rPr>
              <w:t>BD/CCE budget</w:t>
            </w:r>
            <w:r>
              <w:rPr>
                <w:rFonts w:eastAsiaTheme="minorEastAsia" w:hint="eastAsia"/>
                <w:bCs/>
                <w:lang w:val="en-US" w:eastAsia="zh-CN"/>
              </w:rPr>
              <w:t xml:space="preserve"> is counted in each scheduled cell that scheduling by mc-DCI. We suggest to modify Alt1 as following:</w:t>
            </w:r>
          </w:p>
          <w:p w14:paraId="6EA099A5" w14:textId="77777777" w:rsidR="00F26DB5" w:rsidRDefault="00E10919">
            <w:pPr>
              <w:pStyle w:val="a"/>
              <w:numPr>
                <w:ilvl w:val="0"/>
                <w:numId w:val="16"/>
              </w:numPr>
              <w:rPr>
                <w:rFonts w:eastAsiaTheme="minorEastAsia"/>
                <w:bCs/>
                <w:lang w:val="en-US" w:eastAsia="zh-CN"/>
              </w:rPr>
            </w:pPr>
            <w:r>
              <w:rPr>
                <w:rFonts w:eastAsiaTheme="minorEastAsia"/>
                <w:bCs/>
                <w:lang w:val="en-US" w:eastAsia="zh-CN"/>
              </w:rPr>
              <w:t xml:space="preserve">Alt 1: </w:t>
            </w:r>
            <w:r>
              <w:rPr>
                <w:rFonts w:eastAsiaTheme="minorEastAsia" w:hint="eastAsia"/>
                <w:bCs/>
                <w:lang w:val="en-US" w:eastAsia="zh-CN"/>
              </w:rPr>
              <w:t xml:space="preserve">counted on each scheduled cells that </w:t>
            </w:r>
            <w:r>
              <w:rPr>
                <w:rFonts w:eastAsiaTheme="minorEastAsia"/>
                <w:bCs/>
                <w:lang w:val="en-US" w:eastAsia="zh-CN"/>
              </w:rPr>
              <w:t>follow</w:t>
            </w:r>
            <w:r>
              <w:rPr>
                <w:rFonts w:eastAsiaTheme="minorEastAsia" w:hint="eastAsia"/>
                <w:bCs/>
                <w:lang w:val="en-US" w:eastAsia="zh-CN"/>
              </w:rPr>
              <w:t>s</w:t>
            </w:r>
            <w:r>
              <w:rPr>
                <w:rFonts w:eastAsiaTheme="minorEastAsia"/>
                <w:bCs/>
                <w:lang w:val="en-US" w:eastAsia="zh-CN"/>
              </w:rPr>
              <w:t xml:space="preserve"> legacy BD/CCE budget</w:t>
            </w:r>
            <w:r>
              <w:rPr>
                <w:rFonts w:eastAsiaTheme="minorEastAsia" w:hint="eastAsia"/>
                <w:bCs/>
                <w:lang w:val="en-US" w:eastAsia="zh-CN"/>
              </w:rPr>
              <w:t>.</w:t>
            </w:r>
          </w:p>
        </w:tc>
      </w:tr>
      <w:tr w:rsidR="00F26DB5" w14:paraId="3DFDA872" w14:textId="77777777">
        <w:tc>
          <w:tcPr>
            <w:tcW w:w="2009" w:type="dxa"/>
          </w:tcPr>
          <w:p w14:paraId="2099363E" w14:textId="77777777" w:rsidR="00F26DB5" w:rsidRDefault="00E10919">
            <w:pPr>
              <w:rPr>
                <w:rFonts w:eastAsiaTheme="minorEastAsia"/>
                <w:bCs/>
                <w:lang w:val="en-US" w:eastAsia="zh-CN"/>
              </w:rPr>
            </w:pPr>
            <w:r>
              <w:rPr>
                <w:rFonts w:eastAsia="PMingLiU"/>
                <w:bCs/>
                <w:lang w:val="en-US" w:eastAsia="zh-TW"/>
              </w:rPr>
              <w:t>Moderator</w:t>
            </w:r>
          </w:p>
        </w:tc>
        <w:tc>
          <w:tcPr>
            <w:tcW w:w="7353" w:type="dxa"/>
          </w:tcPr>
          <w:p w14:paraId="30C2A238" w14:textId="77777777" w:rsidR="00F26DB5" w:rsidRDefault="00F26DB5">
            <w:pPr>
              <w:rPr>
                <w:bCs/>
                <w:lang w:val="en-US" w:eastAsia="zh-CN"/>
              </w:rPr>
            </w:pPr>
          </w:p>
          <w:p w14:paraId="35D612F0" w14:textId="77777777" w:rsidR="00F26DB5" w:rsidRDefault="00E10919">
            <w:pPr>
              <w:rPr>
                <w:bCs/>
                <w:lang w:val="en-US" w:eastAsia="zh-CN"/>
              </w:rPr>
            </w:pPr>
            <w:r>
              <w:rPr>
                <w:bCs/>
                <w:lang w:val="en-US" w:eastAsia="zh-CN"/>
              </w:rPr>
              <w:t>@all: the intention is to list all the possible options and we can down-select further.</w:t>
            </w:r>
          </w:p>
          <w:p w14:paraId="70A15DCC" w14:textId="77777777" w:rsidR="00F26DB5" w:rsidRDefault="00F26DB5">
            <w:pPr>
              <w:rPr>
                <w:bCs/>
                <w:lang w:val="en-US" w:eastAsia="zh-CN"/>
              </w:rPr>
            </w:pPr>
          </w:p>
          <w:p w14:paraId="7998486D"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8:</w:t>
            </w:r>
          </w:p>
          <w:p w14:paraId="621F7E66"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6D40F22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F97DAD3"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2FB2C445"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8204907"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99E9A11" w14:textId="77777777" w:rsidR="00F26DB5" w:rsidRDefault="00E10919">
            <w:pPr>
              <w:pStyle w:val="a"/>
              <w:numPr>
                <w:ilvl w:val="0"/>
                <w:numId w:val="18"/>
              </w:numPr>
              <w:rPr>
                <w:ins w:id="431" w:author="Haipeng HP1 Lei" w:date="2022-05-11T09:58:00Z"/>
                <w:rFonts w:eastAsia="KaiTi"/>
                <w:szCs w:val="20"/>
                <w:lang w:eastAsia="zh-CN"/>
              </w:rPr>
            </w:pPr>
            <w:ins w:id="432" w:author="Haipeng HP1 Lei" w:date="2022-05-11T09:58:00Z">
              <w:r>
                <w:rPr>
                  <w:rFonts w:eastAsia="KaiTi"/>
                  <w:szCs w:val="20"/>
                  <w:lang w:eastAsia="zh-CN"/>
                </w:rPr>
                <w:t xml:space="preserve">Other </w:t>
              </w:r>
            </w:ins>
            <w:ins w:id="433" w:author="Haipeng HP1 Lei" w:date="2022-05-11T10:04:00Z">
              <w:r>
                <w:rPr>
                  <w:rFonts w:eastAsia="KaiTi"/>
                  <w:szCs w:val="20"/>
                  <w:lang w:eastAsia="zh-CN"/>
                </w:rPr>
                <w:t>alternative</w:t>
              </w:r>
            </w:ins>
            <w:ins w:id="434" w:author="Haipeng HP1 Lei" w:date="2022-05-11T09:58:00Z">
              <w:r>
                <w:rPr>
                  <w:rFonts w:eastAsia="KaiTi"/>
                  <w:szCs w:val="20"/>
                  <w:lang w:eastAsia="zh-CN"/>
                </w:rPr>
                <w:t>s could be considered</w:t>
              </w:r>
              <w:r>
                <w:rPr>
                  <w:lang w:val="en-US" w:eastAsia="en-US"/>
                </w:rPr>
                <w:t>.</w:t>
              </w:r>
            </w:ins>
          </w:p>
          <w:p w14:paraId="24892FDB" w14:textId="77777777" w:rsidR="00F26DB5" w:rsidRDefault="00F26DB5">
            <w:pPr>
              <w:rPr>
                <w:rFonts w:eastAsiaTheme="minorEastAsia"/>
                <w:bCs/>
                <w:lang w:val="en-US" w:eastAsia="zh-CN"/>
              </w:rPr>
            </w:pPr>
          </w:p>
        </w:tc>
      </w:tr>
      <w:tr w:rsidR="00F26DB5" w14:paraId="4261D52F" w14:textId="77777777">
        <w:tc>
          <w:tcPr>
            <w:tcW w:w="2009" w:type="dxa"/>
          </w:tcPr>
          <w:p w14:paraId="4733E69E" w14:textId="77777777" w:rsidR="00F26DB5" w:rsidRDefault="00E10919">
            <w:pPr>
              <w:rPr>
                <w:rFonts w:eastAsia="PMingLiU"/>
                <w:bCs/>
                <w:lang w:val="en-US" w:eastAsia="zh-TW"/>
              </w:rPr>
            </w:pPr>
            <w:r>
              <w:rPr>
                <w:rFonts w:eastAsia="PMingLiU"/>
                <w:bCs/>
                <w:lang w:val="en-US" w:eastAsia="zh-TW"/>
              </w:rPr>
              <w:t>Moderator2</w:t>
            </w:r>
          </w:p>
        </w:tc>
        <w:tc>
          <w:tcPr>
            <w:tcW w:w="7353" w:type="dxa"/>
          </w:tcPr>
          <w:p w14:paraId="2D2326FF" w14:textId="77777777" w:rsidR="00F26DB5" w:rsidRDefault="00E10919">
            <w:pPr>
              <w:rPr>
                <w:bCs/>
                <w:lang w:val="en-US" w:eastAsia="zh-CN"/>
              </w:rPr>
            </w:pPr>
            <w:r>
              <w:rPr>
                <w:bCs/>
                <w:lang w:val="en-US" w:eastAsia="zh-CN"/>
              </w:rPr>
              <w:t xml:space="preserve">@Intel: yes, intention of Alt 3 is to scale down to each of the co-scheduled cells. It includes scheduling cell if it is also scheduled.  </w:t>
            </w:r>
          </w:p>
          <w:p w14:paraId="389BD82F" w14:textId="77777777" w:rsidR="00F26DB5" w:rsidRDefault="00F26DB5">
            <w:pPr>
              <w:rPr>
                <w:bCs/>
                <w:lang w:val="en-US" w:eastAsia="zh-CN"/>
              </w:rPr>
            </w:pPr>
          </w:p>
          <w:p w14:paraId="4DC14ADB" w14:textId="77777777" w:rsidR="00F26DB5" w:rsidRDefault="00E10919">
            <w:pPr>
              <w:rPr>
                <w:bCs/>
                <w:lang w:val="en-US" w:eastAsia="zh-CN"/>
              </w:rPr>
            </w:pPr>
            <w:r>
              <w:rPr>
                <w:bCs/>
                <w:lang w:val="en-US" w:eastAsia="zh-CN"/>
              </w:rPr>
              <w:t>@Intel: could you elaborate why the BD/CCE budget is scaled down to each of non-</w:t>
            </w:r>
            <w:proofErr w:type="spellStart"/>
            <w:r>
              <w:rPr>
                <w:bCs/>
                <w:lang w:val="en-US" w:eastAsia="zh-CN"/>
              </w:rPr>
              <w:t>scheudling</w:t>
            </w:r>
            <w:proofErr w:type="spellEnd"/>
            <w:r>
              <w:rPr>
                <w:bCs/>
                <w:lang w:val="en-US" w:eastAsia="zh-CN"/>
              </w:rPr>
              <w:t xml:space="preserve"> cells?</w:t>
            </w:r>
          </w:p>
          <w:p w14:paraId="0B618DDA" w14:textId="77777777" w:rsidR="00F26DB5" w:rsidRDefault="00F26DB5">
            <w:pPr>
              <w:rPr>
                <w:bCs/>
                <w:lang w:val="en-US" w:eastAsia="zh-CN"/>
              </w:rPr>
            </w:pPr>
          </w:p>
          <w:p w14:paraId="388B92F4" w14:textId="77777777" w:rsidR="00F26DB5" w:rsidRDefault="00E10919">
            <w:pPr>
              <w:rPr>
                <w:bCs/>
                <w:lang w:val="en-US" w:eastAsia="zh-CN"/>
              </w:rPr>
            </w:pPr>
            <w:r>
              <w:rPr>
                <w:bCs/>
                <w:lang w:val="en-US" w:eastAsia="zh-CN"/>
              </w:rPr>
              <w:t xml:space="preserve">@Apple: Regarding your comments on which scheduled cell(s) should a multi-cell scheduling DCI be counted towards, in option 1, each scheduled cell is counted.  </w:t>
            </w:r>
          </w:p>
          <w:p w14:paraId="5D915B4D" w14:textId="77777777" w:rsidR="00F26DB5" w:rsidRDefault="00F26DB5">
            <w:pPr>
              <w:rPr>
                <w:bCs/>
                <w:lang w:val="en-US" w:eastAsia="zh-CN"/>
              </w:rPr>
            </w:pPr>
          </w:p>
          <w:p w14:paraId="2C688FCF" w14:textId="77777777" w:rsidR="00F26DB5" w:rsidRDefault="00E10919">
            <w:pPr>
              <w:rPr>
                <w:bCs/>
                <w:lang w:val="en-US" w:eastAsia="zh-CN"/>
              </w:rPr>
            </w:pPr>
            <w:r>
              <w:rPr>
                <w:bCs/>
                <w:lang w:val="en-US" w:eastAsia="zh-CN"/>
              </w:rPr>
              <w:t>@CATT: ok to make it clear.</w:t>
            </w:r>
          </w:p>
        </w:tc>
      </w:tr>
    </w:tbl>
    <w:p w14:paraId="3E3C55E0" w14:textId="77777777" w:rsidR="00F26DB5" w:rsidRDefault="00F26DB5">
      <w:pPr>
        <w:rPr>
          <w:lang w:eastAsia="en-US"/>
        </w:rPr>
      </w:pPr>
    </w:p>
    <w:p w14:paraId="2BB73823" w14:textId="77777777" w:rsidR="00F26DB5" w:rsidRDefault="00F26DB5">
      <w:pPr>
        <w:rPr>
          <w:lang w:eastAsia="en-US"/>
        </w:rPr>
      </w:pPr>
    </w:p>
    <w:p w14:paraId="2EF14E50"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A56245B" w14:textId="77777777" w:rsidR="00F26DB5" w:rsidRDefault="00F26DB5">
      <w:pPr>
        <w:rPr>
          <w:lang w:eastAsia="en-US"/>
        </w:rPr>
      </w:pPr>
    </w:p>
    <w:p w14:paraId="55BDBA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AA231B5"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6B59DCF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w:t>
      </w:r>
      <w:ins w:id="435" w:author="Haipeng HP1 Lei" w:date="2022-05-11T09:59:00Z">
        <w:r>
          <w:rPr>
            <w:lang w:val="en-US" w:eastAsia="en-US"/>
          </w:rPr>
          <w:t xml:space="preserve"> and </w:t>
        </w:r>
      </w:ins>
      <w:ins w:id="436" w:author="Haipeng HP1 Lei" w:date="2022-05-11T10:00:00Z">
        <w:r>
          <w:rPr>
            <w:lang w:val="en-US" w:eastAsia="en-US"/>
          </w:rPr>
          <w:t>DCI size budget of DCI format 0_X/1_X is co</w:t>
        </w:r>
      </w:ins>
      <w:ins w:id="437" w:author="Haipeng HP1 Lei" w:date="2022-05-11T17:49:00Z">
        <w:r>
          <w:rPr>
            <w:lang w:val="en-US" w:eastAsia="en-US"/>
          </w:rPr>
          <w:t>unted</w:t>
        </w:r>
      </w:ins>
      <w:ins w:id="438" w:author="Haipeng HP1 Lei" w:date="2022-05-11T10:00:00Z">
        <w:r>
          <w:rPr>
            <w:lang w:val="en-US" w:eastAsia="en-US"/>
          </w:rPr>
          <w:t xml:space="preserve"> for each of the co-scheduled cells</w:t>
        </w:r>
      </w:ins>
      <w:r>
        <w:rPr>
          <w:lang w:val="en-US" w:eastAsia="en-US"/>
        </w:rPr>
        <w:t>.</w:t>
      </w:r>
    </w:p>
    <w:p w14:paraId="71800038" w14:textId="77777777" w:rsidR="00F26DB5" w:rsidRDefault="00E10919">
      <w:pPr>
        <w:pStyle w:val="a"/>
        <w:numPr>
          <w:ilvl w:val="1"/>
          <w:numId w:val="18"/>
        </w:numPr>
        <w:rPr>
          <w:rFonts w:eastAsia="KaiTi"/>
          <w:szCs w:val="20"/>
          <w:lang w:eastAsia="zh-CN"/>
        </w:rPr>
      </w:pPr>
      <w:r>
        <w:rPr>
          <w:lang w:val="en-US" w:eastAsia="en-US"/>
        </w:rPr>
        <w:t xml:space="preserve">Alt 1-1: </w:t>
      </w:r>
      <w:ins w:id="439" w:author="Haipeng HP1 Lei" w:date="2022-05-11T10:00:00Z">
        <w:r>
          <w:rPr>
            <w:lang w:val="en-US" w:eastAsia="en-US"/>
          </w:rPr>
          <w:t xml:space="preserve">DCI size budget is maintained </w:t>
        </w:r>
      </w:ins>
      <w:r>
        <w:rPr>
          <w:lang w:val="en-US" w:eastAsia="en-US"/>
        </w:rPr>
        <w:t xml:space="preserve">via DCI size alignment </w:t>
      </w:r>
    </w:p>
    <w:p w14:paraId="56955F9A"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ins w:id="440" w:author="Haipeng HP1 Lei" w:date="2022-05-11T10:00:00Z">
        <w:r>
          <w:rPr>
            <w:lang w:val="en-US" w:eastAsia="en-US"/>
          </w:rPr>
          <w:t xml:space="preserve">DCI size budget is maintained </w:t>
        </w:r>
      </w:ins>
      <w:r>
        <w:rPr>
          <w:rFonts w:eastAsia="KaiTi"/>
          <w:szCs w:val="20"/>
          <w:lang w:eastAsia="zh-CN"/>
        </w:rPr>
        <w:t xml:space="preserve">via configured size for multi-cell scheduling DCI </w:t>
      </w:r>
    </w:p>
    <w:p w14:paraId="3B816924"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6EAB6DE1"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41A34ED8" w14:textId="77777777" w:rsidR="00F26DB5" w:rsidRDefault="00E10919">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11482EB" w14:textId="77777777" w:rsidR="00F26DB5" w:rsidRDefault="00E10919">
      <w:pPr>
        <w:pStyle w:val="a"/>
        <w:numPr>
          <w:ilvl w:val="1"/>
          <w:numId w:val="18"/>
        </w:numPr>
        <w:rPr>
          <w:lang w:val="en-US" w:eastAsia="en-US"/>
        </w:rPr>
      </w:pPr>
      <w:r>
        <w:rPr>
          <w:lang w:val="en-US" w:eastAsia="en-US"/>
        </w:rPr>
        <w:t>Alt 2-3: voiding the “3+1” limit for multi-cell scheduling</w:t>
      </w:r>
    </w:p>
    <w:p w14:paraId="7AEF5206" w14:textId="77777777" w:rsidR="00F26DB5" w:rsidRDefault="00E10919">
      <w:pPr>
        <w:pStyle w:val="a"/>
        <w:numPr>
          <w:ilvl w:val="1"/>
          <w:numId w:val="18"/>
        </w:numPr>
        <w:rPr>
          <w:ins w:id="441" w:author="Haipeng HP1 Lei" w:date="2022-05-11T17:47:00Z"/>
          <w:lang w:val="en-US" w:eastAsia="en-US"/>
        </w:rPr>
      </w:pPr>
      <w:ins w:id="442" w:author="Haipeng HP1 Lei" w:date="2022-05-11T17:47:00Z">
        <w:r>
          <w:rPr>
            <w:lang w:val="en-US" w:eastAsia="en-US"/>
          </w:rPr>
          <w:t>Alt 2-4: the DCI size budget for DCI size alignment can be separately configured for each cell</w:t>
        </w:r>
      </w:ins>
    </w:p>
    <w:p w14:paraId="4A2ABC85" w14:textId="77777777" w:rsidR="00F26DB5" w:rsidRDefault="00E10919">
      <w:pPr>
        <w:pStyle w:val="a"/>
        <w:numPr>
          <w:ilvl w:val="1"/>
          <w:numId w:val="18"/>
        </w:numPr>
        <w:rPr>
          <w:lang w:val="en-US" w:eastAsia="en-US"/>
        </w:rPr>
      </w:pPr>
      <w:ins w:id="443" w:author="Haipeng HP1 Lei" w:date="2022-05-11T17:47:00Z">
        <w:r>
          <w:rPr>
            <w:lang w:val="en-US" w:eastAsia="en-US"/>
          </w:rPr>
          <w:t>Alt 2-5: DCI size budget of the scheduling cell can be increased to account for the DCI format for multi-cell scheduling. Accordingly, the DCI size budget of a scheduled cell can be reduced</w:t>
        </w:r>
      </w:ins>
      <w:ins w:id="444" w:author="Haipeng HP1 Lei" w:date="2022-05-11T17:48:00Z">
        <w:r>
          <w:rPr>
            <w:lang w:val="en-US" w:eastAsia="en-US"/>
          </w:rPr>
          <w:t>.</w:t>
        </w:r>
      </w:ins>
    </w:p>
    <w:p w14:paraId="648F1C65" w14:textId="77777777" w:rsidR="00F26DB5" w:rsidRDefault="00E10919">
      <w:pPr>
        <w:pStyle w:val="a"/>
        <w:numPr>
          <w:ilvl w:val="0"/>
          <w:numId w:val="18"/>
        </w:numPr>
        <w:rPr>
          <w:ins w:id="445" w:author="Haipeng HP1 Lei" w:date="2022-05-11T09:58:00Z"/>
          <w:rFonts w:eastAsia="KaiTi"/>
          <w:szCs w:val="20"/>
          <w:lang w:eastAsia="zh-CN"/>
        </w:rPr>
      </w:pPr>
      <w:ins w:id="446" w:author="Haipeng HP1 Lei" w:date="2022-05-11T09:58:00Z">
        <w:r>
          <w:rPr>
            <w:rFonts w:eastAsia="KaiTi"/>
            <w:szCs w:val="20"/>
            <w:lang w:eastAsia="zh-CN"/>
          </w:rPr>
          <w:t>Other options</w:t>
        </w:r>
      </w:ins>
      <w:ins w:id="447" w:author="Haipeng HP1 Lei" w:date="2022-05-11T17:48:00Z">
        <w:r>
          <w:rPr>
            <w:rFonts w:eastAsia="KaiTi"/>
            <w:szCs w:val="20"/>
            <w:lang w:eastAsia="zh-CN"/>
          </w:rPr>
          <w:t>/alternatives</w:t>
        </w:r>
      </w:ins>
      <w:ins w:id="448" w:author="Haipeng HP1 Lei" w:date="2022-05-11T09:58:00Z">
        <w:r>
          <w:rPr>
            <w:rFonts w:eastAsia="KaiTi"/>
            <w:szCs w:val="20"/>
            <w:lang w:eastAsia="zh-CN"/>
          </w:rPr>
          <w:t xml:space="preserve"> could be considered</w:t>
        </w:r>
        <w:r>
          <w:rPr>
            <w:lang w:val="en-US" w:eastAsia="en-US"/>
          </w:rPr>
          <w:t>.</w:t>
        </w:r>
      </w:ins>
    </w:p>
    <w:p w14:paraId="614145FA" w14:textId="77777777" w:rsidR="00F26DB5" w:rsidRDefault="00F26DB5">
      <w:pPr>
        <w:rPr>
          <w:lang w:eastAsia="en-US"/>
        </w:rPr>
      </w:pPr>
    </w:p>
    <w:p w14:paraId="20266841" w14:textId="77777777" w:rsidR="00F26DB5" w:rsidRDefault="00F26DB5">
      <w:pPr>
        <w:rPr>
          <w:lang w:eastAsia="en-US"/>
        </w:rPr>
      </w:pPr>
    </w:p>
    <w:p w14:paraId="7C7A56AF"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9E1F116" w14:textId="77777777">
        <w:tc>
          <w:tcPr>
            <w:tcW w:w="2009" w:type="dxa"/>
            <w:tcBorders>
              <w:top w:val="single" w:sz="4" w:space="0" w:color="auto"/>
              <w:left w:val="single" w:sz="4" w:space="0" w:color="auto"/>
              <w:bottom w:val="single" w:sz="4" w:space="0" w:color="auto"/>
              <w:right w:val="single" w:sz="4" w:space="0" w:color="auto"/>
            </w:tcBorders>
          </w:tcPr>
          <w:p w14:paraId="7C5C65F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FBFBDD1" w14:textId="77777777" w:rsidR="00F26DB5" w:rsidRDefault="00E10919">
            <w:pPr>
              <w:jc w:val="center"/>
              <w:rPr>
                <w:b/>
                <w:lang w:eastAsia="zh-CN"/>
              </w:rPr>
            </w:pPr>
            <w:r>
              <w:rPr>
                <w:b/>
                <w:lang w:eastAsia="zh-CN"/>
              </w:rPr>
              <w:t>Comment</w:t>
            </w:r>
          </w:p>
        </w:tc>
      </w:tr>
      <w:tr w:rsidR="00F26DB5" w14:paraId="005339EA" w14:textId="77777777">
        <w:tc>
          <w:tcPr>
            <w:tcW w:w="2009" w:type="dxa"/>
            <w:tcBorders>
              <w:top w:val="single" w:sz="4" w:space="0" w:color="auto"/>
              <w:left w:val="single" w:sz="4" w:space="0" w:color="auto"/>
              <w:bottom w:val="single" w:sz="4" w:space="0" w:color="auto"/>
              <w:right w:val="single" w:sz="4" w:space="0" w:color="auto"/>
            </w:tcBorders>
          </w:tcPr>
          <w:p w14:paraId="6BEAC410"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8708962" w14:textId="77777777" w:rsidR="00F26DB5" w:rsidRDefault="00E10919">
            <w:pPr>
              <w:jc w:val="left"/>
              <w:rPr>
                <w:bCs/>
                <w:lang w:eastAsia="zh-CN"/>
              </w:rPr>
            </w:pPr>
            <w:r>
              <w:rPr>
                <w:bCs/>
                <w:lang w:eastAsia="zh-CN"/>
              </w:rPr>
              <w:t>We are fine with main bullet of two options and detail alternative can be FFS</w:t>
            </w:r>
          </w:p>
        </w:tc>
      </w:tr>
      <w:tr w:rsidR="00F26DB5" w14:paraId="71877C11" w14:textId="77777777">
        <w:tc>
          <w:tcPr>
            <w:tcW w:w="2009" w:type="dxa"/>
            <w:tcBorders>
              <w:top w:val="single" w:sz="4" w:space="0" w:color="auto"/>
              <w:left w:val="single" w:sz="4" w:space="0" w:color="auto"/>
              <w:bottom w:val="single" w:sz="4" w:space="0" w:color="auto"/>
              <w:right w:val="single" w:sz="4" w:space="0" w:color="auto"/>
            </w:tcBorders>
          </w:tcPr>
          <w:p w14:paraId="13E17A29"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C183A8E" w14:textId="77777777" w:rsidR="00F26DB5" w:rsidRDefault="00E10919">
            <w:pPr>
              <w:jc w:val="left"/>
              <w:rPr>
                <w:rFonts w:eastAsia="MS Mincho"/>
                <w:bCs/>
                <w:lang w:eastAsia="ja-JP"/>
              </w:rPr>
            </w:pPr>
            <w:r>
              <w:rPr>
                <w:rFonts w:eastAsia="MS Mincho" w:hint="eastAsia"/>
                <w:bCs/>
                <w:lang w:eastAsia="ja-JP"/>
              </w:rPr>
              <w:t>O</w:t>
            </w:r>
            <w:r>
              <w:rPr>
                <w:rFonts w:eastAsia="MS Mincho"/>
                <w:bCs/>
                <w:lang w:eastAsia="ja-JP"/>
              </w:rPr>
              <w:t>K with the proposal.</w:t>
            </w:r>
          </w:p>
          <w:p w14:paraId="588B429E" w14:textId="77777777" w:rsidR="00F26DB5" w:rsidRDefault="00E10919">
            <w:pPr>
              <w:rPr>
                <w:bCs/>
                <w:lang w:eastAsia="zh-CN"/>
              </w:rPr>
            </w:pPr>
            <w:r>
              <w:rPr>
                <w:rFonts w:eastAsia="MS Mincho" w:hint="eastAsia"/>
                <w:bCs/>
                <w:lang w:eastAsia="ja-JP"/>
              </w:rPr>
              <w:t>W</w:t>
            </w:r>
            <w:r>
              <w:rPr>
                <w:rFonts w:eastAsia="MS Mincho"/>
                <w:bCs/>
                <w:lang w:eastAsia="ja-JP"/>
              </w:rPr>
              <w:t>e do not see the problem of “3+1” size budget per scheduled cell and we do not see the need of increasing “3+1” size budget per scheduled cell. For now, we are fine with P2-7.</w:t>
            </w:r>
          </w:p>
        </w:tc>
      </w:tr>
      <w:tr w:rsidR="00F26DB5" w14:paraId="6882ABBE" w14:textId="77777777">
        <w:tc>
          <w:tcPr>
            <w:tcW w:w="2009" w:type="dxa"/>
            <w:tcBorders>
              <w:top w:val="single" w:sz="4" w:space="0" w:color="auto"/>
              <w:left w:val="single" w:sz="4" w:space="0" w:color="auto"/>
              <w:bottom w:val="single" w:sz="4" w:space="0" w:color="auto"/>
              <w:right w:val="single" w:sz="4" w:space="0" w:color="auto"/>
            </w:tcBorders>
          </w:tcPr>
          <w:p w14:paraId="75AF7BC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82B8463" w14:textId="77777777" w:rsidR="00F26DB5" w:rsidRDefault="00E10919">
            <w:pPr>
              <w:rPr>
                <w:bCs/>
                <w:lang w:eastAsia="zh-CN"/>
              </w:rPr>
            </w:pPr>
            <w:r>
              <w:rPr>
                <w:bCs/>
                <w:lang w:eastAsia="zh-CN"/>
              </w:rPr>
              <w:t>Ok</w:t>
            </w:r>
          </w:p>
        </w:tc>
      </w:tr>
      <w:tr w:rsidR="00F26DB5" w14:paraId="79169430" w14:textId="77777777">
        <w:tc>
          <w:tcPr>
            <w:tcW w:w="2009" w:type="dxa"/>
            <w:tcBorders>
              <w:top w:val="single" w:sz="4" w:space="0" w:color="auto"/>
              <w:left w:val="single" w:sz="4" w:space="0" w:color="auto"/>
              <w:bottom w:val="single" w:sz="4" w:space="0" w:color="auto"/>
              <w:right w:val="single" w:sz="4" w:space="0" w:color="auto"/>
            </w:tcBorders>
          </w:tcPr>
          <w:p w14:paraId="780399CC"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D301807" w14:textId="77777777" w:rsidR="00F26DB5" w:rsidRDefault="00E10919">
            <w:pPr>
              <w:rPr>
                <w:rFonts w:eastAsia="MS Mincho"/>
                <w:bCs/>
                <w:lang w:eastAsia="ja-JP"/>
              </w:rPr>
            </w:pPr>
            <w:r>
              <w:rPr>
                <w:rFonts w:eastAsia="MS Mincho"/>
                <w:bCs/>
                <w:lang w:eastAsia="ja-JP"/>
              </w:rPr>
              <w:t>OK with the proposal.</w:t>
            </w:r>
          </w:p>
        </w:tc>
      </w:tr>
      <w:tr w:rsidR="00F26DB5" w14:paraId="419C07C1" w14:textId="77777777">
        <w:tc>
          <w:tcPr>
            <w:tcW w:w="2009" w:type="dxa"/>
          </w:tcPr>
          <w:p w14:paraId="723FF8DC" w14:textId="77777777" w:rsidR="00F26DB5" w:rsidRDefault="00E10919">
            <w:pPr>
              <w:jc w:val="left"/>
              <w:rPr>
                <w:bCs/>
                <w:lang w:eastAsia="zh-CN"/>
              </w:rPr>
            </w:pPr>
            <w:r>
              <w:rPr>
                <w:rFonts w:hint="eastAsia"/>
                <w:bCs/>
              </w:rPr>
              <w:t>LG</w:t>
            </w:r>
          </w:p>
        </w:tc>
        <w:tc>
          <w:tcPr>
            <w:tcW w:w="7353" w:type="dxa"/>
          </w:tcPr>
          <w:p w14:paraId="1B3B00D7" w14:textId="77777777" w:rsidR="00F26DB5" w:rsidRDefault="00E10919">
            <w:pPr>
              <w:jc w:val="left"/>
              <w:rPr>
                <w:bCs/>
                <w:lang w:eastAsia="zh-CN"/>
              </w:rPr>
            </w:pPr>
            <w:r>
              <w:rPr>
                <w:rFonts w:hint="eastAsia"/>
                <w:bCs/>
              </w:rPr>
              <w:t xml:space="preserve">We think Alt 2-1 </w:t>
            </w:r>
            <w:r>
              <w:rPr>
                <w:bCs/>
              </w:rPr>
              <w:t>should</w:t>
            </w:r>
            <w:r>
              <w:rPr>
                <w:rFonts w:hint="eastAsia"/>
                <w:bCs/>
              </w:rPr>
              <w:t xml:space="preserve"> be under Option 1</w:t>
            </w:r>
            <w:r>
              <w:rPr>
                <w:bCs/>
              </w:rPr>
              <w:t xml:space="preserve"> to differentiate from Alt 2-5 </w:t>
            </w:r>
            <w:r>
              <w:rPr>
                <w:rFonts w:hint="eastAsia"/>
                <w:bCs/>
              </w:rPr>
              <w:t>under Option 2</w:t>
            </w:r>
            <w:r>
              <w:rPr>
                <w:bCs/>
              </w:rPr>
              <w:t>.</w:t>
            </w:r>
          </w:p>
        </w:tc>
      </w:tr>
      <w:tr w:rsidR="00F26DB5" w14:paraId="6E2A09BF" w14:textId="77777777">
        <w:tc>
          <w:tcPr>
            <w:tcW w:w="2009" w:type="dxa"/>
          </w:tcPr>
          <w:p w14:paraId="19E2542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AC40CC1"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FL Proposal.</w:t>
            </w:r>
          </w:p>
        </w:tc>
      </w:tr>
      <w:tr w:rsidR="00F26DB5" w14:paraId="2A5C33BF" w14:textId="77777777">
        <w:tc>
          <w:tcPr>
            <w:tcW w:w="2009" w:type="dxa"/>
          </w:tcPr>
          <w:p w14:paraId="5DC4E915" w14:textId="77777777" w:rsidR="00F26DB5" w:rsidRDefault="00E10919">
            <w:pPr>
              <w:jc w:val="left"/>
              <w:rPr>
                <w:rFonts w:eastAsiaTheme="minorEastAsia"/>
                <w:bCs/>
                <w:lang w:eastAsia="zh-CN"/>
              </w:rPr>
            </w:pPr>
            <w:proofErr w:type="spellStart"/>
            <w:r>
              <w:rPr>
                <w:rFonts w:eastAsiaTheme="minorEastAsia" w:hint="eastAsia"/>
                <w:bCs/>
                <w:lang w:eastAsia="zh-CN"/>
              </w:rPr>
              <w:t>X</w:t>
            </w:r>
            <w:r>
              <w:rPr>
                <w:rFonts w:eastAsiaTheme="minorEastAsia"/>
                <w:bCs/>
                <w:lang w:eastAsia="zh-CN"/>
              </w:rPr>
              <w:t>iaomi</w:t>
            </w:r>
            <w:proofErr w:type="spellEnd"/>
          </w:p>
        </w:tc>
        <w:tc>
          <w:tcPr>
            <w:tcW w:w="7353" w:type="dxa"/>
          </w:tcPr>
          <w:p w14:paraId="662EBED7" w14:textId="77777777" w:rsidR="00F26DB5" w:rsidRDefault="00E10919">
            <w:pPr>
              <w:jc w:val="left"/>
              <w:rPr>
                <w:rFonts w:eastAsiaTheme="minorEastAsia"/>
                <w:bCs/>
                <w:lang w:eastAsia="zh-CN"/>
              </w:rPr>
            </w:pPr>
            <w:r>
              <w:rPr>
                <w:rFonts w:eastAsiaTheme="minorEastAsia"/>
                <w:bCs/>
                <w:lang w:eastAsia="zh-CN"/>
              </w:rPr>
              <w:t>Fine</w:t>
            </w:r>
          </w:p>
        </w:tc>
      </w:tr>
      <w:tr w:rsidR="00F26DB5" w14:paraId="78BCFE8D" w14:textId="77777777">
        <w:tc>
          <w:tcPr>
            <w:tcW w:w="2009" w:type="dxa"/>
          </w:tcPr>
          <w:p w14:paraId="2E39E09B" w14:textId="77777777" w:rsidR="00F26DB5" w:rsidRDefault="00E10919">
            <w:pPr>
              <w:rPr>
                <w:bCs/>
                <w:lang w:val="en-US" w:eastAsia="zh-CN"/>
              </w:rPr>
            </w:pPr>
            <w:r>
              <w:rPr>
                <w:bCs/>
                <w:lang w:val="en-US" w:eastAsia="zh-CN"/>
              </w:rPr>
              <w:t>Intel</w:t>
            </w:r>
          </w:p>
        </w:tc>
        <w:tc>
          <w:tcPr>
            <w:tcW w:w="7353" w:type="dxa"/>
          </w:tcPr>
          <w:p w14:paraId="7D6A7950" w14:textId="77777777" w:rsidR="00F26DB5" w:rsidRDefault="00E10919">
            <w:pPr>
              <w:pStyle w:val="a7"/>
              <w:rPr>
                <w:bCs/>
                <w:lang w:val="en-US" w:eastAsia="zh-CN"/>
              </w:rPr>
            </w:pPr>
            <w:r>
              <w:rPr>
                <w:bCs/>
                <w:lang w:val="en-US" w:eastAsia="zh-CN"/>
              </w:rPr>
              <w:t>We are fine with the proposal.</w:t>
            </w:r>
          </w:p>
        </w:tc>
      </w:tr>
      <w:tr w:rsidR="00F26DB5" w14:paraId="332C26D3" w14:textId="77777777">
        <w:tc>
          <w:tcPr>
            <w:tcW w:w="2009" w:type="dxa"/>
          </w:tcPr>
          <w:p w14:paraId="057E573F" w14:textId="77777777" w:rsidR="00F26DB5" w:rsidRDefault="00E10919">
            <w:pPr>
              <w:rPr>
                <w:bCs/>
                <w:lang w:val="en-US" w:eastAsia="zh-CN"/>
              </w:rPr>
            </w:pPr>
            <w:r>
              <w:rPr>
                <w:bCs/>
                <w:lang w:val="en-US" w:eastAsia="zh-CN"/>
              </w:rPr>
              <w:t>Samsung2</w:t>
            </w:r>
          </w:p>
        </w:tc>
        <w:tc>
          <w:tcPr>
            <w:tcW w:w="7353" w:type="dxa"/>
          </w:tcPr>
          <w:p w14:paraId="5AE5AE47" w14:textId="77777777" w:rsidR="00F26DB5" w:rsidRDefault="00E10919">
            <w:pPr>
              <w:pStyle w:val="a7"/>
              <w:rPr>
                <w:bCs/>
                <w:lang w:val="en-US" w:eastAsia="zh-CN"/>
              </w:rPr>
            </w:pPr>
            <w:r>
              <w:rPr>
                <w:bCs/>
                <w:lang w:val="en-US" w:eastAsia="zh-CN"/>
              </w:rPr>
              <w:t xml:space="preserve">We are OK to study options to address potential DCI size budget issues. </w:t>
            </w:r>
          </w:p>
          <w:p w14:paraId="385BC1F2" w14:textId="77777777" w:rsidR="00F26DB5" w:rsidRDefault="00E10919">
            <w:pPr>
              <w:pStyle w:val="a7"/>
              <w:rPr>
                <w:bCs/>
                <w:lang w:val="en-US" w:eastAsia="zh-CN"/>
              </w:rPr>
            </w:pPr>
            <w:r>
              <w:rPr>
                <w:bCs/>
                <w:lang w:val="en-US" w:eastAsia="zh-CN"/>
              </w:rPr>
              <w:t xml:space="preserve">However, there needs to be some discussion and decision first on how to determine the size of the MC-DCI format. Agree with Moderator’s response that, the size of MC-DCI format should not depend on the size of the actually co-scheduled cells by the DCI. However, a UE can be configured multiple scheduling cells with potentially different sizes for corresponding sets of co-scheduled cells, and with different search space configurations. </w:t>
            </w:r>
          </w:p>
        </w:tc>
      </w:tr>
      <w:tr w:rsidR="00F26DB5" w14:paraId="6FB8D36E" w14:textId="77777777">
        <w:tc>
          <w:tcPr>
            <w:tcW w:w="2009" w:type="dxa"/>
          </w:tcPr>
          <w:p w14:paraId="3FDA3230" w14:textId="77777777" w:rsidR="00F26DB5" w:rsidRDefault="00E10919">
            <w:pPr>
              <w:rPr>
                <w:rFonts w:eastAsia="MS Mincho"/>
                <w:bCs/>
                <w:lang w:eastAsia="ja-JP"/>
              </w:rPr>
            </w:pPr>
            <w:r>
              <w:rPr>
                <w:rFonts w:eastAsia="MS Mincho"/>
                <w:bCs/>
                <w:lang w:eastAsia="ja-JP"/>
              </w:rPr>
              <w:t>Ericsson2</w:t>
            </w:r>
          </w:p>
        </w:tc>
        <w:tc>
          <w:tcPr>
            <w:tcW w:w="7353" w:type="dxa"/>
          </w:tcPr>
          <w:p w14:paraId="30C4247E" w14:textId="77777777" w:rsidR="00F26DB5" w:rsidRDefault="00E10919">
            <w:pPr>
              <w:rPr>
                <w:rFonts w:eastAsia="MS Mincho"/>
                <w:bCs/>
                <w:lang w:eastAsia="ja-JP"/>
              </w:rPr>
            </w:pPr>
            <w:r>
              <w:rPr>
                <w:rFonts w:eastAsia="MS Mincho"/>
                <w:bCs/>
                <w:lang w:eastAsia="ja-JP"/>
              </w:rPr>
              <w:t>OK.</w:t>
            </w:r>
          </w:p>
        </w:tc>
      </w:tr>
      <w:tr w:rsidR="00F26DB5" w14:paraId="0999CBE2" w14:textId="77777777">
        <w:tc>
          <w:tcPr>
            <w:tcW w:w="2009" w:type="dxa"/>
          </w:tcPr>
          <w:p w14:paraId="2094251D"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6E6090A4" w14:textId="77777777" w:rsidR="00F26DB5" w:rsidRDefault="00E10919">
            <w:pPr>
              <w:pStyle w:val="a7"/>
              <w:rPr>
                <w:bCs/>
                <w:lang w:val="en-US" w:eastAsia="zh-CN"/>
              </w:rPr>
            </w:pPr>
            <w:r>
              <w:rPr>
                <w:bCs/>
                <w:lang w:val="en-US" w:eastAsia="zh-CN"/>
              </w:rPr>
              <w:t>We are fine with the proposal.</w:t>
            </w:r>
          </w:p>
        </w:tc>
      </w:tr>
      <w:tr w:rsidR="00F26DB5" w14:paraId="71D85FCC" w14:textId="77777777">
        <w:tc>
          <w:tcPr>
            <w:tcW w:w="2009" w:type="dxa"/>
          </w:tcPr>
          <w:p w14:paraId="6C2F4A95" w14:textId="77777777" w:rsidR="00F26DB5" w:rsidRDefault="00E10919">
            <w:pPr>
              <w:rPr>
                <w:rFonts w:eastAsia="PMingLiU"/>
                <w:bCs/>
                <w:lang w:val="en-US" w:eastAsia="zh-TW"/>
              </w:rPr>
            </w:pPr>
            <w:r>
              <w:rPr>
                <w:bCs/>
                <w:lang w:val="en-US" w:eastAsia="zh-CN"/>
              </w:rPr>
              <w:t>Moderator</w:t>
            </w:r>
          </w:p>
        </w:tc>
        <w:tc>
          <w:tcPr>
            <w:tcW w:w="7353" w:type="dxa"/>
          </w:tcPr>
          <w:p w14:paraId="6D4D19C8" w14:textId="77777777" w:rsidR="00F26DB5" w:rsidRDefault="00E10919">
            <w:pPr>
              <w:pStyle w:val="a7"/>
              <w:wordWrap/>
              <w:rPr>
                <w:bCs/>
                <w:lang w:val="en-US" w:eastAsia="zh-CN"/>
              </w:rPr>
            </w:pPr>
            <w:r>
              <w:rPr>
                <w:bCs/>
                <w:lang w:val="en-US" w:eastAsia="zh-CN"/>
              </w:rPr>
              <w:t xml:space="preserve">@LG: In Alt 2-1, only one scheduled cell is selected for counting size budget which is different to option 1 where DCI size budget is considered for each of the co-scheduled cells.  In Alt 2-5, if my understanding is correct, both scheduling cell and scheduled cell </w:t>
            </w:r>
            <w:r>
              <w:rPr>
                <w:bCs/>
                <w:lang w:val="en-US" w:eastAsia="zh-CN"/>
              </w:rPr>
              <w:lastRenderedPageBreak/>
              <w:t xml:space="preserve">are considered with different budgets. Please proponent company correct me if I am wrong. </w:t>
            </w:r>
          </w:p>
          <w:p w14:paraId="41E2FDF9" w14:textId="77777777" w:rsidR="00F26DB5" w:rsidRDefault="00F26DB5">
            <w:pPr>
              <w:pStyle w:val="a7"/>
              <w:wordWrap/>
              <w:rPr>
                <w:bCs/>
                <w:lang w:val="en-US" w:eastAsia="zh-CN"/>
              </w:rPr>
            </w:pPr>
          </w:p>
          <w:p w14:paraId="3C361E16" w14:textId="77777777" w:rsidR="00F26DB5" w:rsidRDefault="00E10919">
            <w:pPr>
              <w:pStyle w:val="a7"/>
              <w:wordWrap/>
              <w:rPr>
                <w:bCs/>
                <w:lang w:val="en-US" w:eastAsia="zh-CN"/>
              </w:rPr>
            </w:pPr>
            <w:r>
              <w:rPr>
                <w:bCs/>
                <w:lang w:val="en-US" w:eastAsia="zh-CN"/>
              </w:rPr>
              <w:t xml:space="preserve">@Samsung: the size determination may be discussed after we have conclusion on DCI field types. </w:t>
            </w:r>
          </w:p>
          <w:p w14:paraId="032D09AA" w14:textId="77777777" w:rsidR="00F26DB5" w:rsidRDefault="00F26DB5">
            <w:pPr>
              <w:pStyle w:val="a7"/>
              <w:rPr>
                <w:bCs/>
                <w:lang w:val="en-US" w:eastAsia="zh-CN"/>
              </w:rPr>
            </w:pPr>
          </w:p>
        </w:tc>
      </w:tr>
      <w:tr w:rsidR="00F26DB5" w14:paraId="783A9D0E" w14:textId="77777777">
        <w:tc>
          <w:tcPr>
            <w:tcW w:w="2009" w:type="dxa"/>
          </w:tcPr>
          <w:p w14:paraId="14E0194A" w14:textId="77777777" w:rsidR="00F26DB5" w:rsidRDefault="00E10919">
            <w:pPr>
              <w:rPr>
                <w:bCs/>
                <w:lang w:val="en-US" w:eastAsia="zh-CN"/>
              </w:rPr>
            </w:pPr>
            <w:r>
              <w:rPr>
                <w:bCs/>
                <w:lang w:val="en-US" w:eastAsia="zh-CN"/>
              </w:rPr>
              <w:lastRenderedPageBreak/>
              <w:t>CMCC</w:t>
            </w:r>
          </w:p>
        </w:tc>
        <w:tc>
          <w:tcPr>
            <w:tcW w:w="7353" w:type="dxa"/>
          </w:tcPr>
          <w:p w14:paraId="7436DFF5" w14:textId="77777777" w:rsidR="00F26DB5" w:rsidRDefault="00E10919">
            <w:pPr>
              <w:pStyle w:val="a7"/>
              <w:rPr>
                <w:bCs/>
                <w:lang w:val="en-US" w:eastAsia="zh-CN"/>
              </w:rPr>
            </w:pPr>
            <w:r>
              <w:rPr>
                <w:bCs/>
                <w:lang w:val="en-US" w:eastAsia="zh-CN"/>
              </w:rPr>
              <w:t>OK with the proposal.</w:t>
            </w:r>
          </w:p>
        </w:tc>
      </w:tr>
      <w:tr w:rsidR="00F26DB5" w14:paraId="60151B7C" w14:textId="77777777">
        <w:tc>
          <w:tcPr>
            <w:tcW w:w="2009" w:type="dxa"/>
          </w:tcPr>
          <w:p w14:paraId="7BA82761"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7CFBB9D5" w14:textId="77777777" w:rsidR="00F26DB5" w:rsidRDefault="00E10919">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1CDB629E" w14:textId="77777777">
        <w:tc>
          <w:tcPr>
            <w:tcW w:w="2009" w:type="dxa"/>
          </w:tcPr>
          <w:p w14:paraId="24CC4EAC" w14:textId="77777777" w:rsidR="00F26DB5" w:rsidRDefault="00E10919">
            <w:pPr>
              <w:rPr>
                <w:rFonts w:eastAsiaTheme="minorEastAsia"/>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4CF2E22B" w14:textId="77777777" w:rsidR="00F26DB5" w:rsidRDefault="00E10919">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78A87F32" w14:textId="77777777">
        <w:tc>
          <w:tcPr>
            <w:tcW w:w="2009" w:type="dxa"/>
          </w:tcPr>
          <w:p w14:paraId="2762F675"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1A959CAE" w14:textId="77777777" w:rsidR="00F26DB5" w:rsidRDefault="00E10919">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8EC2AD9" w14:textId="77777777">
        <w:tc>
          <w:tcPr>
            <w:tcW w:w="2009" w:type="dxa"/>
          </w:tcPr>
          <w:p w14:paraId="7324A602" w14:textId="77777777" w:rsidR="00F26DB5" w:rsidRDefault="00E10919">
            <w:pPr>
              <w:jc w:val="left"/>
              <w:rPr>
                <w:bCs/>
                <w:lang w:val="en-US" w:eastAsia="zh-CN"/>
              </w:rPr>
            </w:pPr>
            <w:r>
              <w:rPr>
                <w:bCs/>
                <w:lang w:val="en-US" w:eastAsia="zh-CN"/>
              </w:rPr>
              <w:t>ZTE</w:t>
            </w:r>
          </w:p>
        </w:tc>
        <w:tc>
          <w:tcPr>
            <w:tcW w:w="7353" w:type="dxa"/>
          </w:tcPr>
          <w:p w14:paraId="60019CE0" w14:textId="77777777" w:rsidR="00F26DB5" w:rsidRDefault="00E10919">
            <w:pPr>
              <w:jc w:val="left"/>
              <w:rPr>
                <w:bCs/>
                <w:lang w:val="en-US" w:eastAsia="zh-CN"/>
              </w:rPr>
            </w:pPr>
            <w:r>
              <w:rPr>
                <w:bCs/>
                <w:lang w:val="en-US" w:eastAsia="zh-CN"/>
              </w:rPr>
              <w:t>We are fine with the proposal.</w:t>
            </w:r>
          </w:p>
        </w:tc>
      </w:tr>
      <w:tr w:rsidR="000E44C7" w14:paraId="497A3404" w14:textId="77777777" w:rsidTr="000E44C7">
        <w:tc>
          <w:tcPr>
            <w:tcW w:w="2009" w:type="dxa"/>
          </w:tcPr>
          <w:p w14:paraId="479FF11A" w14:textId="77777777" w:rsidR="000E44C7" w:rsidRDefault="000E44C7" w:rsidP="009821DC">
            <w:pPr>
              <w:jc w:val="left"/>
              <w:rPr>
                <w:bCs/>
                <w:lang w:eastAsia="zh-CN"/>
              </w:rPr>
            </w:pPr>
            <w:r>
              <w:rPr>
                <w:rFonts w:hint="eastAsia"/>
                <w:bCs/>
              </w:rPr>
              <w:t>LG</w:t>
            </w:r>
          </w:p>
        </w:tc>
        <w:tc>
          <w:tcPr>
            <w:tcW w:w="7353" w:type="dxa"/>
          </w:tcPr>
          <w:p w14:paraId="5DF1417F" w14:textId="77777777" w:rsidR="000E44C7" w:rsidRDefault="000E44C7" w:rsidP="009821DC">
            <w:pPr>
              <w:wordWrap/>
              <w:jc w:val="left"/>
              <w:rPr>
                <w:bCs/>
              </w:rPr>
            </w:pPr>
            <w:r>
              <w:rPr>
                <w:bCs/>
              </w:rPr>
              <w:t>@FL: Thank you for providing the reply.</w:t>
            </w:r>
          </w:p>
          <w:p w14:paraId="0B6A7EAE" w14:textId="77777777" w:rsidR="000E44C7" w:rsidRDefault="000E44C7" w:rsidP="009821DC">
            <w:pPr>
              <w:wordWrap/>
              <w:jc w:val="left"/>
              <w:rPr>
                <w:lang w:val="en-US" w:eastAsia="en-US"/>
              </w:rPr>
            </w:pPr>
            <w:r>
              <w:rPr>
                <w:bCs/>
              </w:rPr>
              <w:t xml:space="preserve">But even in case with Alt 2-1, we think the </w:t>
            </w:r>
            <w:r>
              <w:rPr>
                <w:lang w:val="en-US" w:eastAsia="en-US"/>
              </w:rPr>
              <w:t>existing DCI size budget can be maintained per scheduled cell. This was the reason why I commented the Alt 2-1 is to be under Option 1. In this sense, the P2-7 can be updated as below.</w:t>
            </w:r>
          </w:p>
          <w:p w14:paraId="0F8A8F03" w14:textId="77777777" w:rsidR="000E44C7" w:rsidRDefault="000E44C7" w:rsidP="009821DC">
            <w:pPr>
              <w:wordWrap/>
              <w:jc w:val="left"/>
              <w:rPr>
                <w:lang w:val="en-US" w:eastAsia="en-US"/>
              </w:rPr>
            </w:pPr>
          </w:p>
          <w:p w14:paraId="519D2999" w14:textId="77777777" w:rsidR="000E44C7" w:rsidRDefault="000E44C7" w:rsidP="009821DC">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w:t>
            </w:r>
            <w:proofErr w:type="gramStart"/>
            <w:r w:rsidRPr="000E44C7">
              <w:rPr>
                <w:rFonts w:eastAsia="宋体"/>
                <w:snapToGrid/>
                <w:color w:val="FF0000"/>
                <w:kern w:val="0"/>
                <w:szCs w:val="20"/>
                <w:lang w:eastAsia="zh-CN"/>
              </w:rPr>
              <w:t>updated</w:t>
            </w:r>
            <w:proofErr w:type="gramEnd"/>
            <w:r w:rsidRPr="000E44C7">
              <w:rPr>
                <w:rFonts w:eastAsia="宋体"/>
                <w:snapToGrid/>
                <w:color w:val="FF0000"/>
                <w:kern w:val="0"/>
                <w:szCs w:val="20"/>
                <w:lang w:eastAsia="zh-CN"/>
              </w:rPr>
              <w:t xml:space="preserve">) </w:t>
            </w:r>
            <w:r>
              <w:rPr>
                <w:rFonts w:eastAsia="宋体"/>
                <w:snapToGrid/>
                <w:kern w:val="0"/>
                <w:szCs w:val="20"/>
                <w:lang w:eastAsia="zh-CN"/>
              </w:rPr>
              <w:t>Proposal 2-7:</w:t>
            </w:r>
          </w:p>
          <w:p w14:paraId="1551C5AD" w14:textId="77777777" w:rsidR="000E44C7" w:rsidRDefault="000E44C7" w:rsidP="009821DC">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7D193152" w14:textId="58E6E31E" w:rsidR="000E44C7" w:rsidRDefault="000E44C7" w:rsidP="009821DC">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4A860ED3" w14:textId="77777777" w:rsidR="000E44C7" w:rsidRPr="000E44C7" w:rsidRDefault="000E44C7" w:rsidP="009821DC">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3F38E32" w14:textId="77777777" w:rsidR="000E44C7" w:rsidRPr="00F71999" w:rsidRDefault="000E44C7" w:rsidP="009821DC">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01A2C9F7" w14:textId="77777777" w:rsidR="000E44C7" w:rsidRPr="000E44C7" w:rsidRDefault="000E44C7" w:rsidP="009821DC">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5D2ACC3D" w14:textId="77777777" w:rsidR="000E44C7" w:rsidRDefault="000E44C7" w:rsidP="009821DC">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4DEA3340" w14:textId="77777777" w:rsidR="000E44C7" w:rsidRDefault="000E44C7" w:rsidP="009821DC">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CBD038E" w14:textId="77777777" w:rsidR="000E44C7" w:rsidRDefault="000E44C7" w:rsidP="009821DC">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6A3E283D" w14:textId="77777777" w:rsidR="000E44C7" w:rsidRDefault="000E44C7" w:rsidP="009821DC">
            <w:pPr>
              <w:pStyle w:val="a"/>
              <w:numPr>
                <w:ilvl w:val="1"/>
                <w:numId w:val="18"/>
              </w:numPr>
              <w:wordWrap/>
              <w:rPr>
                <w:lang w:val="en-US" w:eastAsia="en-US"/>
              </w:rPr>
            </w:pPr>
            <w:r>
              <w:rPr>
                <w:lang w:val="en-US" w:eastAsia="en-US"/>
              </w:rPr>
              <w:t>Alt 2-3: voiding the “3+1” limit for multi-cell scheduling</w:t>
            </w:r>
          </w:p>
          <w:p w14:paraId="6D9A9B34" w14:textId="77777777" w:rsidR="000E44C7" w:rsidRPr="00A8101A" w:rsidRDefault="000E44C7" w:rsidP="009821DC">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5F40FB12" w14:textId="77777777" w:rsidR="000E44C7" w:rsidRPr="00A8101A" w:rsidRDefault="000E44C7" w:rsidP="009821DC">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5AECD201" w14:textId="77777777" w:rsidR="000E44C7" w:rsidRDefault="000E44C7" w:rsidP="009821DC">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4A4162DA" w14:textId="77777777" w:rsidR="000E44C7" w:rsidRDefault="000E44C7" w:rsidP="009821DC">
            <w:pPr>
              <w:wordWrap/>
              <w:jc w:val="left"/>
              <w:rPr>
                <w:bCs/>
                <w:lang w:eastAsia="zh-CN"/>
              </w:rPr>
            </w:pPr>
          </w:p>
        </w:tc>
      </w:tr>
      <w:tr w:rsidR="00B623C1" w14:paraId="181DFB19" w14:textId="77777777" w:rsidTr="000E44C7">
        <w:tc>
          <w:tcPr>
            <w:tcW w:w="2009" w:type="dxa"/>
          </w:tcPr>
          <w:p w14:paraId="44546EA5" w14:textId="3432C7F0" w:rsidR="00B623C1" w:rsidRPr="00B623C1" w:rsidRDefault="00B623C1" w:rsidP="009821DC">
            <w:pPr>
              <w:jc w:val="left"/>
              <w:rPr>
                <w:rFonts w:eastAsiaTheme="minorEastAsia"/>
                <w:bCs/>
                <w:lang w:eastAsia="zh-CN"/>
              </w:rPr>
            </w:pPr>
            <w:r>
              <w:rPr>
                <w:rFonts w:eastAsiaTheme="minorEastAsia" w:hint="eastAsia"/>
                <w:bCs/>
                <w:lang w:eastAsia="zh-CN"/>
              </w:rPr>
              <w:t>H</w:t>
            </w:r>
            <w:r>
              <w:rPr>
                <w:rFonts w:eastAsiaTheme="minorEastAsia"/>
                <w:bCs/>
                <w:lang w:eastAsia="zh-CN"/>
              </w:rPr>
              <w:t xml:space="preserve">uawei, </w:t>
            </w:r>
            <w:proofErr w:type="spellStart"/>
            <w:r>
              <w:rPr>
                <w:rFonts w:eastAsiaTheme="minorEastAsia"/>
                <w:bCs/>
                <w:lang w:eastAsia="zh-CN"/>
              </w:rPr>
              <w:t>HiSilicon</w:t>
            </w:r>
            <w:proofErr w:type="spellEnd"/>
          </w:p>
        </w:tc>
        <w:tc>
          <w:tcPr>
            <w:tcW w:w="7353" w:type="dxa"/>
          </w:tcPr>
          <w:p w14:paraId="762582F5" w14:textId="2AC19F6D" w:rsidR="00B623C1" w:rsidRPr="00B623C1" w:rsidRDefault="00B623C1" w:rsidP="009821DC">
            <w:pPr>
              <w:jc w:val="left"/>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6E7BA5" w14:paraId="188B92CD" w14:textId="77777777" w:rsidTr="000E44C7">
        <w:tc>
          <w:tcPr>
            <w:tcW w:w="2009" w:type="dxa"/>
          </w:tcPr>
          <w:p w14:paraId="52970535" w14:textId="03C46F0B" w:rsidR="006E7BA5" w:rsidRDefault="006E7BA5" w:rsidP="006E7BA5">
            <w:pPr>
              <w:jc w:val="left"/>
              <w:rPr>
                <w:rFonts w:eastAsiaTheme="minorEastAsia"/>
                <w:bCs/>
                <w:lang w:eastAsia="zh-CN"/>
              </w:rPr>
            </w:pPr>
            <w:bookmarkStart w:id="449" w:name="_Hlk103443167"/>
            <w:r>
              <w:rPr>
                <w:rFonts w:eastAsiaTheme="minorEastAsia"/>
                <w:bCs/>
                <w:lang w:eastAsia="zh-CN"/>
              </w:rPr>
              <w:t>Samsung3</w:t>
            </w:r>
          </w:p>
        </w:tc>
        <w:tc>
          <w:tcPr>
            <w:tcW w:w="7353" w:type="dxa"/>
          </w:tcPr>
          <w:p w14:paraId="5F5CF13C" w14:textId="46125CB7" w:rsidR="006E7BA5" w:rsidRDefault="006E7BA5" w:rsidP="006E7BA5">
            <w:pPr>
              <w:jc w:val="left"/>
              <w:rPr>
                <w:rFonts w:eastAsiaTheme="minorEastAsia"/>
                <w:bCs/>
                <w:lang w:eastAsia="zh-CN"/>
              </w:rPr>
            </w:pPr>
            <w:r>
              <w:rPr>
                <w:rFonts w:eastAsiaTheme="minorEastAsia"/>
                <w:bCs/>
                <w:lang w:eastAsia="zh-CN"/>
              </w:rPr>
              <w:t xml:space="preserve">The proposal </w:t>
            </w:r>
            <w:r w:rsidR="00A615EC">
              <w:rPr>
                <w:rFonts w:eastAsiaTheme="minorEastAsia"/>
                <w:bCs/>
                <w:lang w:eastAsia="zh-CN"/>
              </w:rPr>
              <w:t>is</w:t>
            </w:r>
            <w:r>
              <w:rPr>
                <w:rFonts w:eastAsiaTheme="minorEastAsia"/>
                <w:bCs/>
                <w:lang w:eastAsia="zh-CN"/>
              </w:rPr>
              <w:t xml:space="preserve"> unclear in the absence of concrete discussion on search space configuration and other PDCCH monitoring aspects.</w:t>
            </w:r>
          </w:p>
          <w:p w14:paraId="0B9F8130" w14:textId="77777777" w:rsidR="006E7BA5" w:rsidRDefault="006E7BA5" w:rsidP="006E7BA5">
            <w:pPr>
              <w:rPr>
                <w:rFonts w:eastAsiaTheme="minorEastAsia"/>
                <w:bCs/>
                <w:lang w:eastAsia="zh-CN"/>
              </w:rPr>
            </w:pPr>
            <w:r w:rsidRPr="000A15D2">
              <w:rPr>
                <w:rFonts w:eastAsiaTheme="minorEastAsia"/>
                <w:bCs/>
                <w:lang w:eastAsia="zh-CN"/>
              </w:rPr>
              <w:t>The UE determines DCI size/budget based on search space set configuration, before deco</w:t>
            </w:r>
            <w:r w:rsidRPr="000A15D2">
              <w:rPr>
                <w:rFonts w:eastAsiaTheme="minorEastAsia"/>
                <w:bCs/>
                <w:lang w:eastAsia="zh-CN"/>
              </w:rPr>
              <w:lastRenderedPageBreak/>
              <w:t>ding the DCI format. So, when referring to “</w:t>
            </w:r>
            <w:r w:rsidRPr="000A15D2">
              <w:rPr>
                <w:i/>
                <w:lang w:val="en-US" w:eastAsia="en-US"/>
              </w:rPr>
              <w:t>for each of the co-scheduled cells</w:t>
            </w:r>
            <w:r w:rsidRPr="000A15D2">
              <w:rPr>
                <w:rFonts w:eastAsiaTheme="minorEastAsia"/>
                <w:bCs/>
                <w:lang w:eastAsia="zh-CN"/>
              </w:rPr>
              <w:t>” or “</w:t>
            </w:r>
            <w:r w:rsidRPr="000A15D2">
              <w:rPr>
                <w:rFonts w:eastAsiaTheme="minorEastAsia"/>
                <w:bCs/>
                <w:i/>
                <w:lang w:eastAsia="zh-CN"/>
              </w:rPr>
              <w:t xml:space="preserve">for </w:t>
            </w:r>
            <w:r w:rsidRPr="000A15D2">
              <w:rPr>
                <w:rFonts w:hint="eastAsia"/>
                <w:i/>
                <w:lang w:val="en-US" w:eastAsia="en-US"/>
              </w:rPr>
              <w:t>one scheduled cell</w:t>
            </w:r>
            <w:r w:rsidRPr="000A15D2">
              <w:rPr>
                <w:rFonts w:eastAsiaTheme="minorEastAsia"/>
                <w:bCs/>
                <w:lang w:eastAsia="zh-CN"/>
              </w:rPr>
              <w:t>” or “</w:t>
            </w:r>
            <w:r w:rsidRPr="000A15D2">
              <w:rPr>
                <w:i/>
                <w:lang w:val="en-US" w:eastAsia="en-US"/>
              </w:rPr>
              <w:t>for K co-scheduled cells</w:t>
            </w:r>
            <w:r w:rsidRPr="000A15D2">
              <w:rPr>
                <w:rFonts w:eastAsiaTheme="minorEastAsia"/>
                <w:bCs/>
                <w:lang w:eastAsia="zh-CN"/>
              </w:rPr>
              <w:t>”, is the intention the set of actually co-scheduled cells by the DCI format, or is it based on a configured set of co-scheduled cells (which can be one or multiple sets/subsets), or is it based on the search space configuration for MD-DCI monitoring?</w:t>
            </w:r>
            <w:r>
              <w:rPr>
                <w:rFonts w:eastAsiaTheme="minorEastAsia"/>
                <w:bCs/>
                <w:lang w:eastAsia="zh-CN"/>
              </w:rPr>
              <w:t xml:space="preserve"> Also, how is the DCI size dimensioned?</w:t>
            </w:r>
          </w:p>
          <w:p w14:paraId="012BC19E" w14:textId="77777777" w:rsidR="006E7BA5" w:rsidRDefault="006E7BA5" w:rsidP="006E7BA5">
            <w:pPr>
              <w:pStyle w:val="a"/>
              <w:numPr>
                <w:ilvl w:val="0"/>
                <w:numId w:val="36"/>
              </w:numPr>
              <w:rPr>
                <w:rFonts w:eastAsiaTheme="minorEastAsia"/>
                <w:bCs/>
                <w:lang w:eastAsia="zh-CN"/>
              </w:rPr>
            </w:pPr>
            <w:r w:rsidRPr="00E60706">
              <w:rPr>
                <w:rFonts w:eastAsiaTheme="minorEastAsia"/>
                <w:bCs/>
                <w:lang w:eastAsia="zh-CN"/>
              </w:rPr>
              <w:t xml:space="preserve">For example, if </w:t>
            </w:r>
            <w:r>
              <w:rPr>
                <w:rFonts w:eastAsiaTheme="minorEastAsia"/>
                <w:bCs/>
                <w:lang w:eastAsia="zh-CN"/>
              </w:rPr>
              <w:t>UE is configured</w:t>
            </w:r>
            <w:r w:rsidRPr="00E60706">
              <w:rPr>
                <w:rFonts w:eastAsiaTheme="minorEastAsia"/>
                <w:bCs/>
                <w:lang w:eastAsia="zh-CN"/>
              </w:rPr>
              <w:t xml:space="preserve"> Set#1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 xml:space="preserve">cell#1, cell#2} and </w:t>
            </w:r>
            <w:r w:rsidRPr="00E60706">
              <w:rPr>
                <w:rFonts w:eastAsiaTheme="minorEastAsia"/>
                <w:bCs/>
                <w:lang w:eastAsia="zh-CN"/>
              </w:rPr>
              <w:t>Set#</w:t>
            </w:r>
            <w:r>
              <w:rPr>
                <w:rFonts w:eastAsiaTheme="minorEastAsia"/>
                <w:bCs/>
                <w:lang w:eastAsia="zh-CN"/>
              </w:rPr>
              <w:t>2</w:t>
            </w:r>
            <w:r w:rsidRPr="00E60706">
              <w:rPr>
                <w:rFonts w:eastAsiaTheme="minorEastAsia"/>
                <w:bCs/>
                <w:lang w:eastAsia="zh-CN"/>
              </w:rPr>
              <w:t xml:space="preserve"> </w:t>
            </w:r>
            <w:r>
              <w:rPr>
                <w:rFonts w:eastAsiaTheme="minorEastAsia"/>
                <w:bCs/>
                <w:lang w:eastAsia="zh-CN"/>
              </w:rPr>
              <w:t xml:space="preserve">= </w:t>
            </w:r>
            <w:r w:rsidRPr="00E60706">
              <w:rPr>
                <w:rFonts w:eastAsiaTheme="minorEastAsia"/>
                <w:bCs/>
                <w:lang w:eastAsia="zh-CN"/>
              </w:rPr>
              <w:t>{</w:t>
            </w:r>
            <w:r>
              <w:rPr>
                <w:rFonts w:eastAsiaTheme="minorEastAsia"/>
                <w:bCs/>
                <w:lang w:eastAsia="zh-CN"/>
              </w:rPr>
              <w:t>cell#2, cell#3, cell#4, cell#5}, then a MC-DCI format is counted for cells in Set#1 or Set#2?</w:t>
            </w:r>
          </w:p>
          <w:p w14:paraId="15D5E80B" w14:textId="6F12C71B" w:rsidR="006E7BA5" w:rsidRDefault="006E7BA5" w:rsidP="006E7BA5">
            <w:pPr>
              <w:pStyle w:val="a"/>
              <w:numPr>
                <w:ilvl w:val="0"/>
                <w:numId w:val="36"/>
              </w:numPr>
              <w:rPr>
                <w:rFonts w:eastAsiaTheme="minorEastAsia"/>
                <w:bCs/>
                <w:lang w:eastAsia="zh-CN"/>
              </w:rPr>
            </w:pPr>
            <w:r>
              <w:rPr>
                <w:rFonts w:eastAsiaTheme="minorEastAsia"/>
                <w:bCs/>
                <w:lang w:eastAsia="zh-CN"/>
              </w:rPr>
              <w:t xml:space="preserve">Is the UE required to always monitor MC-DCI format for both Set#1 and Set#2 in a search space set that indicates MC-DCI monitoring, or is it up to </w:t>
            </w:r>
            <w:proofErr w:type="spellStart"/>
            <w:r>
              <w:rPr>
                <w:rFonts w:eastAsiaTheme="minorEastAsia"/>
                <w:bCs/>
                <w:lang w:eastAsia="zh-CN"/>
              </w:rPr>
              <w:t>gNB</w:t>
            </w:r>
            <w:proofErr w:type="spellEnd"/>
            <w:r>
              <w:rPr>
                <w:rFonts w:eastAsiaTheme="minorEastAsia"/>
                <w:bCs/>
                <w:lang w:eastAsia="zh-CN"/>
              </w:rPr>
              <w:t xml:space="preserve"> configuration?</w:t>
            </w:r>
          </w:p>
          <w:p w14:paraId="3E6D4939" w14:textId="571243E3" w:rsidR="006E7BA5" w:rsidRPr="006E7BA5" w:rsidRDefault="006E7BA5" w:rsidP="006E7BA5">
            <w:pPr>
              <w:pStyle w:val="a"/>
              <w:numPr>
                <w:ilvl w:val="0"/>
                <w:numId w:val="36"/>
              </w:numPr>
              <w:rPr>
                <w:rFonts w:eastAsiaTheme="minorEastAsia"/>
                <w:bCs/>
                <w:lang w:eastAsia="zh-CN"/>
              </w:rPr>
            </w:pPr>
            <w:r w:rsidRPr="006E7BA5">
              <w:rPr>
                <w:rFonts w:eastAsiaTheme="minorEastAsia"/>
                <w:bCs/>
                <w:lang w:eastAsia="zh-CN"/>
              </w:rPr>
              <w:t xml:space="preserve">Is the MC-DCI size dimensioned based on Set#1 or Set#2? </w:t>
            </w:r>
          </w:p>
          <w:p w14:paraId="4A339FDC" w14:textId="77777777" w:rsidR="006E7BA5" w:rsidRDefault="006E7BA5" w:rsidP="006E7BA5">
            <w:pPr>
              <w:rPr>
                <w:rFonts w:eastAsiaTheme="minorEastAsia"/>
                <w:bCs/>
                <w:lang w:eastAsia="zh-CN"/>
              </w:rPr>
            </w:pPr>
          </w:p>
          <w:p w14:paraId="3988A369" w14:textId="77777777" w:rsidR="006E7BA5" w:rsidRDefault="006E7BA5" w:rsidP="006E7BA5">
            <w:pPr>
              <w:rPr>
                <w:rFonts w:eastAsiaTheme="minorEastAsia"/>
                <w:bCs/>
                <w:lang w:eastAsia="zh-CN"/>
              </w:rPr>
            </w:pPr>
            <w:r>
              <w:rPr>
                <w:rFonts w:eastAsiaTheme="minorEastAsia"/>
                <w:bCs/>
                <w:lang w:eastAsia="zh-CN"/>
              </w:rPr>
              <w:t>Such aspects need to be discussed and decided first before making progress on this proposal.</w:t>
            </w:r>
          </w:p>
          <w:p w14:paraId="06AF9248" w14:textId="49F1C544" w:rsidR="006E7BA5" w:rsidRDefault="006E7BA5" w:rsidP="006E7BA5">
            <w:pPr>
              <w:jc w:val="left"/>
              <w:rPr>
                <w:rFonts w:eastAsiaTheme="minorEastAsia"/>
                <w:bCs/>
                <w:lang w:eastAsia="zh-CN"/>
              </w:rPr>
            </w:pPr>
            <w:r>
              <w:rPr>
                <w:rFonts w:eastAsiaTheme="minorEastAsia"/>
                <w:bCs/>
                <w:lang w:eastAsia="zh-CN"/>
              </w:rPr>
              <w:t xml:space="preserve">Also, editorial suggestions on the wording in Option 1: “… </w:t>
            </w:r>
            <w:r>
              <w:rPr>
                <w:lang w:val="en-US" w:eastAsia="en-US"/>
              </w:rPr>
              <w:t xml:space="preserve">DCI size </w:t>
            </w:r>
            <w:r w:rsidRPr="00BE3191">
              <w:rPr>
                <w:strike/>
                <w:color w:val="00B050"/>
                <w:lang w:val="en-US" w:eastAsia="en-US"/>
              </w:rPr>
              <w:t>budget</w:t>
            </w:r>
            <w:r w:rsidRPr="00BE3191">
              <w:rPr>
                <w:color w:val="00B050"/>
                <w:lang w:val="en-US" w:eastAsia="en-US"/>
              </w:rPr>
              <w:t xml:space="preserve"> </w:t>
            </w:r>
            <w:r>
              <w:rPr>
                <w:lang w:val="en-US" w:eastAsia="en-US"/>
              </w:rPr>
              <w:t>of DCI format 0_X/1_X is counted…</w:t>
            </w:r>
            <w:r>
              <w:rPr>
                <w:rFonts w:eastAsiaTheme="minorEastAsia"/>
                <w:bCs/>
                <w:lang w:eastAsia="zh-CN"/>
              </w:rPr>
              <w:t xml:space="preserve">” Similar suggestion to remove “budget” in Alt-2-1 and Alt2-2. Also, not sure about the intention of Alt-2-4 (I thought that was to capture Nokia’s proposal similar to Alt-1-2, but the wording in Alt-2-4 is very confusing). </w:t>
            </w:r>
          </w:p>
        </w:tc>
      </w:tr>
      <w:bookmarkEnd w:id="449"/>
      <w:tr w:rsidR="00C44649" w14:paraId="53B89EC9" w14:textId="77777777" w:rsidTr="000E44C7">
        <w:tc>
          <w:tcPr>
            <w:tcW w:w="2009" w:type="dxa"/>
          </w:tcPr>
          <w:p w14:paraId="7C4E2667" w14:textId="091E795B" w:rsidR="00C44649" w:rsidRDefault="00C44649" w:rsidP="00C44649">
            <w:pPr>
              <w:jc w:val="left"/>
              <w:rPr>
                <w:rFonts w:eastAsiaTheme="minorEastAsia"/>
                <w:bCs/>
                <w:lang w:eastAsia="zh-CN"/>
              </w:rPr>
            </w:pPr>
            <w:r>
              <w:rPr>
                <w:rFonts w:eastAsiaTheme="minorEastAsia"/>
                <w:bCs/>
                <w:lang w:eastAsia="zh-CN"/>
              </w:rPr>
              <w:lastRenderedPageBreak/>
              <w:t>Moderator2</w:t>
            </w:r>
          </w:p>
        </w:tc>
        <w:tc>
          <w:tcPr>
            <w:tcW w:w="7353" w:type="dxa"/>
          </w:tcPr>
          <w:p w14:paraId="71225858" w14:textId="77777777" w:rsidR="00C44649" w:rsidRDefault="00C44649" w:rsidP="00C44649">
            <w:pPr>
              <w:jc w:val="left"/>
              <w:rPr>
                <w:rFonts w:eastAsiaTheme="minorEastAsia"/>
                <w:bCs/>
                <w:lang w:eastAsia="zh-CN"/>
              </w:rPr>
            </w:pPr>
            <w:r>
              <w:rPr>
                <w:rFonts w:eastAsiaTheme="minorEastAsia"/>
                <w:bCs/>
                <w:lang w:eastAsia="zh-CN"/>
              </w:rPr>
              <w:t xml:space="preserve">@LG: Ok to make it clearer. </w:t>
            </w:r>
          </w:p>
          <w:p w14:paraId="4DA42253" w14:textId="77777777" w:rsidR="00C44649" w:rsidRDefault="00C44649" w:rsidP="00C44649">
            <w:pPr>
              <w:jc w:val="left"/>
              <w:rPr>
                <w:rFonts w:eastAsiaTheme="minorEastAsia"/>
                <w:bCs/>
                <w:lang w:eastAsia="zh-CN"/>
              </w:rPr>
            </w:pPr>
          </w:p>
          <w:p w14:paraId="2CC5BBD2" w14:textId="77777777" w:rsidR="00C44649" w:rsidRDefault="00C44649" w:rsidP="00C44649">
            <w:pPr>
              <w:jc w:val="left"/>
              <w:rPr>
                <w:rFonts w:eastAsiaTheme="minorEastAsia"/>
                <w:bCs/>
                <w:lang w:eastAsia="zh-CN"/>
              </w:rPr>
            </w:pPr>
            <w:r>
              <w:rPr>
                <w:rFonts w:eastAsiaTheme="minorEastAsia"/>
                <w:bCs/>
                <w:lang w:eastAsia="zh-CN"/>
              </w:rPr>
              <w:t>@All: please check the update form LG as below:</w:t>
            </w:r>
          </w:p>
          <w:p w14:paraId="38C32FD2" w14:textId="77777777" w:rsidR="00C44649" w:rsidRDefault="00C44649" w:rsidP="00C44649">
            <w:pPr>
              <w:jc w:val="left"/>
              <w:rPr>
                <w:rFonts w:eastAsiaTheme="minorEastAsia"/>
                <w:bCs/>
                <w:lang w:eastAsia="zh-CN"/>
              </w:rPr>
            </w:pPr>
          </w:p>
          <w:p w14:paraId="330E5E89" w14:textId="77777777" w:rsidR="00C44649" w:rsidRDefault="00C44649" w:rsidP="00C4464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sidRPr="000E44C7">
              <w:rPr>
                <w:rFonts w:eastAsia="宋体"/>
                <w:snapToGrid/>
                <w:color w:val="FF0000"/>
                <w:kern w:val="0"/>
                <w:szCs w:val="20"/>
                <w:lang w:eastAsia="zh-CN"/>
              </w:rPr>
              <w:t>(</w:t>
            </w:r>
            <w:proofErr w:type="gramStart"/>
            <w:r w:rsidRPr="000E44C7">
              <w:rPr>
                <w:rFonts w:eastAsia="宋体"/>
                <w:snapToGrid/>
                <w:color w:val="FF0000"/>
                <w:kern w:val="0"/>
                <w:szCs w:val="20"/>
                <w:lang w:eastAsia="zh-CN"/>
              </w:rPr>
              <w:t>updated</w:t>
            </w:r>
            <w:proofErr w:type="gramEnd"/>
            <w:r w:rsidRPr="000E44C7">
              <w:rPr>
                <w:rFonts w:eastAsia="宋体"/>
                <w:snapToGrid/>
                <w:color w:val="FF0000"/>
                <w:kern w:val="0"/>
                <w:szCs w:val="20"/>
                <w:lang w:eastAsia="zh-CN"/>
              </w:rPr>
              <w:t xml:space="preserve">) </w:t>
            </w:r>
            <w:r>
              <w:rPr>
                <w:rFonts w:eastAsia="宋体"/>
                <w:snapToGrid/>
                <w:kern w:val="0"/>
                <w:szCs w:val="20"/>
                <w:lang w:eastAsia="zh-CN"/>
              </w:rPr>
              <w:t>Proposal 2-7:</w:t>
            </w:r>
          </w:p>
          <w:p w14:paraId="494D800A" w14:textId="77777777" w:rsidR="00C44649" w:rsidRDefault="00C44649" w:rsidP="00C44649">
            <w:pPr>
              <w:pStyle w:val="a"/>
              <w:numPr>
                <w:ilvl w:val="0"/>
                <w:numId w:val="17"/>
              </w:numPr>
              <w:wordWrap/>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D35EA6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586E6B66" w14:textId="77777777" w:rsidR="00C44649" w:rsidRPr="000E44C7" w:rsidRDefault="00C44649" w:rsidP="00C44649">
            <w:pPr>
              <w:pStyle w:val="a"/>
              <w:numPr>
                <w:ilvl w:val="1"/>
                <w:numId w:val="18"/>
              </w:numPr>
              <w:wordWrap/>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F1B1D2C" w14:textId="77777777" w:rsidR="00C44649" w:rsidRPr="00F71999" w:rsidRDefault="00C44649" w:rsidP="00C44649">
            <w:pPr>
              <w:pStyle w:val="a"/>
              <w:numPr>
                <w:ilvl w:val="1"/>
                <w:numId w:val="18"/>
              </w:numPr>
              <w:wordWrap/>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6E3AD0C9" w14:textId="77777777" w:rsidR="00C44649" w:rsidRPr="000E44C7" w:rsidRDefault="00C44649" w:rsidP="00C44649">
            <w:pPr>
              <w:pStyle w:val="a"/>
              <w:numPr>
                <w:ilvl w:val="1"/>
                <w:numId w:val="18"/>
              </w:numPr>
              <w:wordWrap/>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6168AAE0" w14:textId="77777777" w:rsidR="00C44649" w:rsidRDefault="00C44649" w:rsidP="00C44649">
            <w:pPr>
              <w:pStyle w:val="a"/>
              <w:numPr>
                <w:ilvl w:val="0"/>
                <w:numId w:val="18"/>
              </w:numPr>
              <w:wordWrap/>
              <w:rPr>
                <w:rFonts w:eastAsia="KaiTi"/>
                <w:szCs w:val="20"/>
                <w:lang w:eastAsia="zh-CN"/>
              </w:rPr>
            </w:pPr>
            <w:r>
              <w:rPr>
                <w:lang w:val="en-US" w:eastAsia="en-US"/>
              </w:rPr>
              <w:t xml:space="preserve">Option 2: Existing DCI size budget is not necessarily maintained per scheduled cell. </w:t>
            </w:r>
          </w:p>
          <w:p w14:paraId="077036F5" w14:textId="77777777" w:rsidR="00C44649" w:rsidRDefault="00C44649" w:rsidP="00C44649">
            <w:pPr>
              <w:pStyle w:val="a"/>
              <w:numPr>
                <w:ilvl w:val="1"/>
                <w:numId w:val="18"/>
              </w:numPr>
              <w:wordWrap/>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76F917D6" w14:textId="77777777" w:rsidR="00C44649" w:rsidRDefault="00C44649" w:rsidP="00C44649">
            <w:pPr>
              <w:pStyle w:val="a"/>
              <w:numPr>
                <w:ilvl w:val="1"/>
                <w:numId w:val="18"/>
              </w:numPr>
              <w:wordWrap/>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4D146DD8" w14:textId="77777777" w:rsidR="00C44649" w:rsidRDefault="00C44649" w:rsidP="00C44649">
            <w:pPr>
              <w:pStyle w:val="a"/>
              <w:numPr>
                <w:ilvl w:val="1"/>
                <w:numId w:val="18"/>
              </w:numPr>
              <w:wordWrap/>
              <w:rPr>
                <w:lang w:val="en-US" w:eastAsia="en-US"/>
              </w:rPr>
            </w:pPr>
            <w:r>
              <w:rPr>
                <w:lang w:val="en-US" w:eastAsia="en-US"/>
              </w:rPr>
              <w:t>Alt 2-3: voiding the “3+1” limit for multi-cell scheduling</w:t>
            </w:r>
          </w:p>
          <w:p w14:paraId="23C6D01C" w14:textId="77777777" w:rsidR="00C44649" w:rsidRPr="00A8101A" w:rsidRDefault="00C44649" w:rsidP="00C44649">
            <w:pPr>
              <w:pStyle w:val="a"/>
              <w:numPr>
                <w:ilvl w:val="1"/>
                <w:numId w:val="18"/>
              </w:numPr>
              <w:wordWrap/>
              <w:rPr>
                <w:lang w:val="en-US" w:eastAsia="en-US"/>
              </w:rPr>
            </w:pPr>
            <w:r w:rsidRPr="00A8101A">
              <w:rPr>
                <w:lang w:val="en-US" w:eastAsia="en-US"/>
              </w:rPr>
              <w:t>Alt 2-4: the DCI size budget for DCI size alignment can be separately configured for each cell</w:t>
            </w:r>
          </w:p>
          <w:p w14:paraId="1D2A9771" w14:textId="77777777" w:rsidR="00C44649" w:rsidRPr="00A8101A" w:rsidRDefault="00C44649" w:rsidP="00C44649">
            <w:pPr>
              <w:pStyle w:val="a"/>
              <w:numPr>
                <w:ilvl w:val="1"/>
                <w:numId w:val="18"/>
              </w:numPr>
              <w:wordWrap/>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060098A8" w14:textId="77777777" w:rsidR="00C44649" w:rsidRDefault="00C44649" w:rsidP="00C44649">
            <w:pPr>
              <w:pStyle w:val="a"/>
              <w:numPr>
                <w:ilvl w:val="0"/>
                <w:numId w:val="18"/>
              </w:numPr>
              <w:wordWrap/>
              <w:rPr>
                <w:rFonts w:eastAsia="KaiTi"/>
                <w:szCs w:val="20"/>
                <w:lang w:eastAsia="zh-CN"/>
              </w:rPr>
            </w:pPr>
            <w:r>
              <w:rPr>
                <w:rFonts w:eastAsia="KaiTi"/>
                <w:szCs w:val="20"/>
                <w:lang w:eastAsia="zh-CN"/>
              </w:rPr>
              <w:t>Other options/alternatives could be considered</w:t>
            </w:r>
            <w:r>
              <w:rPr>
                <w:lang w:val="en-US" w:eastAsia="en-US"/>
              </w:rPr>
              <w:t>.</w:t>
            </w:r>
          </w:p>
          <w:p w14:paraId="5D2446AF" w14:textId="77777777" w:rsidR="00C44649" w:rsidRDefault="00C44649" w:rsidP="00C44649">
            <w:pPr>
              <w:jc w:val="left"/>
              <w:rPr>
                <w:rFonts w:eastAsiaTheme="minorEastAsia"/>
                <w:bCs/>
                <w:lang w:eastAsia="zh-CN"/>
              </w:rPr>
            </w:pPr>
          </w:p>
        </w:tc>
      </w:tr>
      <w:tr w:rsidR="00B34587" w14:paraId="50898A11" w14:textId="77777777" w:rsidTr="000E44C7">
        <w:tc>
          <w:tcPr>
            <w:tcW w:w="2009" w:type="dxa"/>
          </w:tcPr>
          <w:p w14:paraId="016F3120" w14:textId="2E61C069" w:rsidR="00B34587" w:rsidRDefault="00B34587" w:rsidP="00C44649">
            <w:pPr>
              <w:jc w:val="left"/>
              <w:rPr>
                <w:rFonts w:eastAsiaTheme="minorEastAsia"/>
                <w:bCs/>
                <w:lang w:eastAsia="zh-CN"/>
              </w:rPr>
            </w:pPr>
            <w:r>
              <w:rPr>
                <w:rFonts w:eastAsiaTheme="minorEastAsia"/>
                <w:bCs/>
                <w:lang w:eastAsia="zh-CN"/>
              </w:rPr>
              <w:lastRenderedPageBreak/>
              <w:t>Moderator3</w:t>
            </w:r>
          </w:p>
        </w:tc>
        <w:tc>
          <w:tcPr>
            <w:tcW w:w="7353" w:type="dxa"/>
          </w:tcPr>
          <w:p w14:paraId="47827F23"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1BC5159" w14:textId="77777777" w:rsidR="00B34587" w:rsidRDefault="00B34587" w:rsidP="00C44649">
            <w:pPr>
              <w:jc w:val="left"/>
              <w:rPr>
                <w:rFonts w:eastAsiaTheme="minorEastAsia"/>
                <w:bCs/>
                <w:lang w:eastAsia="zh-CN"/>
              </w:rPr>
            </w:pPr>
          </w:p>
        </w:tc>
      </w:tr>
    </w:tbl>
    <w:p w14:paraId="573488C5" w14:textId="77777777" w:rsidR="00F26DB5" w:rsidRPr="000E44C7" w:rsidRDefault="00F26DB5">
      <w:pPr>
        <w:rPr>
          <w:lang w:eastAsia="en-US"/>
        </w:rPr>
      </w:pPr>
    </w:p>
    <w:p w14:paraId="156FC16A" w14:textId="77777777" w:rsidR="00F26DB5" w:rsidRDefault="00F26DB5">
      <w:pPr>
        <w:rPr>
          <w:lang w:eastAsia="en-US"/>
        </w:rPr>
      </w:pPr>
    </w:p>
    <w:p w14:paraId="7B5BBCC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0966CE48"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4804507C"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w:t>
      </w:r>
      <w:del w:id="450" w:author="Haipeng HP1 Lei" w:date="2022-05-11T17:57:00Z">
        <w:r>
          <w:rPr>
            <w:rFonts w:eastAsia="KaiTi"/>
            <w:szCs w:val="20"/>
            <w:lang w:eastAsia="zh-CN"/>
          </w:rPr>
          <w:delText xml:space="preserve">follow </w:delText>
        </w:r>
      </w:del>
      <w:ins w:id="451" w:author="Haipeng HP1 Lei" w:date="2022-05-11T17:57:00Z">
        <w:r>
          <w:rPr>
            <w:rFonts w:eastAsia="KaiTi"/>
            <w:szCs w:val="20"/>
            <w:lang w:eastAsia="zh-CN"/>
          </w:rPr>
          <w:t>counted</w:t>
        </w:r>
      </w:ins>
      <w:ins w:id="452" w:author="Haipeng HP1 Lei" w:date="2022-05-11T17:58:00Z">
        <w:r>
          <w:rPr>
            <w:rFonts w:eastAsia="KaiTi"/>
            <w:szCs w:val="20"/>
            <w:lang w:eastAsia="zh-CN"/>
          </w:rPr>
          <w:t xml:space="preserve"> on each co-scheduled cell following</w:t>
        </w:r>
      </w:ins>
      <w:ins w:id="453" w:author="Haipeng HP1 Lei" w:date="2022-05-11T17:57:00Z">
        <w:r>
          <w:rPr>
            <w:rFonts w:eastAsia="KaiTi"/>
            <w:szCs w:val="20"/>
            <w:lang w:eastAsia="zh-CN"/>
          </w:rPr>
          <w:t xml:space="preserve"> </w:t>
        </w:r>
      </w:ins>
      <w:r>
        <w:rPr>
          <w:rFonts w:eastAsia="KaiTi"/>
          <w:szCs w:val="20"/>
          <w:lang w:eastAsia="zh-CN"/>
        </w:rPr>
        <w:t xml:space="preserve">legacy </w:t>
      </w:r>
      <w:r>
        <w:rPr>
          <w:lang w:val="en-US" w:eastAsia="en-US"/>
        </w:rPr>
        <w:t xml:space="preserve">BD/CCE budget </w:t>
      </w:r>
      <w:del w:id="454" w:author="Haipeng HP1 Lei" w:date="2022-05-11T17:58:00Z">
        <w:r>
          <w:rPr>
            <w:lang w:val="en-US" w:eastAsia="en-US"/>
          </w:rPr>
          <w:delText xml:space="preserve">for each scheduled cell </w:delText>
        </w:r>
      </w:del>
    </w:p>
    <w:p w14:paraId="689084F4"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4971AA"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B9A4540"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085F6E76" w14:textId="77777777" w:rsidR="00F26DB5" w:rsidRDefault="00E10919">
      <w:pPr>
        <w:pStyle w:val="a"/>
        <w:numPr>
          <w:ilvl w:val="0"/>
          <w:numId w:val="18"/>
        </w:numPr>
        <w:rPr>
          <w:ins w:id="455" w:author="Haipeng HP1 Lei" w:date="2022-05-11T09:58:00Z"/>
          <w:rFonts w:eastAsia="KaiTi"/>
          <w:szCs w:val="20"/>
          <w:lang w:eastAsia="zh-CN"/>
        </w:rPr>
      </w:pPr>
      <w:ins w:id="456" w:author="Haipeng HP1 Lei" w:date="2022-05-11T09:58:00Z">
        <w:r>
          <w:rPr>
            <w:rFonts w:eastAsia="KaiTi"/>
            <w:szCs w:val="20"/>
            <w:lang w:eastAsia="zh-CN"/>
          </w:rPr>
          <w:t xml:space="preserve">Other </w:t>
        </w:r>
      </w:ins>
      <w:ins w:id="457" w:author="Haipeng HP1 Lei" w:date="2022-05-11T10:04:00Z">
        <w:r>
          <w:rPr>
            <w:rFonts w:eastAsia="KaiTi"/>
            <w:szCs w:val="20"/>
            <w:lang w:eastAsia="zh-CN"/>
          </w:rPr>
          <w:t>alternative</w:t>
        </w:r>
      </w:ins>
      <w:ins w:id="458" w:author="Haipeng HP1 Lei" w:date="2022-05-11T09:58:00Z">
        <w:r>
          <w:rPr>
            <w:rFonts w:eastAsia="KaiTi"/>
            <w:szCs w:val="20"/>
            <w:lang w:eastAsia="zh-CN"/>
          </w:rPr>
          <w:t>s could be considered</w:t>
        </w:r>
        <w:r>
          <w:rPr>
            <w:lang w:val="en-US" w:eastAsia="en-US"/>
          </w:rPr>
          <w:t>.</w:t>
        </w:r>
      </w:ins>
    </w:p>
    <w:p w14:paraId="501D5FE9" w14:textId="77777777" w:rsidR="00F26DB5" w:rsidRDefault="00F26DB5">
      <w:pPr>
        <w:rPr>
          <w:lang w:eastAsia="en-US"/>
        </w:rPr>
      </w:pPr>
    </w:p>
    <w:p w14:paraId="11F54C95" w14:textId="77777777" w:rsidR="00F26DB5" w:rsidRDefault="00F26DB5">
      <w:pPr>
        <w:rPr>
          <w:lang w:eastAsia="en-US"/>
        </w:rPr>
      </w:pPr>
    </w:p>
    <w:p w14:paraId="0A87A8EE"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98FC407" w14:textId="77777777">
        <w:tc>
          <w:tcPr>
            <w:tcW w:w="2009" w:type="dxa"/>
            <w:tcBorders>
              <w:top w:val="single" w:sz="4" w:space="0" w:color="auto"/>
              <w:left w:val="single" w:sz="4" w:space="0" w:color="auto"/>
              <w:bottom w:val="single" w:sz="4" w:space="0" w:color="auto"/>
              <w:right w:val="single" w:sz="4" w:space="0" w:color="auto"/>
            </w:tcBorders>
          </w:tcPr>
          <w:p w14:paraId="116859C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B49CECF" w14:textId="77777777" w:rsidR="00F26DB5" w:rsidRDefault="00E10919">
            <w:pPr>
              <w:jc w:val="center"/>
              <w:rPr>
                <w:b/>
                <w:lang w:eastAsia="zh-CN"/>
              </w:rPr>
            </w:pPr>
            <w:r>
              <w:rPr>
                <w:b/>
                <w:lang w:eastAsia="zh-CN"/>
              </w:rPr>
              <w:t>Comment</w:t>
            </w:r>
          </w:p>
        </w:tc>
      </w:tr>
      <w:tr w:rsidR="00F26DB5" w14:paraId="7C8EA763" w14:textId="77777777">
        <w:tc>
          <w:tcPr>
            <w:tcW w:w="2009" w:type="dxa"/>
            <w:tcBorders>
              <w:top w:val="single" w:sz="4" w:space="0" w:color="auto"/>
              <w:left w:val="single" w:sz="4" w:space="0" w:color="auto"/>
              <w:bottom w:val="single" w:sz="4" w:space="0" w:color="auto"/>
              <w:right w:val="single" w:sz="4" w:space="0" w:color="auto"/>
            </w:tcBorders>
          </w:tcPr>
          <w:p w14:paraId="6B5FF883"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CDADBA" w14:textId="77777777" w:rsidR="00F26DB5" w:rsidRDefault="00E10919">
            <w:pPr>
              <w:jc w:val="left"/>
              <w:rPr>
                <w:bCs/>
                <w:lang w:eastAsia="zh-CN"/>
              </w:rPr>
            </w:pPr>
            <w:r>
              <w:rPr>
                <w:bCs/>
                <w:lang w:eastAsia="zh-CN"/>
              </w:rPr>
              <w:t xml:space="preserve">OK with the proposal. I think we should also add that </w:t>
            </w:r>
            <w:r>
              <w:rPr>
                <w:bCs/>
                <w:color w:val="FF0000"/>
                <w:lang w:eastAsia="zh-CN"/>
              </w:rPr>
              <w:t>the BD/CCE budget per cell is not increased compared to R15/16/17</w:t>
            </w:r>
            <w:r>
              <w:rPr>
                <w:bCs/>
                <w:lang w:eastAsia="zh-CN"/>
              </w:rPr>
              <w:t>.</w:t>
            </w:r>
          </w:p>
        </w:tc>
      </w:tr>
      <w:tr w:rsidR="00F26DB5" w14:paraId="48834829" w14:textId="77777777">
        <w:tc>
          <w:tcPr>
            <w:tcW w:w="2009" w:type="dxa"/>
            <w:tcBorders>
              <w:top w:val="single" w:sz="4" w:space="0" w:color="auto"/>
              <w:left w:val="single" w:sz="4" w:space="0" w:color="auto"/>
              <w:bottom w:val="single" w:sz="4" w:space="0" w:color="auto"/>
              <w:right w:val="single" w:sz="4" w:space="0" w:color="auto"/>
            </w:tcBorders>
          </w:tcPr>
          <w:p w14:paraId="07B8739C" w14:textId="77777777" w:rsidR="00F26DB5" w:rsidRDefault="00E10919">
            <w:pPr>
              <w:rPr>
                <w:bCs/>
                <w:lang w:eastAsia="zh-CN"/>
              </w:rPr>
            </w:pPr>
            <w:r>
              <w:rPr>
                <w:rFonts w:hint="eastAsia"/>
                <w:bCs/>
              </w:rPr>
              <w:t>L</w:t>
            </w:r>
            <w:r>
              <w:rPr>
                <w:bCs/>
              </w:rPr>
              <w:t>G</w:t>
            </w:r>
          </w:p>
        </w:tc>
        <w:tc>
          <w:tcPr>
            <w:tcW w:w="7353" w:type="dxa"/>
            <w:tcBorders>
              <w:top w:val="single" w:sz="4" w:space="0" w:color="auto"/>
              <w:left w:val="single" w:sz="4" w:space="0" w:color="auto"/>
              <w:bottom w:val="single" w:sz="4" w:space="0" w:color="auto"/>
              <w:right w:val="single" w:sz="4" w:space="0" w:color="auto"/>
            </w:tcBorders>
          </w:tcPr>
          <w:p w14:paraId="4A37D7DA" w14:textId="77777777" w:rsidR="00F26DB5" w:rsidRDefault="00E10919">
            <w:pPr>
              <w:rPr>
                <w:bCs/>
              </w:rPr>
            </w:pPr>
            <w:r>
              <w:rPr>
                <w:rFonts w:hint="eastAsia"/>
                <w:bCs/>
              </w:rPr>
              <w:t>W</w:t>
            </w:r>
            <w:r>
              <w:rPr>
                <w:bCs/>
              </w:rPr>
              <w:t>e think it may be better to list consideration points (as the followings) on PDCCH monitoring aspects related to multi-cell scheduling DCI, rather than listing specific options only focusing on BD/CCE budget at this stage.</w:t>
            </w:r>
          </w:p>
          <w:p w14:paraId="5B60982A" w14:textId="77777777" w:rsidR="00F26DB5" w:rsidRDefault="00F26DB5">
            <w:pPr>
              <w:rPr>
                <w:bCs/>
              </w:rPr>
            </w:pPr>
          </w:p>
          <w:p w14:paraId="23BA7886" w14:textId="77777777" w:rsidR="00F26DB5" w:rsidRDefault="00E10919">
            <w:pPr>
              <w:pStyle w:val="a"/>
              <w:numPr>
                <w:ilvl w:val="0"/>
                <w:numId w:val="16"/>
              </w:numPr>
              <w:rPr>
                <w:bCs/>
              </w:rPr>
            </w:pPr>
            <w:r>
              <w:rPr>
                <w:bCs/>
              </w:rPr>
              <w:t>H</w:t>
            </w:r>
            <w:r>
              <w:rPr>
                <w:rFonts w:hint="eastAsia"/>
                <w:bCs/>
              </w:rPr>
              <w:t xml:space="preserve">ow </w:t>
            </w:r>
            <w:r>
              <w:rPr>
                <w:bCs/>
              </w:rPr>
              <w:t>to configure the number of PDCCH candidates for multi-cell scheduling DCI</w:t>
            </w:r>
          </w:p>
          <w:p w14:paraId="43AE6A6C" w14:textId="77777777" w:rsidR="00F26DB5" w:rsidRDefault="00E10919">
            <w:pPr>
              <w:pStyle w:val="a"/>
              <w:numPr>
                <w:ilvl w:val="0"/>
                <w:numId w:val="16"/>
              </w:numPr>
              <w:rPr>
                <w:bCs/>
              </w:rPr>
            </w:pPr>
            <w:r>
              <w:rPr>
                <w:bCs/>
              </w:rPr>
              <w:t>How to handle/perform BD/CCE budget/counting for multi-cell scheduling DCI</w:t>
            </w:r>
          </w:p>
          <w:p w14:paraId="15357E7D" w14:textId="77777777" w:rsidR="00F26DB5" w:rsidRDefault="00E10919">
            <w:pPr>
              <w:pStyle w:val="a"/>
              <w:numPr>
                <w:ilvl w:val="0"/>
                <w:numId w:val="16"/>
              </w:numPr>
              <w:rPr>
                <w:bCs/>
              </w:rPr>
            </w:pPr>
            <w:r>
              <w:rPr>
                <w:bCs/>
              </w:rPr>
              <w:t xml:space="preserve">How to determine </w:t>
            </w:r>
            <w:proofErr w:type="spellStart"/>
            <w:r>
              <w:rPr>
                <w:bCs/>
              </w:rPr>
              <w:t>n_CI</w:t>
            </w:r>
            <w:proofErr w:type="spellEnd"/>
            <w:r>
              <w:rPr>
                <w:bCs/>
              </w:rPr>
              <w:t xml:space="preserve"> value and compose SS set for multi-cell scheduling DCI</w:t>
            </w:r>
          </w:p>
          <w:p w14:paraId="40423F4D" w14:textId="77777777" w:rsidR="00F26DB5" w:rsidRDefault="00F26DB5">
            <w:pPr>
              <w:rPr>
                <w:bCs/>
                <w:lang w:eastAsia="zh-CN"/>
              </w:rPr>
            </w:pPr>
          </w:p>
        </w:tc>
      </w:tr>
      <w:tr w:rsidR="00F26DB5" w14:paraId="28DDC164" w14:textId="77777777">
        <w:tc>
          <w:tcPr>
            <w:tcW w:w="2009" w:type="dxa"/>
            <w:tcBorders>
              <w:top w:val="single" w:sz="4" w:space="0" w:color="auto"/>
              <w:left w:val="single" w:sz="4" w:space="0" w:color="auto"/>
              <w:bottom w:val="single" w:sz="4" w:space="0" w:color="auto"/>
              <w:right w:val="single" w:sz="4" w:space="0" w:color="auto"/>
            </w:tcBorders>
          </w:tcPr>
          <w:p w14:paraId="6F7428E7"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6522838" w14:textId="77777777" w:rsidR="00F26DB5" w:rsidRDefault="00E10919">
            <w:pPr>
              <w:rPr>
                <w:bCs/>
                <w:lang w:eastAsia="zh-CN"/>
              </w:rPr>
            </w:pPr>
            <w:r>
              <w:rPr>
                <w:rFonts w:eastAsia="MS Mincho" w:hint="eastAsia"/>
                <w:bCs/>
                <w:lang w:eastAsia="ja-JP"/>
              </w:rPr>
              <w:t>S</w:t>
            </w:r>
            <w:r>
              <w:rPr>
                <w:rFonts w:eastAsia="MS Mincho"/>
                <w:bCs/>
                <w:lang w:eastAsia="ja-JP"/>
              </w:rPr>
              <w:t>upport this FL Proposal.</w:t>
            </w:r>
          </w:p>
        </w:tc>
      </w:tr>
      <w:tr w:rsidR="00F26DB5" w14:paraId="7765E345" w14:textId="77777777">
        <w:tc>
          <w:tcPr>
            <w:tcW w:w="2009" w:type="dxa"/>
            <w:tcBorders>
              <w:top w:val="single" w:sz="4" w:space="0" w:color="auto"/>
              <w:left w:val="single" w:sz="4" w:space="0" w:color="auto"/>
              <w:bottom w:val="single" w:sz="4" w:space="0" w:color="auto"/>
              <w:right w:val="single" w:sz="4" w:space="0" w:color="auto"/>
            </w:tcBorders>
          </w:tcPr>
          <w:p w14:paraId="5E50D305"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5DBC61C6" w14:textId="77777777" w:rsidR="00F26DB5" w:rsidRDefault="00E10919">
            <w:pPr>
              <w:rPr>
                <w:rFonts w:eastAsia="MS Mincho"/>
                <w:bCs/>
                <w:lang w:eastAsia="ja-JP"/>
              </w:rPr>
            </w:pPr>
            <w:r>
              <w:rPr>
                <w:rFonts w:eastAsia="MS Mincho"/>
                <w:bCs/>
                <w:lang w:eastAsia="ja-JP"/>
              </w:rPr>
              <w:t>We prefer to separate the issue into two aspects</w:t>
            </w:r>
          </w:p>
          <w:p w14:paraId="1EFFC58B" w14:textId="77777777" w:rsidR="00F26DB5" w:rsidRDefault="00E10919">
            <w:pPr>
              <w:pStyle w:val="a"/>
              <w:numPr>
                <w:ilvl w:val="0"/>
                <w:numId w:val="27"/>
              </w:numPr>
              <w:rPr>
                <w:rFonts w:eastAsia="MS Mincho"/>
                <w:bCs/>
                <w:lang w:eastAsia="ja-JP"/>
              </w:rPr>
            </w:pPr>
            <w:r>
              <w:rPr>
                <w:rFonts w:eastAsia="MS Mincho"/>
                <w:bCs/>
                <w:lang w:eastAsia="ja-JP"/>
              </w:rPr>
              <w:t>Whether to reuse the legacy BD/CCE budget or how to adjust it?</w:t>
            </w:r>
          </w:p>
          <w:p w14:paraId="554A2C74" w14:textId="77777777" w:rsidR="00F26DB5" w:rsidRDefault="00E10919">
            <w:pPr>
              <w:pStyle w:val="a"/>
              <w:numPr>
                <w:ilvl w:val="0"/>
                <w:numId w:val="27"/>
              </w:numPr>
              <w:rPr>
                <w:rFonts w:eastAsia="MS Mincho"/>
                <w:bCs/>
                <w:lang w:eastAsia="ja-JP"/>
              </w:rPr>
            </w:pPr>
            <w:r>
              <w:rPr>
                <w:rFonts w:eastAsia="MS Mincho"/>
                <w:bCs/>
                <w:lang w:eastAsia="ja-JP"/>
              </w:rPr>
              <w:t xml:space="preserve">How to count the number of BD/CCE of a PDCCH candidate of DCI format 0_X/1_X? </w:t>
            </w:r>
          </w:p>
          <w:p w14:paraId="19983882" w14:textId="77777777" w:rsidR="00F26DB5" w:rsidRDefault="00E10919">
            <w:pPr>
              <w:rPr>
                <w:rFonts w:eastAsia="MS Mincho"/>
                <w:bCs/>
                <w:lang w:eastAsia="ja-JP"/>
              </w:rPr>
            </w:pPr>
            <w:r>
              <w:rPr>
                <w:rFonts w:eastAsia="MS Mincho"/>
                <w:bCs/>
                <w:lang w:eastAsia="ja-JP"/>
              </w:rPr>
              <w:t>It seems the current proposal 2-8 is mainly on 2), however, legacy BD/CCE budget is only mentioned in Alt 1.</w:t>
            </w:r>
          </w:p>
          <w:p w14:paraId="7FBC88F2" w14:textId="77777777" w:rsidR="00F26DB5" w:rsidRDefault="00E10919">
            <w:pPr>
              <w:rPr>
                <w:rFonts w:eastAsia="MS Mincho"/>
                <w:bCs/>
                <w:lang w:eastAsia="ja-JP"/>
              </w:rPr>
            </w:pPr>
            <w:r>
              <w:rPr>
                <w:rFonts w:eastAsia="MS Mincho"/>
                <w:bCs/>
                <w:lang w:eastAsia="ja-JP"/>
              </w:rPr>
              <w:t>For the Alt. 5, sorry for the confusion on our early comment, please see the following update with a new alternative, which is based on Alt. 1</w:t>
            </w:r>
          </w:p>
          <w:p w14:paraId="7EDEB52E" w14:textId="77777777" w:rsidR="00F26DB5" w:rsidRDefault="00E10919">
            <w:pPr>
              <w:pStyle w:val="a"/>
              <w:numPr>
                <w:ilvl w:val="0"/>
                <w:numId w:val="27"/>
              </w:numPr>
              <w:rPr>
                <w:rFonts w:eastAsia="MS Mincho"/>
                <w:bCs/>
                <w:color w:val="FF0000"/>
                <w:u w:val="single"/>
                <w:lang w:eastAsia="ja-JP"/>
              </w:rPr>
            </w:pPr>
            <w:r>
              <w:rPr>
                <w:rFonts w:eastAsia="MS Mincho"/>
                <w:bCs/>
                <w:color w:val="FF0000"/>
                <w:u w:val="single"/>
                <w:lang w:eastAsia="ja-JP"/>
              </w:rPr>
              <w:t>Alt 5: scaled down to each of scheduled cells excluding scheduling cell</w:t>
            </w:r>
          </w:p>
          <w:p w14:paraId="40D99CEC" w14:textId="77777777" w:rsidR="00F26DB5" w:rsidRDefault="00E10919">
            <w:pPr>
              <w:pStyle w:val="a"/>
              <w:numPr>
                <w:ilvl w:val="0"/>
                <w:numId w:val="27"/>
              </w:numPr>
              <w:rPr>
                <w:rFonts w:eastAsia="MS Mincho"/>
                <w:bCs/>
                <w:lang w:eastAsia="ja-JP"/>
              </w:rPr>
            </w:pPr>
            <w:r>
              <w:rPr>
                <w:rFonts w:eastAsia="MS Mincho"/>
                <w:bCs/>
                <w:color w:val="FF0000"/>
                <w:u w:val="single"/>
                <w:lang w:eastAsia="ja-JP"/>
              </w:rPr>
              <w:t>Alt 6: counted on each co-scheduled cell excluding scheduling cell following legacy BD/CCE budget</w:t>
            </w:r>
          </w:p>
        </w:tc>
      </w:tr>
      <w:tr w:rsidR="00F26DB5" w14:paraId="4F940796" w14:textId="77777777">
        <w:tc>
          <w:tcPr>
            <w:tcW w:w="2009" w:type="dxa"/>
          </w:tcPr>
          <w:p w14:paraId="1ACCD098" w14:textId="77777777" w:rsidR="00F26DB5" w:rsidRDefault="00E10919">
            <w:pPr>
              <w:jc w:val="left"/>
              <w:rPr>
                <w:bCs/>
                <w:lang w:eastAsia="zh-CN"/>
              </w:rPr>
            </w:pPr>
            <w:r>
              <w:rPr>
                <w:rFonts w:eastAsia="MS Mincho"/>
                <w:bCs/>
                <w:lang w:eastAsia="ja-JP"/>
              </w:rPr>
              <w:t>Moderator</w:t>
            </w:r>
          </w:p>
        </w:tc>
        <w:tc>
          <w:tcPr>
            <w:tcW w:w="7353" w:type="dxa"/>
          </w:tcPr>
          <w:p w14:paraId="3E6B1AE1" w14:textId="77777777" w:rsidR="00F26DB5" w:rsidRDefault="00E10919">
            <w:pPr>
              <w:wordWrap/>
              <w:rPr>
                <w:rFonts w:eastAsia="MS Mincho"/>
                <w:bCs/>
                <w:lang w:eastAsia="ja-JP"/>
              </w:rPr>
            </w:pPr>
            <w:r>
              <w:rPr>
                <w:rFonts w:eastAsia="MS Mincho"/>
                <w:bCs/>
                <w:lang w:eastAsia="ja-JP"/>
              </w:rPr>
              <w:t>@Apple: yes, I agree with you. In Alt 1, following legacy BD/CCE budget per cell does not increase BD/CCE budget in Rel15~17. For other alternatives, I am not sure whether proponent companies agree with this. Since the intention is to list candidate solutions in this meeting, we can perform down-selection next meeting.</w:t>
            </w:r>
          </w:p>
          <w:p w14:paraId="2DF30467" w14:textId="77777777" w:rsidR="00F26DB5" w:rsidRDefault="00F26DB5">
            <w:pPr>
              <w:wordWrap/>
              <w:rPr>
                <w:rFonts w:eastAsia="MS Mincho"/>
                <w:bCs/>
                <w:lang w:eastAsia="ja-JP"/>
              </w:rPr>
            </w:pPr>
          </w:p>
          <w:p w14:paraId="5EFCB503" w14:textId="77777777" w:rsidR="00F26DB5" w:rsidRDefault="00E10919">
            <w:pPr>
              <w:wordWrap/>
              <w:rPr>
                <w:rFonts w:eastAsia="MS Mincho"/>
                <w:bCs/>
                <w:lang w:eastAsia="ja-JP"/>
              </w:rPr>
            </w:pPr>
            <w:r>
              <w:rPr>
                <w:rFonts w:eastAsia="MS Mincho"/>
                <w:bCs/>
                <w:lang w:eastAsia="ja-JP"/>
              </w:rPr>
              <w:t>@LG: I think all your listed issues are directly relevant to BD/CCE budget. Maybe we don’t need list them since companies should have same understanding, I guess.</w:t>
            </w:r>
          </w:p>
          <w:p w14:paraId="1FB92CE0" w14:textId="77777777" w:rsidR="00F26DB5" w:rsidRDefault="00F26DB5">
            <w:pPr>
              <w:jc w:val="left"/>
              <w:rPr>
                <w:bCs/>
                <w:lang w:eastAsia="zh-CN"/>
              </w:rPr>
            </w:pPr>
          </w:p>
          <w:p w14:paraId="1DFB5FB9" w14:textId="77777777" w:rsidR="00F26DB5" w:rsidRDefault="00E10919">
            <w:pPr>
              <w:jc w:val="left"/>
              <w:rPr>
                <w:bCs/>
                <w:lang w:eastAsia="zh-CN"/>
              </w:rPr>
            </w:pPr>
            <w:r>
              <w:rPr>
                <w:bCs/>
                <w:lang w:eastAsia="zh-CN"/>
              </w:rPr>
              <w:t>@Intel: I think 1</w:t>
            </w:r>
            <w:r>
              <w:rPr>
                <w:bCs/>
                <w:vertAlign w:val="superscript"/>
                <w:lang w:eastAsia="zh-CN"/>
              </w:rPr>
              <w:t>st</w:t>
            </w:r>
            <w:r>
              <w:rPr>
                <w:bCs/>
                <w:lang w:eastAsia="zh-CN"/>
              </w:rPr>
              <w:t xml:space="preserve"> issue should be considered for each alternative.  Ok to add Alt 5 and 6.</w:t>
            </w:r>
          </w:p>
        </w:tc>
      </w:tr>
      <w:tr w:rsidR="00F26DB5" w14:paraId="54A692B3" w14:textId="77777777">
        <w:tc>
          <w:tcPr>
            <w:tcW w:w="2009" w:type="dxa"/>
          </w:tcPr>
          <w:p w14:paraId="7CF3D4FD" w14:textId="77777777" w:rsidR="00F26DB5" w:rsidRDefault="00E10919">
            <w:pPr>
              <w:jc w:val="left"/>
              <w:rPr>
                <w:bCs/>
                <w:lang w:eastAsia="zh-CN"/>
              </w:rPr>
            </w:pPr>
            <w:r>
              <w:rPr>
                <w:bCs/>
                <w:lang w:val="en-US" w:eastAsia="zh-CN"/>
              </w:rPr>
              <w:lastRenderedPageBreak/>
              <w:t>CMCC</w:t>
            </w:r>
          </w:p>
        </w:tc>
        <w:tc>
          <w:tcPr>
            <w:tcW w:w="7353" w:type="dxa"/>
          </w:tcPr>
          <w:p w14:paraId="313EE366" w14:textId="77777777" w:rsidR="00F26DB5" w:rsidRDefault="00E10919">
            <w:pPr>
              <w:jc w:val="left"/>
              <w:rPr>
                <w:bCs/>
                <w:lang w:eastAsia="zh-CN"/>
              </w:rPr>
            </w:pPr>
            <w:r>
              <w:rPr>
                <w:bCs/>
                <w:lang w:val="en-US" w:eastAsia="zh-CN"/>
              </w:rPr>
              <w:t xml:space="preserve">We are fine with the proposal. </w:t>
            </w:r>
            <w:r>
              <w:rPr>
                <w:rFonts w:hint="eastAsia"/>
                <w:bCs/>
                <w:lang w:eastAsia="zh-CN"/>
              </w:rPr>
              <w:t>We think that maintain</w:t>
            </w:r>
            <w:proofErr w:type="spellStart"/>
            <w:r>
              <w:rPr>
                <w:bCs/>
                <w:lang w:val="en-US" w:eastAsia="zh-CN"/>
              </w:rPr>
              <w:t>ing</w:t>
            </w:r>
            <w:proofErr w:type="spellEnd"/>
            <w:r>
              <w:rPr>
                <w:rFonts w:hint="eastAsia"/>
                <w:bCs/>
                <w:lang w:eastAsia="zh-CN"/>
              </w:rPr>
              <w:t xml:space="preserve"> the current PDCCH BD/CCE budget</w:t>
            </w:r>
            <w:r>
              <w:rPr>
                <w:bCs/>
                <w:lang w:val="en-US" w:eastAsia="zh-CN"/>
              </w:rPr>
              <w:t xml:space="preserve"> for </w:t>
            </w:r>
            <w:r>
              <w:rPr>
                <w:rFonts w:hint="eastAsia"/>
                <w:bCs/>
                <w:lang w:eastAsia="zh-CN"/>
              </w:rPr>
              <w:t>multi-cell PUSCH/PDSCH scheduling with a single DCI</w:t>
            </w:r>
            <w:r>
              <w:rPr>
                <w:bCs/>
                <w:lang w:val="en-US" w:eastAsia="zh-CN"/>
              </w:rPr>
              <w:t xml:space="preserve"> can be a baseline</w:t>
            </w:r>
            <w:r>
              <w:rPr>
                <w:rFonts w:hint="eastAsia"/>
                <w:bCs/>
                <w:lang w:eastAsia="zh-CN"/>
              </w:rPr>
              <w:t>.</w:t>
            </w:r>
            <w:r>
              <w:rPr>
                <w:bCs/>
                <w:lang w:val="en-US" w:eastAsia="zh-CN"/>
              </w:rPr>
              <w:t xml:space="preserve"> </w:t>
            </w:r>
          </w:p>
        </w:tc>
      </w:tr>
      <w:tr w:rsidR="00F26DB5" w14:paraId="7CCA119B" w14:textId="77777777">
        <w:tc>
          <w:tcPr>
            <w:tcW w:w="2009" w:type="dxa"/>
          </w:tcPr>
          <w:p w14:paraId="1556C448"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CB4BD2C" w14:textId="77777777" w:rsidR="00F26DB5" w:rsidRDefault="00E10919">
            <w:pPr>
              <w:jc w:val="left"/>
              <w:rPr>
                <w:rFonts w:eastAsiaTheme="minorEastAsia"/>
                <w:bCs/>
                <w:lang w:eastAsia="zh-CN"/>
              </w:rPr>
            </w:pPr>
            <w:r>
              <w:rPr>
                <w:rFonts w:eastAsiaTheme="minorEastAsia"/>
                <w:bCs/>
                <w:lang w:eastAsia="zh-CN"/>
              </w:rPr>
              <w:t>OK with the proposal.</w:t>
            </w:r>
          </w:p>
        </w:tc>
      </w:tr>
      <w:tr w:rsidR="00F26DB5" w14:paraId="1555F0BB" w14:textId="77777777">
        <w:tc>
          <w:tcPr>
            <w:tcW w:w="2009" w:type="dxa"/>
          </w:tcPr>
          <w:p w14:paraId="6F12523B" w14:textId="77777777" w:rsidR="00F26DB5" w:rsidRDefault="00E10919">
            <w:pPr>
              <w:rPr>
                <w:bCs/>
                <w:lang w:val="en-US" w:eastAsia="zh-CN"/>
              </w:rPr>
            </w:pPr>
            <w:proofErr w:type="spellStart"/>
            <w:r>
              <w:rPr>
                <w:rFonts w:eastAsiaTheme="minorEastAsia" w:hint="eastAsia"/>
                <w:bCs/>
                <w:lang w:eastAsia="zh-CN"/>
              </w:rPr>
              <w:t>L</w:t>
            </w:r>
            <w:r>
              <w:rPr>
                <w:rFonts w:eastAsiaTheme="minorEastAsia"/>
                <w:bCs/>
                <w:lang w:eastAsia="zh-CN"/>
              </w:rPr>
              <w:t>angbo</w:t>
            </w:r>
            <w:proofErr w:type="spellEnd"/>
          </w:p>
        </w:tc>
        <w:tc>
          <w:tcPr>
            <w:tcW w:w="7353" w:type="dxa"/>
          </w:tcPr>
          <w:p w14:paraId="2CE98311" w14:textId="77777777" w:rsidR="00F26DB5" w:rsidRDefault="00E10919">
            <w:pPr>
              <w:pStyle w:val="a7"/>
              <w:rPr>
                <w:bCs/>
                <w:lang w:val="en-US" w:eastAsia="zh-CN"/>
              </w:rPr>
            </w:pPr>
            <w:r>
              <w:rPr>
                <w:rFonts w:eastAsiaTheme="minorEastAsia" w:hint="eastAsia"/>
                <w:bCs/>
                <w:lang w:eastAsia="zh-CN"/>
              </w:rPr>
              <w:t>O</w:t>
            </w:r>
            <w:r>
              <w:rPr>
                <w:rFonts w:eastAsiaTheme="minorEastAsia"/>
                <w:bCs/>
                <w:lang w:eastAsia="zh-CN"/>
              </w:rPr>
              <w:t>K with the proposal.</w:t>
            </w:r>
          </w:p>
        </w:tc>
      </w:tr>
      <w:tr w:rsidR="00F26DB5" w14:paraId="0BEEEB6E" w14:textId="77777777">
        <w:tc>
          <w:tcPr>
            <w:tcW w:w="2009" w:type="dxa"/>
          </w:tcPr>
          <w:p w14:paraId="1D00E956" w14:textId="77777777" w:rsidR="00F26DB5" w:rsidRDefault="00E10919">
            <w:pPr>
              <w:rPr>
                <w:rFonts w:eastAsiaTheme="minorEastAsia"/>
                <w:bCs/>
                <w:lang w:eastAsia="zh-CN"/>
              </w:rPr>
            </w:pPr>
            <w:r>
              <w:rPr>
                <w:rFonts w:eastAsia="MS Mincho" w:hint="eastAsia"/>
                <w:bCs/>
                <w:lang w:val="en-US" w:eastAsia="ja-JP"/>
              </w:rPr>
              <w:t>Q</w:t>
            </w:r>
            <w:r>
              <w:rPr>
                <w:rFonts w:eastAsia="MS Mincho"/>
                <w:bCs/>
                <w:lang w:val="en-US" w:eastAsia="ja-JP"/>
              </w:rPr>
              <w:t>ualcomm</w:t>
            </w:r>
          </w:p>
        </w:tc>
        <w:tc>
          <w:tcPr>
            <w:tcW w:w="7353" w:type="dxa"/>
          </w:tcPr>
          <w:p w14:paraId="470452F2" w14:textId="77777777" w:rsidR="00F26DB5" w:rsidRDefault="00E10919">
            <w:pPr>
              <w:pStyle w:val="a7"/>
              <w:rPr>
                <w:rFonts w:eastAsiaTheme="minorEastAsia"/>
                <w:bCs/>
                <w:lang w:eastAsia="zh-CN"/>
              </w:rPr>
            </w:pPr>
            <w:r>
              <w:rPr>
                <w:rFonts w:eastAsia="MS Mincho" w:hint="eastAsia"/>
                <w:bCs/>
                <w:lang w:val="en-US" w:eastAsia="ja-JP"/>
              </w:rPr>
              <w:t>O</w:t>
            </w:r>
            <w:r>
              <w:rPr>
                <w:rFonts w:eastAsia="MS Mincho"/>
                <w:bCs/>
                <w:lang w:val="en-US" w:eastAsia="ja-JP"/>
              </w:rPr>
              <w:t>K with the proposal.</w:t>
            </w:r>
          </w:p>
        </w:tc>
      </w:tr>
      <w:tr w:rsidR="00F26DB5" w14:paraId="6894E44E" w14:textId="77777777">
        <w:tc>
          <w:tcPr>
            <w:tcW w:w="2009" w:type="dxa"/>
          </w:tcPr>
          <w:p w14:paraId="67CA8272" w14:textId="77777777" w:rsidR="00F26DB5" w:rsidRDefault="00E10919">
            <w:pPr>
              <w:ind w:left="400" w:hanging="400"/>
              <w:rPr>
                <w:rFonts w:eastAsiaTheme="minorEastAsia"/>
                <w:bCs/>
                <w:lang w:eastAsia="zh-CN"/>
              </w:rPr>
            </w:pPr>
            <w:r>
              <w:rPr>
                <w:rFonts w:eastAsiaTheme="minorEastAsia" w:hint="eastAsia"/>
                <w:bCs/>
                <w:lang w:eastAsia="zh-CN"/>
              </w:rPr>
              <w:t>CATT</w:t>
            </w:r>
          </w:p>
        </w:tc>
        <w:tc>
          <w:tcPr>
            <w:tcW w:w="7353" w:type="dxa"/>
          </w:tcPr>
          <w:p w14:paraId="5EFB450D" w14:textId="77777777" w:rsidR="00F26DB5" w:rsidRDefault="00E10919">
            <w:pPr>
              <w:pStyle w:val="a7"/>
              <w:ind w:left="400" w:hanging="400"/>
              <w:rPr>
                <w:rFonts w:eastAsiaTheme="minorEastAsia"/>
                <w:bCs/>
                <w:lang w:eastAsia="zh-CN"/>
              </w:rPr>
            </w:pPr>
            <w:r>
              <w:rPr>
                <w:rFonts w:eastAsiaTheme="minorEastAsia" w:hint="eastAsia"/>
                <w:bCs/>
                <w:lang w:eastAsia="zh-CN"/>
              </w:rPr>
              <w:t>O</w:t>
            </w:r>
            <w:r>
              <w:rPr>
                <w:rFonts w:eastAsiaTheme="minorEastAsia"/>
                <w:bCs/>
                <w:lang w:eastAsia="zh-CN"/>
              </w:rPr>
              <w:t>K with the proposal.</w:t>
            </w:r>
          </w:p>
        </w:tc>
      </w:tr>
      <w:tr w:rsidR="00F26DB5" w14:paraId="34B241AA" w14:textId="77777777">
        <w:tc>
          <w:tcPr>
            <w:tcW w:w="2009" w:type="dxa"/>
          </w:tcPr>
          <w:p w14:paraId="33076359" w14:textId="77777777" w:rsidR="00F26DB5" w:rsidRDefault="00E10919">
            <w:pPr>
              <w:rPr>
                <w:bCs/>
                <w:lang w:val="en-US" w:eastAsia="zh-CN"/>
              </w:rPr>
            </w:pPr>
            <w:r>
              <w:rPr>
                <w:bCs/>
                <w:lang w:val="en-US" w:eastAsia="zh-CN"/>
              </w:rPr>
              <w:t>ZTE</w:t>
            </w:r>
          </w:p>
        </w:tc>
        <w:tc>
          <w:tcPr>
            <w:tcW w:w="7353" w:type="dxa"/>
          </w:tcPr>
          <w:p w14:paraId="3D7B0D19" w14:textId="77777777" w:rsidR="00F26DB5" w:rsidRDefault="00E10919">
            <w:pPr>
              <w:rPr>
                <w:bCs/>
                <w:lang w:val="en-US" w:eastAsia="zh-CN"/>
              </w:rPr>
            </w:pPr>
            <w:r>
              <w:rPr>
                <w:bCs/>
                <w:lang w:val="en-US" w:eastAsia="zh-CN"/>
              </w:rPr>
              <w:t>We are fine with this proposal.</w:t>
            </w:r>
          </w:p>
        </w:tc>
      </w:tr>
      <w:tr w:rsidR="000E44C7" w14:paraId="01D1FCC4" w14:textId="77777777">
        <w:tc>
          <w:tcPr>
            <w:tcW w:w="2009" w:type="dxa"/>
          </w:tcPr>
          <w:p w14:paraId="24350754" w14:textId="1FACFA97" w:rsidR="000E44C7" w:rsidRDefault="000E44C7" w:rsidP="000E44C7">
            <w:pPr>
              <w:rPr>
                <w:bCs/>
                <w:lang w:val="en-US" w:eastAsia="zh-CN"/>
              </w:rPr>
            </w:pPr>
            <w:r>
              <w:rPr>
                <w:rFonts w:hint="eastAsia"/>
                <w:bCs/>
              </w:rPr>
              <w:t>LG</w:t>
            </w:r>
          </w:p>
        </w:tc>
        <w:tc>
          <w:tcPr>
            <w:tcW w:w="7353" w:type="dxa"/>
          </w:tcPr>
          <w:p w14:paraId="4A163085" w14:textId="77777777" w:rsidR="000E44C7" w:rsidRDefault="000E44C7" w:rsidP="000E44C7">
            <w:pPr>
              <w:jc w:val="left"/>
              <w:rPr>
                <w:bCs/>
              </w:rPr>
            </w:pPr>
            <w:r>
              <w:rPr>
                <w:rFonts w:hint="eastAsia"/>
                <w:bCs/>
              </w:rPr>
              <w:t>@FL: Thank you for providing the reply.</w:t>
            </w:r>
          </w:p>
          <w:p w14:paraId="2166DA50" w14:textId="50504AF6" w:rsidR="000E44C7" w:rsidRDefault="000E44C7" w:rsidP="000E44C7">
            <w:pPr>
              <w:rPr>
                <w:bCs/>
                <w:lang w:val="en-US" w:eastAsia="zh-CN"/>
              </w:rPr>
            </w:pPr>
            <w:r>
              <w:rPr>
                <w:bCs/>
              </w:rPr>
              <w:t>I see your consideration.</w:t>
            </w:r>
          </w:p>
        </w:tc>
      </w:tr>
      <w:tr w:rsidR="00406847" w14:paraId="1221BA7E" w14:textId="77777777">
        <w:tc>
          <w:tcPr>
            <w:tcW w:w="2009" w:type="dxa"/>
          </w:tcPr>
          <w:p w14:paraId="2ABFAD5D" w14:textId="1086D129" w:rsidR="00406847" w:rsidRDefault="00406847" w:rsidP="00406847">
            <w:pPr>
              <w:rPr>
                <w:bCs/>
              </w:rPr>
            </w:pPr>
            <w:r>
              <w:rPr>
                <w:bCs/>
              </w:rPr>
              <w:t>Samsung3</w:t>
            </w:r>
          </w:p>
        </w:tc>
        <w:tc>
          <w:tcPr>
            <w:tcW w:w="7353" w:type="dxa"/>
          </w:tcPr>
          <w:p w14:paraId="1F12D0D6" w14:textId="77777777" w:rsidR="00406847" w:rsidRDefault="00406847" w:rsidP="00406847">
            <w:pPr>
              <w:jc w:val="left"/>
              <w:rPr>
                <w:bCs/>
              </w:rPr>
            </w:pPr>
            <w:r>
              <w:rPr>
                <w:bCs/>
              </w:rPr>
              <w:t>Agree with Apple/Intel/CMCC that multi-cell scheduling should not lead to any changes for BD/CCE budget compared to Rel-17. Then, the options in the FL proposal can be used to discuss how BD/CCEs for MC-DCI are counted towards those limits. So, suggest the following modification:</w:t>
            </w:r>
          </w:p>
          <w:p w14:paraId="2FE26B66" w14:textId="77777777" w:rsidR="00406847" w:rsidRDefault="00406847" w:rsidP="00406847">
            <w:pPr>
              <w:jc w:val="left"/>
              <w:rPr>
                <w:bCs/>
              </w:rPr>
            </w:pPr>
          </w:p>
          <w:p w14:paraId="1C3EF0BD" w14:textId="77777777" w:rsidR="00406847" w:rsidRDefault="00406847" w:rsidP="0040684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2-8:</w:t>
            </w:r>
          </w:p>
          <w:p w14:paraId="35A63D7B" w14:textId="77777777" w:rsidR="00406847" w:rsidRPr="001434B1" w:rsidRDefault="00406847" w:rsidP="0040684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459161B6" w14:textId="77777777" w:rsidR="00406847" w:rsidRDefault="00406847" w:rsidP="0040684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755E6EA3" w14:textId="77777777" w:rsidR="00406847" w:rsidRDefault="00406847" w:rsidP="00406847">
            <w:pPr>
              <w:pStyle w:val="a"/>
              <w:numPr>
                <w:ilvl w:val="0"/>
                <w:numId w:val="18"/>
              </w:numPr>
              <w:rPr>
                <w:rFonts w:eastAsia="KaiTi"/>
                <w:szCs w:val="20"/>
                <w:lang w:eastAsia="zh-CN"/>
              </w:rPr>
            </w:pPr>
            <w:r>
              <w:rPr>
                <w:rFonts w:eastAsia="KaiTi"/>
                <w:szCs w:val="20"/>
                <w:lang w:eastAsia="zh-CN"/>
              </w:rPr>
              <w:t xml:space="preserve">Alt 1: </w:t>
            </w:r>
            <w:del w:id="459" w:author="Haipeng HP1 Lei" w:date="2022-05-11T17:57:00Z">
              <w:r>
                <w:rPr>
                  <w:rFonts w:eastAsia="KaiTi"/>
                  <w:szCs w:val="20"/>
                  <w:lang w:eastAsia="zh-CN"/>
                </w:rPr>
                <w:delText xml:space="preserve">follow </w:delText>
              </w:r>
            </w:del>
            <w:ins w:id="460" w:author="Haipeng HP1 Lei" w:date="2022-05-11T17:57:00Z">
              <w:r>
                <w:rPr>
                  <w:rFonts w:eastAsia="KaiTi"/>
                  <w:szCs w:val="20"/>
                  <w:lang w:eastAsia="zh-CN"/>
                </w:rPr>
                <w:t>counted</w:t>
              </w:r>
            </w:ins>
            <w:ins w:id="461"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62"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63" w:author="Haipeng HP1 Lei" w:date="2022-05-11T17:58:00Z">
              <w:r>
                <w:rPr>
                  <w:lang w:val="en-US" w:eastAsia="en-US"/>
                </w:rPr>
                <w:delText xml:space="preserve">for each scheduled cell </w:delText>
              </w:r>
            </w:del>
          </w:p>
          <w:p w14:paraId="42C75628" w14:textId="77777777" w:rsidR="00406847" w:rsidRDefault="00406847" w:rsidP="0040684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74410895" w14:textId="77777777" w:rsidR="00406847" w:rsidRDefault="00406847" w:rsidP="0040684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7DF323FA" w14:textId="77777777" w:rsidR="00406847" w:rsidRDefault="00406847" w:rsidP="0040684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73B824BB" w14:textId="77777777" w:rsidR="00406847" w:rsidRDefault="00406847" w:rsidP="00406847">
            <w:pPr>
              <w:pStyle w:val="a"/>
              <w:numPr>
                <w:ilvl w:val="0"/>
                <w:numId w:val="18"/>
              </w:numPr>
              <w:rPr>
                <w:ins w:id="464" w:author="Haipeng HP1 Lei" w:date="2022-05-11T09:58:00Z"/>
                <w:rFonts w:eastAsia="KaiTi"/>
                <w:szCs w:val="20"/>
                <w:lang w:eastAsia="zh-CN"/>
              </w:rPr>
            </w:pPr>
            <w:ins w:id="465" w:author="Haipeng HP1 Lei" w:date="2022-05-11T09:58:00Z">
              <w:r>
                <w:rPr>
                  <w:rFonts w:eastAsia="KaiTi"/>
                  <w:szCs w:val="20"/>
                  <w:lang w:eastAsia="zh-CN"/>
                </w:rPr>
                <w:t xml:space="preserve">Other </w:t>
              </w:r>
            </w:ins>
            <w:ins w:id="466" w:author="Haipeng HP1 Lei" w:date="2022-05-11T10:04:00Z">
              <w:r>
                <w:rPr>
                  <w:rFonts w:eastAsia="KaiTi"/>
                  <w:szCs w:val="20"/>
                  <w:lang w:eastAsia="zh-CN"/>
                </w:rPr>
                <w:t>alternative</w:t>
              </w:r>
            </w:ins>
            <w:ins w:id="467" w:author="Haipeng HP1 Lei" w:date="2022-05-11T09:58:00Z">
              <w:r>
                <w:rPr>
                  <w:rFonts w:eastAsia="KaiTi"/>
                  <w:szCs w:val="20"/>
                  <w:lang w:eastAsia="zh-CN"/>
                </w:rPr>
                <w:t>s could be considered</w:t>
              </w:r>
              <w:r>
                <w:rPr>
                  <w:lang w:val="en-US" w:eastAsia="en-US"/>
                </w:rPr>
                <w:t>.</w:t>
              </w:r>
            </w:ins>
          </w:p>
          <w:p w14:paraId="166A96A3" w14:textId="77777777" w:rsidR="00406847" w:rsidRDefault="00406847" w:rsidP="00406847">
            <w:pPr>
              <w:jc w:val="left"/>
              <w:rPr>
                <w:bCs/>
              </w:rPr>
            </w:pPr>
          </w:p>
        </w:tc>
      </w:tr>
      <w:tr w:rsidR="00B42EA0" w14:paraId="17F2259D" w14:textId="77777777">
        <w:tc>
          <w:tcPr>
            <w:tcW w:w="2009" w:type="dxa"/>
          </w:tcPr>
          <w:p w14:paraId="3DA9053B" w14:textId="21398AD0" w:rsidR="00B42EA0" w:rsidRDefault="00B42EA0" w:rsidP="00406847">
            <w:pPr>
              <w:rPr>
                <w:bCs/>
              </w:rPr>
            </w:pPr>
            <w:r>
              <w:rPr>
                <w:rFonts w:hint="eastAsia"/>
                <w:bCs/>
              </w:rPr>
              <w:t>M</w:t>
            </w:r>
            <w:r>
              <w:rPr>
                <w:bCs/>
              </w:rPr>
              <w:t>TK</w:t>
            </w:r>
          </w:p>
        </w:tc>
        <w:tc>
          <w:tcPr>
            <w:tcW w:w="7353" w:type="dxa"/>
          </w:tcPr>
          <w:p w14:paraId="183A844C" w14:textId="04F0E541" w:rsidR="00B42EA0" w:rsidRDefault="00B42EA0" w:rsidP="00406847">
            <w:pPr>
              <w:jc w:val="left"/>
              <w:rPr>
                <w:bCs/>
              </w:rPr>
            </w:pPr>
            <w:r>
              <w:rPr>
                <w:rFonts w:eastAsiaTheme="minorEastAsia" w:hint="eastAsia"/>
                <w:bCs/>
                <w:lang w:eastAsia="zh-CN"/>
              </w:rPr>
              <w:t>O</w:t>
            </w:r>
            <w:r>
              <w:rPr>
                <w:rFonts w:eastAsiaTheme="minorEastAsia"/>
                <w:bCs/>
                <w:lang w:eastAsia="zh-CN"/>
              </w:rPr>
              <w:t>K with the proposal.</w:t>
            </w:r>
          </w:p>
        </w:tc>
      </w:tr>
      <w:tr w:rsidR="00B34587" w14:paraId="16D10F7D" w14:textId="77777777">
        <w:tc>
          <w:tcPr>
            <w:tcW w:w="2009" w:type="dxa"/>
          </w:tcPr>
          <w:p w14:paraId="41C2F954" w14:textId="0B74FB39" w:rsidR="00B34587" w:rsidRDefault="00B34587" w:rsidP="00B34587">
            <w:pPr>
              <w:rPr>
                <w:bCs/>
              </w:rPr>
            </w:pPr>
            <w:r>
              <w:rPr>
                <w:rFonts w:eastAsiaTheme="minorEastAsia"/>
                <w:bCs/>
                <w:lang w:eastAsia="zh-CN"/>
              </w:rPr>
              <w:t>Moderator3</w:t>
            </w:r>
          </w:p>
        </w:tc>
        <w:tc>
          <w:tcPr>
            <w:tcW w:w="7353" w:type="dxa"/>
          </w:tcPr>
          <w:p w14:paraId="21D667F1" w14:textId="77777777" w:rsidR="00B34587" w:rsidRDefault="00B34587" w:rsidP="00B34587">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FE3F23D" w14:textId="77777777" w:rsidR="00B34587" w:rsidRDefault="00B34587" w:rsidP="00B34587">
            <w:pPr>
              <w:jc w:val="left"/>
              <w:rPr>
                <w:rFonts w:eastAsiaTheme="minorEastAsia"/>
                <w:bCs/>
                <w:lang w:eastAsia="zh-CN"/>
              </w:rPr>
            </w:pPr>
          </w:p>
        </w:tc>
      </w:tr>
    </w:tbl>
    <w:p w14:paraId="358DD879" w14:textId="6E8E970B" w:rsidR="00F26DB5" w:rsidRDefault="00F26DB5">
      <w:pPr>
        <w:rPr>
          <w:lang w:eastAsia="en-US"/>
        </w:rPr>
      </w:pPr>
    </w:p>
    <w:p w14:paraId="6F45817F" w14:textId="5885D2C1" w:rsidR="00B34587" w:rsidRDefault="00B34587">
      <w:pPr>
        <w:rPr>
          <w:lang w:eastAsia="en-US"/>
        </w:rPr>
      </w:pPr>
    </w:p>
    <w:p w14:paraId="6F9C056D" w14:textId="77777777" w:rsidR="00B34587" w:rsidRDefault="00B34587" w:rsidP="00B34587">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20F32C6D" w14:textId="4F892753" w:rsidR="00B34587" w:rsidRDefault="00B34587">
      <w:pPr>
        <w:rPr>
          <w:lang w:eastAsia="en-US"/>
        </w:rPr>
      </w:pPr>
    </w:p>
    <w:p w14:paraId="5C4BC04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611D45AD" w14:textId="77777777" w:rsidR="00B34587" w:rsidRDefault="00B34587" w:rsidP="00B34587">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B06F9C8"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Option 1: </w:t>
      </w:r>
      <w:r>
        <w:rPr>
          <w:lang w:val="en-US" w:eastAsia="en-US"/>
        </w:rPr>
        <w:t xml:space="preserve">Existing DCI size budget is maintained per scheduled cell </w:t>
      </w:r>
      <w:r w:rsidRPr="000E44C7">
        <w:rPr>
          <w:strike/>
          <w:color w:val="FF0000"/>
          <w:lang w:val="en-US" w:eastAsia="en-US"/>
        </w:rPr>
        <w:t>and DCI size budget of DCI format 0_X/1_X is counted for each of the co-scheduled cells.</w:t>
      </w:r>
    </w:p>
    <w:p w14:paraId="15A931C5" w14:textId="77777777" w:rsidR="00B34587" w:rsidRPr="000E44C7" w:rsidRDefault="00B34587" w:rsidP="00B34587">
      <w:pPr>
        <w:pStyle w:val="a"/>
        <w:numPr>
          <w:ilvl w:val="1"/>
          <w:numId w:val="18"/>
        </w:numPr>
        <w:rPr>
          <w:rFonts w:eastAsia="KaiTi"/>
          <w:color w:val="FF0000"/>
          <w:szCs w:val="20"/>
          <w:lang w:eastAsia="zh-CN"/>
        </w:rPr>
      </w:pPr>
      <w:r>
        <w:rPr>
          <w:lang w:val="en-US" w:eastAsia="en-US"/>
        </w:rPr>
        <w:t xml:space="preserve">Alt 1-1: DCI size budget is maintained via DCI size alignment </w:t>
      </w:r>
      <w:r w:rsidRPr="000E44C7">
        <w:rPr>
          <w:color w:val="FF0000"/>
          <w:lang w:val="en-US" w:eastAsia="en-US"/>
        </w:rPr>
        <w:t>and DCI size budget of DCI format 0_X/1_X is counted for each of the co-scheduled cells.</w:t>
      </w:r>
    </w:p>
    <w:p w14:paraId="16E70A51" w14:textId="77777777" w:rsidR="00B34587" w:rsidRPr="00F71999" w:rsidRDefault="00B34587" w:rsidP="00B34587">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r w:rsidRPr="000E44C7">
        <w:rPr>
          <w:color w:val="FF0000"/>
          <w:lang w:val="en-US" w:eastAsia="en-US"/>
        </w:rPr>
        <w:t>and DCI size budget of DCI format 0_X/1_X is counted for each of the co-scheduled cells.</w:t>
      </w:r>
    </w:p>
    <w:p w14:paraId="38837E4C" w14:textId="77777777" w:rsidR="00B34587" w:rsidRPr="000E44C7" w:rsidRDefault="00B34587" w:rsidP="00B34587">
      <w:pPr>
        <w:pStyle w:val="a"/>
        <w:numPr>
          <w:ilvl w:val="1"/>
          <w:numId w:val="18"/>
        </w:numPr>
        <w:rPr>
          <w:rFonts w:eastAsia="KaiTi"/>
          <w:color w:val="FF0000"/>
          <w:szCs w:val="20"/>
          <w:lang w:eastAsia="zh-CN"/>
        </w:rPr>
      </w:pPr>
      <w:r w:rsidRPr="000E44C7">
        <w:rPr>
          <w:color w:val="FF0000"/>
          <w:lang w:val="en-US" w:eastAsia="en-US"/>
        </w:rPr>
        <w:t xml:space="preserve">Alt 1-3: DCI size budget is maintained via DCI size alignment and </w:t>
      </w:r>
      <w:r w:rsidRPr="000E44C7">
        <w:rPr>
          <w:color w:val="FF0000"/>
          <w:lang w:eastAsia="en-US"/>
        </w:rPr>
        <w:t xml:space="preserve">DCI size budget of </w:t>
      </w:r>
      <w:r w:rsidRPr="000E44C7">
        <w:rPr>
          <w:rFonts w:hint="eastAsia"/>
          <w:color w:val="FF0000"/>
          <w:lang w:val="en-US" w:eastAsia="en-US"/>
        </w:rPr>
        <w:t>multi-cell scheduling DCI</w:t>
      </w:r>
      <w:r w:rsidRPr="000E44C7">
        <w:rPr>
          <w:color w:val="FF0000"/>
          <w:lang w:val="en-US" w:eastAsia="en-US"/>
        </w:rPr>
        <w:t xml:space="preserve"> is counted only</w:t>
      </w:r>
      <w:r w:rsidRPr="000E44C7">
        <w:rPr>
          <w:rFonts w:hint="eastAsia"/>
          <w:color w:val="FF0000"/>
          <w:lang w:val="en-US" w:eastAsia="en-US"/>
        </w:rPr>
        <w:t xml:space="preserve"> in one scheduled cell.</w:t>
      </w:r>
    </w:p>
    <w:p w14:paraId="2790FE48" w14:textId="77777777" w:rsidR="00B34587" w:rsidRDefault="00B34587" w:rsidP="00B34587">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0077CD60" w14:textId="77777777" w:rsidR="00B34587" w:rsidRDefault="00B34587" w:rsidP="00B34587">
      <w:pPr>
        <w:pStyle w:val="a"/>
        <w:numPr>
          <w:ilvl w:val="1"/>
          <w:numId w:val="18"/>
        </w:numPr>
        <w:rPr>
          <w:lang w:val="en-US" w:eastAsia="en-US"/>
        </w:rPr>
      </w:pPr>
      <w:r>
        <w:rPr>
          <w:lang w:val="en-US" w:eastAsia="en-US"/>
        </w:rPr>
        <w:lastRenderedPageBreak/>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0F0E9EB7" w14:textId="77777777" w:rsidR="00B34587" w:rsidRDefault="00B34587" w:rsidP="00B34587">
      <w:pPr>
        <w:pStyle w:val="a"/>
        <w:numPr>
          <w:ilvl w:val="1"/>
          <w:numId w:val="18"/>
        </w:numPr>
        <w:rPr>
          <w:lang w:val="en-US" w:eastAsia="en-US"/>
        </w:rPr>
      </w:pPr>
      <w:r>
        <w:rPr>
          <w:lang w:val="en-US" w:eastAsia="en-US"/>
        </w:rPr>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w:t>
      </w:r>
      <w:proofErr w:type="spellStart"/>
      <w:r>
        <w:rPr>
          <w:lang w:val="en-US" w:eastAsia="en-US"/>
        </w:rPr>
        <w:t>gNB</w:t>
      </w:r>
      <w:proofErr w:type="spellEnd"/>
      <w:r>
        <w:rPr>
          <w:lang w:val="en-US" w:eastAsia="en-US"/>
        </w:rPr>
        <w:t xml:space="preserve"> guarantee the total budget of 3*K DCI sizes is not exceeded.</w:t>
      </w:r>
    </w:p>
    <w:p w14:paraId="3EEB86DB" w14:textId="77777777" w:rsidR="00B34587" w:rsidRDefault="00B34587" w:rsidP="00B34587">
      <w:pPr>
        <w:pStyle w:val="a"/>
        <w:numPr>
          <w:ilvl w:val="1"/>
          <w:numId w:val="18"/>
        </w:numPr>
        <w:rPr>
          <w:lang w:val="en-US" w:eastAsia="en-US"/>
        </w:rPr>
      </w:pPr>
      <w:r>
        <w:rPr>
          <w:lang w:val="en-US" w:eastAsia="en-US"/>
        </w:rPr>
        <w:t>Alt 2-3: voiding the “3+1” limit for multi-cell scheduling</w:t>
      </w:r>
    </w:p>
    <w:p w14:paraId="6CA1639F" w14:textId="77777777" w:rsidR="00B34587" w:rsidRPr="00A8101A" w:rsidRDefault="00B34587" w:rsidP="00B34587">
      <w:pPr>
        <w:pStyle w:val="a"/>
        <w:numPr>
          <w:ilvl w:val="1"/>
          <w:numId w:val="18"/>
        </w:numPr>
        <w:rPr>
          <w:lang w:val="en-US" w:eastAsia="en-US"/>
        </w:rPr>
      </w:pPr>
      <w:r w:rsidRPr="00A8101A">
        <w:rPr>
          <w:lang w:val="en-US" w:eastAsia="en-US"/>
        </w:rPr>
        <w:t>Alt 2-4: the DCI size budget for DCI size alignment can be separately configured for each cell</w:t>
      </w:r>
    </w:p>
    <w:p w14:paraId="0677CE0A" w14:textId="77777777" w:rsidR="00B34587" w:rsidRPr="00A8101A" w:rsidRDefault="00B34587" w:rsidP="00B34587">
      <w:pPr>
        <w:pStyle w:val="a"/>
        <w:numPr>
          <w:ilvl w:val="1"/>
          <w:numId w:val="18"/>
        </w:numPr>
        <w:rPr>
          <w:lang w:val="en-US" w:eastAsia="en-US"/>
        </w:rPr>
      </w:pPr>
      <w:r w:rsidRPr="00A8101A">
        <w:rPr>
          <w:lang w:val="en-US" w:eastAsia="en-US"/>
        </w:rPr>
        <w:t>Alt 2-5: DCI size budget of the scheduling cell can be increased to account for the DCI format for multi-cell scheduling. Accordingly, the DCI size budget of a scheduled cell can be reduced.</w:t>
      </w:r>
    </w:p>
    <w:p w14:paraId="3D28121A" w14:textId="77777777" w:rsidR="00B34587" w:rsidRDefault="00B34587" w:rsidP="00B34587">
      <w:pPr>
        <w:pStyle w:val="a"/>
        <w:numPr>
          <w:ilvl w:val="0"/>
          <w:numId w:val="18"/>
        </w:numPr>
        <w:rPr>
          <w:rFonts w:eastAsia="KaiTi"/>
          <w:szCs w:val="20"/>
          <w:lang w:eastAsia="zh-CN"/>
        </w:rPr>
      </w:pPr>
      <w:r>
        <w:rPr>
          <w:rFonts w:eastAsia="KaiTi"/>
          <w:szCs w:val="20"/>
          <w:lang w:eastAsia="zh-CN"/>
        </w:rPr>
        <w:t>Other options/alternatives could be considered</w:t>
      </w:r>
      <w:r>
        <w:rPr>
          <w:lang w:val="en-US" w:eastAsia="en-US"/>
        </w:rPr>
        <w:t>.</w:t>
      </w:r>
    </w:p>
    <w:p w14:paraId="5BB67763" w14:textId="77777777" w:rsidR="00B34587" w:rsidRDefault="00B34587">
      <w:pPr>
        <w:rPr>
          <w:lang w:eastAsia="en-US"/>
        </w:rPr>
      </w:pPr>
    </w:p>
    <w:p w14:paraId="797C5775" w14:textId="77777777" w:rsidR="00B34587" w:rsidRDefault="00B34587" w:rsidP="00B34587">
      <w:pPr>
        <w:pStyle w:val="a"/>
        <w:numPr>
          <w:ilvl w:val="0"/>
          <w:numId w:val="0"/>
        </w:numPr>
        <w:ind w:left="360"/>
        <w:rPr>
          <w:lang w:eastAsia="en-US"/>
        </w:rPr>
      </w:pPr>
    </w:p>
    <w:p w14:paraId="32340FC7"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78416A16" w14:textId="77777777" w:rsidTr="00EA1EF7">
        <w:tc>
          <w:tcPr>
            <w:tcW w:w="2009" w:type="dxa"/>
            <w:tcBorders>
              <w:top w:val="single" w:sz="4" w:space="0" w:color="auto"/>
              <w:left w:val="single" w:sz="4" w:space="0" w:color="auto"/>
              <w:bottom w:val="single" w:sz="4" w:space="0" w:color="auto"/>
              <w:right w:val="single" w:sz="4" w:space="0" w:color="auto"/>
            </w:tcBorders>
          </w:tcPr>
          <w:p w14:paraId="124E0AE8"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7050FF1" w14:textId="77777777" w:rsidR="00B34587" w:rsidRDefault="00B34587" w:rsidP="00EA1EF7">
            <w:pPr>
              <w:jc w:val="center"/>
              <w:rPr>
                <w:b/>
                <w:lang w:eastAsia="zh-CN"/>
              </w:rPr>
            </w:pPr>
            <w:r>
              <w:rPr>
                <w:b/>
                <w:lang w:eastAsia="zh-CN"/>
              </w:rPr>
              <w:t>Comment</w:t>
            </w:r>
          </w:p>
        </w:tc>
      </w:tr>
      <w:tr w:rsidR="00B34587" w14:paraId="1DD2EE7D" w14:textId="77777777" w:rsidTr="00EA1EF7">
        <w:tc>
          <w:tcPr>
            <w:tcW w:w="2009" w:type="dxa"/>
            <w:tcBorders>
              <w:top w:val="single" w:sz="4" w:space="0" w:color="auto"/>
              <w:left w:val="single" w:sz="4" w:space="0" w:color="auto"/>
              <w:bottom w:val="single" w:sz="4" w:space="0" w:color="auto"/>
              <w:right w:val="single" w:sz="4" w:space="0" w:color="auto"/>
            </w:tcBorders>
          </w:tcPr>
          <w:p w14:paraId="008FD085" w14:textId="2FF7F211" w:rsidR="00B34587" w:rsidRDefault="004F2AC8"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3F41FA" w14:textId="29414EE0" w:rsidR="00B34587" w:rsidRDefault="00D90506" w:rsidP="00EA1EF7">
            <w:pPr>
              <w:jc w:val="left"/>
              <w:rPr>
                <w:bCs/>
                <w:lang w:eastAsia="zh-CN"/>
              </w:rPr>
            </w:pPr>
            <w:r>
              <w:rPr>
                <w:bCs/>
                <w:lang w:eastAsia="zh-CN"/>
              </w:rPr>
              <w:t>OK</w:t>
            </w:r>
          </w:p>
        </w:tc>
      </w:tr>
      <w:tr w:rsidR="00B34587" w:rsidRPr="00F46F3D" w14:paraId="46C2D850" w14:textId="77777777" w:rsidTr="00EA1EF7">
        <w:tc>
          <w:tcPr>
            <w:tcW w:w="2009" w:type="dxa"/>
            <w:tcBorders>
              <w:top w:val="single" w:sz="4" w:space="0" w:color="auto"/>
              <w:left w:val="single" w:sz="4" w:space="0" w:color="auto"/>
              <w:bottom w:val="single" w:sz="4" w:space="0" w:color="auto"/>
              <w:right w:val="single" w:sz="4" w:space="0" w:color="auto"/>
            </w:tcBorders>
          </w:tcPr>
          <w:p w14:paraId="4013E825" w14:textId="34FF76EC" w:rsidR="00B34587" w:rsidRPr="003044FC" w:rsidRDefault="003044FC"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911B61F" w14:textId="63D2F808" w:rsidR="00CD5077" w:rsidRDefault="00CD5077" w:rsidP="00F46F3D">
            <w:pPr>
              <w:rPr>
                <w:lang w:val="en-US" w:eastAsia="en-US"/>
              </w:rPr>
            </w:pPr>
            <w:r>
              <w:rPr>
                <w:rFonts w:eastAsiaTheme="minorEastAsia"/>
                <w:bCs/>
                <w:lang w:eastAsia="zh-CN"/>
              </w:rPr>
              <w:t xml:space="preserve">For Alt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r w:rsidR="002C7861">
              <w:rPr>
                <w:lang w:val="en-US" w:eastAsia="en-US"/>
              </w:rPr>
              <w:t xml:space="preserve">, </w:t>
            </w:r>
            <w:r w:rsidR="00F46F3D">
              <w:rPr>
                <w:lang w:val="en-US" w:eastAsia="en-US"/>
              </w:rPr>
              <w:t xml:space="preserve">our understanding </w:t>
            </w:r>
            <w:r w:rsidR="002C7861">
              <w:rPr>
                <w:lang w:val="en-US" w:eastAsia="en-US"/>
              </w:rPr>
              <w:t xml:space="preserve">is existing DCI size budget is </w:t>
            </w:r>
            <w:r w:rsidR="00F46F3D">
              <w:rPr>
                <w:lang w:val="en-US" w:eastAsia="en-US"/>
              </w:rPr>
              <w:t xml:space="preserve">not </w:t>
            </w:r>
            <w:r w:rsidR="002C7861">
              <w:rPr>
                <w:lang w:val="en-US" w:eastAsia="en-US"/>
              </w:rPr>
              <w:t xml:space="preserve">maintained </w:t>
            </w:r>
            <w:r w:rsidR="00F46F3D">
              <w:rPr>
                <w:lang w:val="en-US" w:eastAsia="en-US"/>
              </w:rPr>
              <w:t xml:space="preserve">for </w:t>
            </w:r>
            <w:r w:rsidR="002C7861">
              <w:rPr>
                <w:lang w:val="en-US" w:eastAsia="en-US"/>
              </w:rPr>
              <w:t>th</w:t>
            </w:r>
            <w:r w:rsidR="00F46F3D">
              <w:rPr>
                <w:lang w:val="en-US" w:eastAsia="en-US"/>
              </w:rPr>
              <w:t>is</w:t>
            </w:r>
            <w:r w:rsidR="002C7861">
              <w:rPr>
                <w:lang w:val="en-US" w:eastAsia="en-US"/>
              </w:rPr>
              <w:t xml:space="preserve"> scheduled cell</w:t>
            </w:r>
            <w:r w:rsidR="00F46F3D">
              <w:rPr>
                <w:lang w:val="en-US" w:eastAsia="en-US"/>
              </w:rPr>
              <w:t xml:space="preserve">, but maintained for the other scheduled cells. If so, it can change into “Alt 2-1: </w:t>
            </w:r>
            <w:r w:rsidR="00F46F3D">
              <w:rPr>
                <w:lang w:eastAsia="en-US"/>
              </w:rPr>
              <w:t xml:space="preserve">DCI size budget of </w:t>
            </w:r>
            <w:r w:rsidR="00F46F3D">
              <w:rPr>
                <w:rFonts w:hint="eastAsia"/>
                <w:lang w:val="en-US" w:eastAsia="en-US"/>
              </w:rPr>
              <w:t>multi-cell scheduling DCI</w:t>
            </w:r>
            <w:r w:rsidR="00F46F3D">
              <w:rPr>
                <w:lang w:val="en-US" w:eastAsia="en-US"/>
              </w:rPr>
              <w:t xml:space="preserve"> is counted only</w:t>
            </w:r>
            <w:r w:rsidR="00F46F3D">
              <w:rPr>
                <w:rFonts w:hint="eastAsia"/>
                <w:lang w:val="en-US" w:eastAsia="en-US"/>
              </w:rPr>
              <w:t xml:space="preserve"> in one scheduled cell</w:t>
            </w:r>
            <w:r w:rsidR="00F46F3D">
              <w:rPr>
                <w:lang w:val="en-US" w:eastAsia="en-US"/>
              </w:rPr>
              <w:t xml:space="preserve"> </w:t>
            </w:r>
            <w:r w:rsidR="00F46F3D" w:rsidRPr="00F46F3D">
              <w:rPr>
                <w:color w:val="FF0000"/>
                <w:lang w:val="en-US" w:eastAsia="en-US"/>
              </w:rPr>
              <w:t>which does not</w:t>
            </w:r>
            <w:r w:rsidR="00DC217B">
              <w:rPr>
                <w:color w:val="FF0000"/>
                <w:lang w:val="en-US" w:eastAsia="en-US"/>
              </w:rPr>
              <w:t xml:space="preserve"> </w:t>
            </w:r>
            <w:r w:rsidR="00F46F3D" w:rsidRPr="00F46F3D">
              <w:rPr>
                <w:color w:val="FF0000"/>
                <w:lang w:val="en-US" w:eastAsia="en-US"/>
              </w:rPr>
              <w:t>maintain the existing DCI size budge</w:t>
            </w:r>
            <w:r w:rsidR="00F46F3D">
              <w:rPr>
                <w:lang w:val="en-US" w:eastAsia="en-US"/>
              </w:rPr>
              <w:t>”</w:t>
            </w:r>
            <w:r w:rsidR="00BE5DA5">
              <w:rPr>
                <w:lang w:val="en-US" w:eastAsia="en-US"/>
              </w:rPr>
              <w:t>, to distinguish with Alt1-3.</w:t>
            </w:r>
          </w:p>
          <w:p w14:paraId="714DBDE0" w14:textId="7593B961" w:rsidR="00F46F3D" w:rsidRPr="00CD3729" w:rsidRDefault="00BE5DA5" w:rsidP="00CD3729">
            <w:pPr>
              <w:rPr>
                <w:rFonts w:eastAsiaTheme="minorEastAsia"/>
                <w:bCs/>
                <w:color w:val="FF0000"/>
                <w:lang w:eastAsia="zh-CN"/>
              </w:rPr>
            </w:pPr>
            <w:r>
              <w:rPr>
                <w:rFonts w:eastAsiaTheme="minorEastAsia"/>
                <w:bCs/>
                <w:lang w:eastAsia="zh-CN"/>
              </w:rPr>
              <w:t>In addition, w</w:t>
            </w:r>
            <w:r w:rsidR="00DC217B">
              <w:rPr>
                <w:rFonts w:eastAsiaTheme="minorEastAsia"/>
                <w:bCs/>
                <w:lang w:eastAsia="zh-CN"/>
              </w:rPr>
              <w:t xml:space="preserve">e </w:t>
            </w:r>
            <w:r>
              <w:rPr>
                <w:rFonts w:eastAsiaTheme="minorEastAsia"/>
                <w:bCs/>
                <w:lang w:eastAsia="zh-CN"/>
              </w:rPr>
              <w:t>think</w:t>
            </w:r>
            <w:r w:rsidR="00DC217B">
              <w:rPr>
                <w:rFonts w:eastAsiaTheme="minorEastAsia"/>
                <w:bCs/>
                <w:lang w:eastAsia="zh-CN"/>
              </w:rPr>
              <w:t xml:space="preserve"> </w:t>
            </w:r>
            <w:r>
              <w:rPr>
                <w:rFonts w:eastAsiaTheme="minorEastAsia"/>
                <w:bCs/>
                <w:lang w:eastAsia="zh-CN"/>
              </w:rPr>
              <w:t xml:space="preserve">one important issue has not been discussed is the association between the search space of DCI0_X/1_X and scheduling cell/co-scheduled cells. This association is the fundamental for DCI size budget and BD/CCE limits. Considering </w:t>
            </w:r>
            <w:r w:rsidR="00CD3729">
              <w:rPr>
                <w:rFonts w:eastAsiaTheme="minorEastAsia"/>
                <w:bCs/>
                <w:lang w:eastAsia="zh-CN"/>
              </w:rPr>
              <w:t>this</w:t>
            </w:r>
            <w:r>
              <w:rPr>
                <w:rFonts w:eastAsiaTheme="minorEastAsia"/>
                <w:bCs/>
                <w:lang w:eastAsia="zh-CN"/>
              </w:rPr>
              <w:t xml:space="preserve">, </w:t>
            </w:r>
            <w:r w:rsidR="00CD3729">
              <w:rPr>
                <w:rFonts w:eastAsiaTheme="minorEastAsia"/>
                <w:bCs/>
                <w:lang w:eastAsia="zh-CN"/>
              </w:rPr>
              <w:t xml:space="preserve">there is some relationship between DCI size counting and BD/CCE counting. </w:t>
            </w:r>
            <w:r w:rsidR="00CD3729">
              <w:rPr>
                <w:rFonts w:eastAsiaTheme="minorEastAsia" w:hint="eastAsia"/>
                <w:bCs/>
                <w:lang w:eastAsia="zh-CN"/>
              </w:rPr>
              <w:t>T</w:t>
            </w:r>
            <w:r w:rsidR="00CD3729">
              <w:rPr>
                <w:rFonts w:eastAsiaTheme="minorEastAsia"/>
                <w:bCs/>
                <w:lang w:eastAsia="zh-CN"/>
              </w:rPr>
              <w:t xml:space="preserve">hus, </w:t>
            </w:r>
            <w:r>
              <w:rPr>
                <w:rFonts w:eastAsiaTheme="minorEastAsia"/>
                <w:bCs/>
                <w:lang w:eastAsia="zh-CN"/>
              </w:rPr>
              <w:t xml:space="preserve">we prefer to </w:t>
            </w:r>
            <w:r w:rsidR="00CD3729">
              <w:rPr>
                <w:rFonts w:eastAsiaTheme="minorEastAsia"/>
                <w:bCs/>
                <w:lang w:eastAsia="zh-CN"/>
              </w:rPr>
              <w:t xml:space="preserve">add a </w:t>
            </w:r>
            <w:r w:rsidR="00CD3729" w:rsidRPr="00CD3729">
              <w:rPr>
                <w:rFonts w:eastAsiaTheme="minorEastAsia"/>
                <w:bCs/>
                <w:color w:val="FF0000"/>
                <w:lang w:eastAsia="zh-CN"/>
              </w:rPr>
              <w:t>“FFS the relationship with BD and CCE counting method”</w:t>
            </w:r>
            <w:r w:rsidR="00CD3729" w:rsidRPr="00CD3729">
              <w:rPr>
                <w:rFonts w:eastAsiaTheme="minorEastAsia"/>
                <w:bCs/>
                <w:color w:val="000000" w:themeColor="text1"/>
                <w:lang w:eastAsia="zh-CN"/>
              </w:rPr>
              <w:t xml:space="preserve"> as a bullet. </w:t>
            </w:r>
          </w:p>
          <w:p w14:paraId="6571AFDD" w14:textId="4B25295A" w:rsidR="00CD3729" w:rsidRDefault="00A15966" w:rsidP="00CD3729">
            <w:r>
              <w:t>For example</w:t>
            </w:r>
            <w:r w:rsidR="00CD3729" w:rsidRPr="00CD3729">
              <w:t xml:space="preserve">, </w:t>
            </w:r>
            <w:r w:rsidR="00CD3729">
              <w:t>the following is our understanding towards their relation between P2-7 and P2-8:</w:t>
            </w:r>
          </w:p>
          <w:p w14:paraId="69F5ECB2" w14:textId="77777777" w:rsidR="00CD3729" w:rsidRDefault="00CD3729" w:rsidP="00EA6148">
            <w:pPr>
              <w:pStyle w:val="a"/>
              <w:numPr>
                <w:ilvl w:val="0"/>
                <w:numId w:val="48"/>
              </w:numPr>
            </w:pPr>
            <w:r>
              <w:t xml:space="preserve">Alt 1-1/1-2 of Option 1 assume Alt1 in P2-8; </w:t>
            </w:r>
          </w:p>
          <w:p w14:paraId="56B0D3B6" w14:textId="2B82AD50" w:rsidR="00CD3729" w:rsidRDefault="00CD3729" w:rsidP="00EA6148">
            <w:pPr>
              <w:pStyle w:val="a"/>
              <w:numPr>
                <w:ilvl w:val="0"/>
                <w:numId w:val="48"/>
              </w:numPr>
            </w:pPr>
            <w:r>
              <w:t>Alt 1-3/2-1 assume Alt 2 in P2-8</w:t>
            </w:r>
          </w:p>
          <w:p w14:paraId="3248FB9E" w14:textId="061FBA57" w:rsidR="00CD3729" w:rsidRDefault="00CD3729" w:rsidP="00EA6148">
            <w:pPr>
              <w:pStyle w:val="a"/>
              <w:numPr>
                <w:ilvl w:val="0"/>
                <w:numId w:val="48"/>
              </w:numPr>
            </w:pPr>
            <w:r>
              <w:t xml:space="preserve">Alt </w:t>
            </w:r>
            <w:r w:rsidR="00EA6148">
              <w:t>2-5 assume</w:t>
            </w:r>
            <w:r w:rsidR="00772457">
              <w:t>s</w:t>
            </w:r>
            <w:r w:rsidR="00EA6148">
              <w:t xml:space="preserve"> Alt 4 in P2-8</w:t>
            </w:r>
          </w:p>
          <w:p w14:paraId="56BDB483" w14:textId="4410B249" w:rsidR="00EA6148" w:rsidRPr="00CD3729" w:rsidRDefault="00EA6148" w:rsidP="00EA6148">
            <w:pPr>
              <w:pStyle w:val="a"/>
              <w:numPr>
                <w:ilvl w:val="0"/>
                <w:numId w:val="48"/>
              </w:numPr>
            </w:pPr>
            <w:r>
              <w:t>Not sure about Alt 2-2/2-3/2-4</w:t>
            </w:r>
          </w:p>
        </w:tc>
      </w:tr>
      <w:tr w:rsidR="000360B3" w14:paraId="0CE1C57D" w14:textId="77777777" w:rsidTr="00EA1EF7">
        <w:tc>
          <w:tcPr>
            <w:tcW w:w="2009" w:type="dxa"/>
            <w:tcBorders>
              <w:top w:val="single" w:sz="4" w:space="0" w:color="auto"/>
              <w:left w:val="single" w:sz="4" w:space="0" w:color="auto"/>
              <w:bottom w:val="single" w:sz="4" w:space="0" w:color="auto"/>
              <w:right w:val="single" w:sz="4" w:space="0" w:color="auto"/>
            </w:tcBorders>
          </w:tcPr>
          <w:p w14:paraId="3BF13CEB" w14:textId="7B3CD320" w:rsidR="000360B3" w:rsidRDefault="000360B3" w:rsidP="000360B3">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77C67D0" w14:textId="77777777" w:rsidR="000360B3" w:rsidRDefault="000360B3" w:rsidP="000360B3">
            <w:pPr>
              <w:rPr>
                <w:rFonts w:eastAsia="MS Mincho"/>
                <w:bCs/>
                <w:lang w:eastAsia="ja-JP"/>
              </w:rPr>
            </w:pPr>
            <w:r>
              <w:rPr>
                <w:rFonts w:eastAsia="MS Mincho" w:hint="eastAsia"/>
                <w:bCs/>
                <w:lang w:eastAsia="ja-JP"/>
              </w:rPr>
              <w:t>O</w:t>
            </w:r>
            <w:r>
              <w:rPr>
                <w:rFonts w:eastAsia="MS Mincho"/>
                <w:bCs/>
                <w:lang w:eastAsia="ja-JP"/>
              </w:rPr>
              <w:t>n the first main bullet, we propose to slightly change to “</w:t>
            </w:r>
            <w:r>
              <w:rPr>
                <w:lang w:eastAsia="en-US"/>
              </w:rPr>
              <w:t xml:space="preserve">Further study DCI size </w:t>
            </w:r>
            <w:proofErr w:type="spellStart"/>
            <w:r>
              <w:rPr>
                <w:lang w:val="en-US" w:eastAsia="en-US"/>
              </w:rPr>
              <w:t>budget</w:t>
            </w:r>
            <w:r w:rsidRPr="00E90930">
              <w:rPr>
                <w:color w:val="0000FF"/>
                <w:u w:val="single"/>
                <w:lang w:val="en-US" w:eastAsia="en-US"/>
              </w:rPr>
              <w:t>including</w:t>
            </w:r>
            <w:proofErr w:type="spellEnd"/>
            <w:r>
              <w:rPr>
                <w:rFonts w:eastAsia="KaiTi"/>
                <w:szCs w:val="20"/>
                <w:lang w:eastAsia="zh-CN"/>
              </w:rPr>
              <w:t xml:space="preserve"> </w:t>
            </w:r>
            <w:r w:rsidRPr="00E90930">
              <w:rPr>
                <w:strike/>
                <w:color w:val="0000FF"/>
                <w:lang w:eastAsia="en-US"/>
              </w:rPr>
              <w:t xml:space="preserve">based on </w:t>
            </w:r>
            <w:r>
              <w:rPr>
                <w:lang w:eastAsia="en-US"/>
              </w:rPr>
              <w:t>below options if new DCI format is introduced for multi-cell scheduling</w:t>
            </w:r>
            <w:r>
              <w:rPr>
                <w:rFonts w:eastAsia="MS Mincho"/>
                <w:bCs/>
                <w:lang w:eastAsia="ja-JP"/>
              </w:rPr>
              <w:t xml:space="preserve">” since other options/alternatives could be considered. </w:t>
            </w:r>
          </w:p>
          <w:p w14:paraId="2AA773B3" w14:textId="77777777" w:rsidR="000360B3" w:rsidRDefault="000360B3" w:rsidP="000360B3">
            <w:pPr>
              <w:rPr>
                <w:rFonts w:eastAsia="MS Mincho"/>
                <w:bCs/>
                <w:lang w:eastAsia="ja-JP"/>
              </w:rPr>
            </w:pPr>
          </w:p>
          <w:p w14:paraId="750E6B66" w14:textId="77777777" w:rsidR="000360B3" w:rsidRDefault="000360B3" w:rsidP="000360B3">
            <w:pPr>
              <w:rPr>
                <w:rFonts w:eastAsia="MS Mincho"/>
                <w:bCs/>
                <w:lang w:eastAsia="ja-JP"/>
              </w:rPr>
            </w:pPr>
            <w:r>
              <w:rPr>
                <w:rFonts w:eastAsia="MS Mincho"/>
                <w:bCs/>
                <w:lang w:eastAsia="ja-JP"/>
              </w:rPr>
              <w:t>In addition, we would like to point out following our understanding:</w:t>
            </w:r>
          </w:p>
          <w:p w14:paraId="453B0BEF" w14:textId="77777777" w:rsidR="000360B3" w:rsidRDefault="000360B3" w:rsidP="000360B3">
            <w:pPr>
              <w:pStyle w:val="a"/>
              <w:numPr>
                <w:ilvl w:val="0"/>
                <w:numId w:val="16"/>
              </w:numPr>
              <w:rPr>
                <w:rFonts w:eastAsia="MS Mincho"/>
                <w:bCs/>
                <w:lang w:eastAsia="ja-JP"/>
              </w:rPr>
            </w:pPr>
            <w:r>
              <w:rPr>
                <w:rFonts w:eastAsia="MS Mincho" w:hint="eastAsia"/>
                <w:bCs/>
                <w:lang w:eastAsia="ja-JP"/>
              </w:rPr>
              <w:t>A</w:t>
            </w:r>
            <w:r>
              <w:rPr>
                <w:rFonts w:eastAsia="MS Mincho"/>
                <w:bCs/>
                <w:lang w:eastAsia="ja-JP"/>
              </w:rPr>
              <w:t>lthough the current spec specifies “3+1” DCI size budget, it allows more than “3+1” when DCI size adaptation/switch is allowed for a scheduled cell.</w:t>
            </w:r>
          </w:p>
          <w:p w14:paraId="0545AE9D" w14:textId="77777777" w:rsidR="000360B3" w:rsidRDefault="000360B3" w:rsidP="000360B3">
            <w:pPr>
              <w:pStyle w:val="a"/>
              <w:numPr>
                <w:ilvl w:val="1"/>
                <w:numId w:val="16"/>
              </w:numPr>
              <w:rPr>
                <w:rFonts w:eastAsia="MS Mincho"/>
                <w:bCs/>
                <w:lang w:eastAsia="ja-JP"/>
              </w:rPr>
            </w:pPr>
            <w:r>
              <w:rPr>
                <w:rFonts w:eastAsia="MS Mincho"/>
                <w:bCs/>
                <w:lang w:eastAsia="ja-JP"/>
              </w:rPr>
              <w:t>For example, UE monitors various DCI sizes when active DL BWP is switched – total number across BWPs could exceed “3+1” budget.</w:t>
            </w:r>
          </w:p>
          <w:p w14:paraId="5D4867E5" w14:textId="77777777" w:rsidR="000360B3" w:rsidRDefault="000360B3" w:rsidP="000360B3">
            <w:pPr>
              <w:pStyle w:val="a"/>
              <w:numPr>
                <w:ilvl w:val="0"/>
                <w:numId w:val="16"/>
              </w:numPr>
              <w:rPr>
                <w:rFonts w:eastAsia="MS Mincho"/>
                <w:bCs/>
                <w:lang w:eastAsia="ja-JP"/>
              </w:rPr>
            </w:pPr>
            <w:r>
              <w:rPr>
                <w:rFonts w:eastAsia="MS Mincho"/>
                <w:bCs/>
                <w:lang w:eastAsia="ja-JP"/>
              </w:rPr>
              <w:t>The proposal here does not preclude</w:t>
            </w:r>
            <w:r w:rsidRPr="00A16C84">
              <w:rPr>
                <w:rFonts w:eastAsia="MS Mincho"/>
                <w:bCs/>
                <w:lang w:eastAsia="ja-JP"/>
              </w:rPr>
              <w:t xml:space="preserve"> </w:t>
            </w:r>
            <w:r>
              <w:rPr>
                <w:rFonts w:eastAsia="MS Mincho"/>
                <w:bCs/>
                <w:lang w:eastAsia="ja-JP"/>
              </w:rPr>
              <w:t>similar</w:t>
            </w:r>
            <w:r w:rsidRPr="00A16C84">
              <w:rPr>
                <w:rFonts w:eastAsia="MS Mincho"/>
                <w:bCs/>
                <w:lang w:eastAsia="ja-JP"/>
              </w:rPr>
              <w:t xml:space="preserve"> possibility of </w:t>
            </w:r>
            <w:r>
              <w:rPr>
                <w:rFonts w:eastAsia="MS Mincho"/>
                <w:bCs/>
                <w:lang w:eastAsia="ja-JP"/>
              </w:rPr>
              <w:t>adaptation/change</w:t>
            </w:r>
            <w:r w:rsidRPr="00A16C84">
              <w:rPr>
                <w:rFonts w:eastAsia="MS Mincho"/>
                <w:bCs/>
                <w:lang w:eastAsia="ja-JP"/>
              </w:rPr>
              <w:t xml:space="preserve"> of </w:t>
            </w:r>
            <w:r>
              <w:rPr>
                <w:rFonts w:eastAsia="MS Mincho"/>
                <w:bCs/>
                <w:lang w:eastAsia="ja-JP"/>
              </w:rPr>
              <w:t>DCI sizes.</w:t>
            </w:r>
          </w:p>
          <w:p w14:paraId="30BAE4A1" w14:textId="77777777" w:rsidR="000360B3" w:rsidRDefault="000360B3" w:rsidP="000360B3">
            <w:pPr>
              <w:rPr>
                <w:bCs/>
                <w:lang w:eastAsia="zh-CN"/>
              </w:rPr>
            </w:pPr>
          </w:p>
        </w:tc>
      </w:tr>
      <w:tr w:rsidR="000360B3" w14:paraId="79D6EB50" w14:textId="77777777" w:rsidTr="00EA1EF7">
        <w:tc>
          <w:tcPr>
            <w:tcW w:w="2009" w:type="dxa"/>
            <w:tcBorders>
              <w:top w:val="single" w:sz="4" w:space="0" w:color="auto"/>
              <w:left w:val="single" w:sz="4" w:space="0" w:color="auto"/>
              <w:bottom w:val="single" w:sz="4" w:space="0" w:color="auto"/>
              <w:right w:val="single" w:sz="4" w:space="0" w:color="auto"/>
            </w:tcBorders>
          </w:tcPr>
          <w:p w14:paraId="4C620D73" w14:textId="224AE08A" w:rsidR="000360B3" w:rsidRDefault="002B1F7D" w:rsidP="000360B3">
            <w:pPr>
              <w:rPr>
                <w:rFonts w:eastAsia="MS Mincho"/>
                <w:bCs/>
                <w:lang w:eastAsia="ja-JP"/>
              </w:rPr>
            </w:pPr>
            <w:r>
              <w:rPr>
                <w:rFonts w:eastAsia="MS Mincho"/>
                <w:bCs/>
                <w:lang w:eastAsia="ja-JP"/>
              </w:rPr>
              <w:t>Moderator</w:t>
            </w:r>
          </w:p>
        </w:tc>
        <w:tc>
          <w:tcPr>
            <w:tcW w:w="7353" w:type="dxa"/>
            <w:tcBorders>
              <w:top w:val="single" w:sz="4" w:space="0" w:color="auto"/>
              <w:left w:val="single" w:sz="4" w:space="0" w:color="auto"/>
              <w:bottom w:val="single" w:sz="4" w:space="0" w:color="auto"/>
              <w:right w:val="single" w:sz="4" w:space="0" w:color="auto"/>
            </w:tcBorders>
          </w:tcPr>
          <w:p w14:paraId="08C5EFA4" w14:textId="2E039DA0" w:rsidR="000360B3" w:rsidRDefault="002B1F7D" w:rsidP="000360B3">
            <w:pPr>
              <w:rPr>
                <w:rFonts w:eastAsia="MS Mincho"/>
                <w:bCs/>
                <w:lang w:eastAsia="ja-JP"/>
              </w:rPr>
            </w:pPr>
            <w:r>
              <w:rPr>
                <w:rFonts w:eastAsia="MS Mincho"/>
                <w:bCs/>
                <w:lang w:eastAsia="ja-JP"/>
              </w:rPr>
              <w:t>@</w:t>
            </w:r>
            <w:proofErr w:type="spellStart"/>
            <w:r>
              <w:rPr>
                <w:rFonts w:eastAsia="MS Mincho"/>
                <w:bCs/>
                <w:lang w:eastAsia="ja-JP"/>
              </w:rPr>
              <w:t>Spreadtrum</w:t>
            </w:r>
            <w:proofErr w:type="spellEnd"/>
            <w:r>
              <w:rPr>
                <w:rFonts w:eastAsia="MS Mincho"/>
                <w:bCs/>
                <w:lang w:eastAsia="ja-JP"/>
              </w:rPr>
              <w:t xml:space="preserve">: Regarding Alt 2-1, </w:t>
            </w:r>
            <w:r w:rsidR="00464E51">
              <w:rPr>
                <w:rFonts w:eastAsia="MS Mincho"/>
                <w:bCs/>
                <w:lang w:eastAsia="ja-JP"/>
              </w:rPr>
              <w:t>I checked the contributions of proponent companies. My understanding is they prefer existing DCI size budget is maintained for the selected scheduled cell. Regarding the second comment, I agree with you that search space configuration for DCI format 0-X/1-X is important and plan such discussions after current proposals are concluded.</w:t>
            </w:r>
          </w:p>
          <w:p w14:paraId="550827E1" w14:textId="77777777" w:rsidR="002B1F7D" w:rsidRDefault="002B1F7D" w:rsidP="000360B3">
            <w:pPr>
              <w:rPr>
                <w:rFonts w:eastAsia="MS Mincho"/>
                <w:bCs/>
                <w:lang w:eastAsia="ja-JP"/>
              </w:rPr>
            </w:pPr>
          </w:p>
          <w:p w14:paraId="68AAC1BA" w14:textId="20FA999B" w:rsidR="002B1F7D" w:rsidRDefault="002B1F7D" w:rsidP="000360B3">
            <w:pPr>
              <w:rPr>
                <w:rFonts w:eastAsia="MS Mincho"/>
                <w:bCs/>
                <w:lang w:eastAsia="ja-JP"/>
              </w:rPr>
            </w:pPr>
          </w:p>
        </w:tc>
      </w:tr>
      <w:tr w:rsidR="000D7C30" w14:paraId="4B9ABC18" w14:textId="77777777" w:rsidTr="00EA1EF7">
        <w:tc>
          <w:tcPr>
            <w:tcW w:w="2009" w:type="dxa"/>
          </w:tcPr>
          <w:p w14:paraId="450E47BC" w14:textId="68EE66AA" w:rsidR="000D7C30" w:rsidRDefault="000D7C30" w:rsidP="000D7C30">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4FE2D1E2" w14:textId="1CE58112" w:rsidR="000D7C30" w:rsidRDefault="000D7C30" w:rsidP="000D7C30">
            <w:pPr>
              <w:jc w:val="left"/>
              <w:rPr>
                <w:rFonts w:eastAsia="MS Mincho"/>
                <w:bCs/>
                <w:lang w:eastAsia="ja-JP"/>
              </w:rPr>
            </w:pPr>
            <w:r>
              <w:rPr>
                <w:rFonts w:eastAsiaTheme="minorEastAsia" w:hint="eastAsia"/>
                <w:bCs/>
                <w:lang w:eastAsia="zh-CN"/>
              </w:rPr>
              <w:t>O</w:t>
            </w:r>
            <w:r>
              <w:rPr>
                <w:rFonts w:eastAsiaTheme="minorEastAsia"/>
                <w:bCs/>
                <w:lang w:eastAsia="zh-CN"/>
              </w:rPr>
              <w:t>K</w:t>
            </w:r>
          </w:p>
        </w:tc>
      </w:tr>
      <w:tr w:rsidR="00EB2807" w14:paraId="5ACE8AF6" w14:textId="77777777" w:rsidTr="00EA1EF7">
        <w:tc>
          <w:tcPr>
            <w:tcW w:w="2009" w:type="dxa"/>
          </w:tcPr>
          <w:p w14:paraId="0A2EBB44" w14:textId="7EC96702" w:rsidR="00EB2807" w:rsidRDefault="000D52FD" w:rsidP="00EB2807">
            <w:pPr>
              <w:jc w:val="left"/>
              <w:rPr>
                <w:bCs/>
                <w:lang w:eastAsia="zh-CN"/>
              </w:rPr>
            </w:pPr>
            <w:r>
              <w:rPr>
                <w:bCs/>
                <w:lang w:eastAsia="zh-CN"/>
              </w:rPr>
              <w:t>Intel</w:t>
            </w:r>
          </w:p>
        </w:tc>
        <w:tc>
          <w:tcPr>
            <w:tcW w:w="7353" w:type="dxa"/>
          </w:tcPr>
          <w:p w14:paraId="3DD2CB50" w14:textId="43EAC600" w:rsidR="00EB2807" w:rsidRPr="000D52FD" w:rsidRDefault="000D52FD" w:rsidP="000D52FD">
            <w:pPr>
              <w:rPr>
                <w:bCs/>
                <w:lang w:eastAsia="zh-CN"/>
              </w:rPr>
            </w:pPr>
            <w:r>
              <w:rPr>
                <w:bCs/>
                <w:lang w:eastAsia="zh-CN"/>
              </w:rPr>
              <w:t>We are fine with the proposal.</w:t>
            </w:r>
          </w:p>
        </w:tc>
      </w:tr>
      <w:tr w:rsidR="00401371" w14:paraId="0131E383" w14:textId="77777777" w:rsidTr="00EA1EF7">
        <w:tc>
          <w:tcPr>
            <w:tcW w:w="2009" w:type="dxa"/>
          </w:tcPr>
          <w:p w14:paraId="40B5E379" w14:textId="70685A62" w:rsidR="00401371" w:rsidRDefault="00401371" w:rsidP="00401371">
            <w:pPr>
              <w:jc w:val="left"/>
              <w:rPr>
                <w:bCs/>
                <w:lang w:eastAsia="zh-CN"/>
              </w:rPr>
            </w:pPr>
            <w:r>
              <w:rPr>
                <w:bCs/>
                <w:lang w:eastAsia="zh-CN"/>
              </w:rPr>
              <w:lastRenderedPageBreak/>
              <w:t>New H3C</w:t>
            </w:r>
          </w:p>
        </w:tc>
        <w:tc>
          <w:tcPr>
            <w:tcW w:w="7353" w:type="dxa"/>
          </w:tcPr>
          <w:p w14:paraId="1CE46636" w14:textId="6E604315" w:rsidR="00401371" w:rsidRDefault="00401371" w:rsidP="00401371">
            <w:pPr>
              <w:jc w:val="left"/>
              <w:rPr>
                <w:bCs/>
                <w:lang w:eastAsia="zh-CN"/>
              </w:rPr>
            </w:pPr>
            <w:r>
              <w:rPr>
                <w:bCs/>
                <w:lang w:eastAsia="zh-CN"/>
              </w:rPr>
              <w:t>OK</w:t>
            </w:r>
          </w:p>
        </w:tc>
      </w:tr>
      <w:tr w:rsidR="00401371" w14:paraId="26F8D0CB" w14:textId="77777777" w:rsidTr="00EA1EF7">
        <w:tc>
          <w:tcPr>
            <w:tcW w:w="2009" w:type="dxa"/>
          </w:tcPr>
          <w:p w14:paraId="71F1CD69" w14:textId="77777777" w:rsidR="00401371" w:rsidRDefault="00401371" w:rsidP="00401371">
            <w:pPr>
              <w:rPr>
                <w:bCs/>
                <w:lang w:val="en-US" w:eastAsia="zh-CN"/>
              </w:rPr>
            </w:pPr>
          </w:p>
        </w:tc>
        <w:tc>
          <w:tcPr>
            <w:tcW w:w="7353" w:type="dxa"/>
          </w:tcPr>
          <w:p w14:paraId="64623785" w14:textId="77777777" w:rsidR="00401371" w:rsidRDefault="00401371" w:rsidP="00401371">
            <w:pPr>
              <w:pStyle w:val="a7"/>
              <w:rPr>
                <w:bCs/>
                <w:lang w:val="en-US" w:eastAsia="zh-CN"/>
              </w:rPr>
            </w:pPr>
          </w:p>
        </w:tc>
      </w:tr>
      <w:tr w:rsidR="00401371" w14:paraId="03B9504A" w14:textId="77777777" w:rsidTr="00EA1EF7">
        <w:tc>
          <w:tcPr>
            <w:tcW w:w="2009" w:type="dxa"/>
          </w:tcPr>
          <w:p w14:paraId="326ECFAB" w14:textId="77777777" w:rsidR="00401371" w:rsidRDefault="00401371" w:rsidP="00401371">
            <w:pPr>
              <w:jc w:val="left"/>
              <w:rPr>
                <w:rFonts w:eastAsia="PMingLiU"/>
                <w:bCs/>
                <w:lang w:eastAsia="zh-TW"/>
              </w:rPr>
            </w:pPr>
          </w:p>
        </w:tc>
        <w:tc>
          <w:tcPr>
            <w:tcW w:w="7353" w:type="dxa"/>
          </w:tcPr>
          <w:p w14:paraId="60219761" w14:textId="77777777" w:rsidR="00401371" w:rsidRDefault="00401371" w:rsidP="00401371">
            <w:pPr>
              <w:jc w:val="left"/>
              <w:rPr>
                <w:rFonts w:eastAsia="PMingLiU"/>
                <w:bCs/>
                <w:lang w:eastAsia="zh-TW"/>
              </w:rPr>
            </w:pPr>
          </w:p>
        </w:tc>
      </w:tr>
      <w:tr w:rsidR="00401371" w14:paraId="5D373343" w14:textId="77777777" w:rsidTr="00EA1EF7">
        <w:tc>
          <w:tcPr>
            <w:tcW w:w="2009" w:type="dxa"/>
          </w:tcPr>
          <w:p w14:paraId="7749D782" w14:textId="77777777" w:rsidR="00401371" w:rsidRDefault="00401371" w:rsidP="00401371">
            <w:pPr>
              <w:jc w:val="left"/>
              <w:rPr>
                <w:rFonts w:eastAsia="PMingLiU"/>
                <w:bCs/>
                <w:lang w:eastAsia="zh-TW"/>
              </w:rPr>
            </w:pPr>
          </w:p>
        </w:tc>
        <w:tc>
          <w:tcPr>
            <w:tcW w:w="7353" w:type="dxa"/>
          </w:tcPr>
          <w:p w14:paraId="66DD9202" w14:textId="77777777" w:rsidR="00401371" w:rsidRDefault="00401371" w:rsidP="00401371">
            <w:pPr>
              <w:jc w:val="left"/>
              <w:rPr>
                <w:rFonts w:eastAsia="PMingLiU"/>
                <w:bCs/>
                <w:lang w:eastAsia="zh-TW"/>
              </w:rPr>
            </w:pPr>
          </w:p>
        </w:tc>
      </w:tr>
      <w:tr w:rsidR="00401371" w14:paraId="1070BDBC" w14:textId="77777777" w:rsidTr="00EA1EF7">
        <w:tc>
          <w:tcPr>
            <w:tcW w:w="2009" w:type="dxa"/>
          </w:tcPr>
          <w:p w14:paraId="29B677B2" w14:textId="77777777" w:rsidR="00401371" w:rsidRDefault="00401371" w:rsidP="00401371">
            <w:pPr>
              <w:jc w:val="left"/>
              <w:rPr>
                <w:rFonts w:eastAsiaTheme="minorEastAsia"/>
                <w:bCs/>
                <w:lang w:eastAsia="zh-CN"/>
              </w:rPr>
            </w:pPr>
          </w:p>
        </w:tc>
        <w:tc>
          <w:tcPr>
            <w:tcW w:w="7353" w:type="dxa"/>
          </w:tcPr>
          <w:p w14:paraId="581A9FC9" w14:textId="77777777" w:rsidR="00401371" w:rsidRDefault="00401371" w:rsidP="00401371">
            <w:pPr>
              <w:jc w:val="left"/>
              <w:rPr>
                <w:rFonts w:eastAsiaTheme="minorEastAsia"/>
                <w:bCs/>
                <w:lang w:eastAsia="zh-CN"/>
              </w:rPr>
            </w:pPr>
          </w:p>
        </w:tc>
      </w:tr>
      <w:tr w:rsidR="00401371" w14:paraId="33EC9BF8" w14:textId="77777777" w:rsidTr="00EA1EF7">
        <w:tc>
          <w:tcPr>
            <w:tcW w:w="2009" w:type="dxa"/>
          </w:tcPr>
          <w:p w14:paraId="502B955C" w14:textId="77777777" w:rsidR="00401371" w:rsidRDefault="00401371" w:rsidP="00401371">
            <w:pPr>
              <w:rPr>
                <w:rFonts w:eastAsia="MS Mincho"/>
                <w:bCs/>
                <w:lang w:val="en-US" w:eastAsia="zh-CN"/>
              </w:rPr>
            </w:pPr>
          </w:p>
        </w:tc>
        <w:tc>
          <w:tcPr>
            <w:tcW w:w="7353" w:type="dxa"/>
          </w:tcPr>
          <w:p w14:paraId="330DCFE0" w14:textId="77777777" w:rsidR="00401371" w:rsidRDefault="00401371" w:rsidP="00401371">
            <w:pPr>
              <w:rPr>
                <w:rFonts w:eastAsia="MS Mincho"/>
                <w:bCs/>
                <w:lang w:val="en-US" w:eastAsia="zh-CN"/>
              </w:rPr>
            </w:pPr>
          </w:p>
        </w:tc>
      </w:tr>
      <w:tr w:rsidR="00401371" w14:paraId="4DCAE497" w14:textId="77777777" w:rsidTr="00EA1EF7">
        <w:tc>
          <w:tcPr>
            <w:tcW w:w="2009" w:type="dxa"/>
          </w:tcPr>
          <w:p w14:paraId="17283989" w14:textId="77777777" w:rsidR="00401371" w:rsidRPr="00ED47D9" w:rsidRDefault="00401371" w:rsidP="00401371">
            <w:pPr>
              <w:rPr>
                <w:rFonts w:eastAsiaTheme="minorEastAsia"/>
                <w:bCs/>
                <w:lang w:val="en-US" w:eastAsia="zh-CN"/>
              </w:rPr>
            </w:pPr>
          </w:p>
        </w:tc>
        <w:tc>
          <w:tcPr>
            <w:tcW w:w="7353" w:type="dxa"/>
          </w:tcPr>
          <w:p w14:paraId="7D33F856" w14:textId="77777777" w:rsidR="00401371" w:rsidRPr="00ED47D9" w:rsidRDefault="00401371" w:rsidP="00401371">
            <w:pPr>
              <w:rPr>
                <w:rFonts w:eastAsiaTheme="minorEastAsia"/>
                <w:bCs/>
                <w:lang w:val="en-US" w:eastAsia="zh-CN"/>
              </w:rPr>
            </w:pPr>
          </w:p>
        </w:tc>
      </w:tr>
      <w:tr w:rsidR="00401371" w14:paraId="752C7AE9" w14:textId="77777777" w:rsidTr="00EA1EF7">
        <w:tc>
          <w:tcPr>
            <w:tcW w:w="2009" w:type="dxa"/>
          </w:tcPr>
          <w:p w14:paraId="7BB05DAD" w14:textId="77777777" w:rsidR="00401371" w:rsidRDefault="00401371" w:rsidP="00401371">
            <w:pPr>
              <w:rPr>
                <w:rFonts w:eastAsia="MS Mincho"/>
                <w:bCs/>
                <w:lang w:val="en-US" w:eastAsia="zh-CN"/>
              </w:rPr>
            </w:pPr>
          </w:p>
        </w:tc>
        <w:tc>
          <w:tcPr>
            <w:tcW w:w="7353" w:type="dxa"/>
          </w:tcPr>
          <w:p w14:paraId="3806BA79" w14:textId="77777777" w:rsidR="00401371" w:rsidRDefault="00401371" w:rsidP="00401371">
            <w:pPr>
              <w:rPr>
                <w:rFonts w:eastAsia="MS Mincho"/>
                <w:bCs/>
                <w:lang w:val="en-US" w:eastAsia="zh-CN"/>
              </w:rPr>
            </w:pPr>
          </w:p>
        </w:tc>
      </w:tr>
    </w:tbl>
    <w:p w14:paraId="46743D5F" w14:textId="77777777" w:rsidR="00B34587" w:rsidRDefault="00B34587" w:rsidP="00B34587">
      <w:pPr>
        <w:pStyle w:val="a"/>
        <w:numPr>
          <w:ilvl w:val="0"/>
          <w:numId w:val="0"/>
        </w:numPr>
        <w:ind w:left="360"/>
        <w:rPr>
          <w:lang w:eastAsia="en-US"/>
        </w:rPr>
      </w:pPr>
    </w:p>
    <w:p w14:paraId="746341BF" w14:textId="1EDE2D3B" w:rsidR="00B34587" w:rsidRDefault="00B34587" w:rsidP="00B34587">
      <w:pPr>
        <w:rPr>
          <w:lang w:eastAsia="en-US"/>
        </w:rPr>
      </w:pPr>
    </w:p>
    <w:p w14:paraId="4C79F930" w14:textId="7E598E96" w:rsidR="00B34587" w:rsidRDefault="00B34587" w:rsidP="00B34587">
      <w:pPr>
        <w:rPr>
          <w:lang w:eastAsia="en-US"/>
        </w:rPr>
      </w:pPr>
    </w:p>
    <w:p w14:paraId="6D34C61E" w14:textId="77777777" w:rsidR="00B34587" w:rsidRDefault="00B34587" w:rsidP="00B34587">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1CA15517" w14:textId="77777777" w:rsidR="00B34587" w:rsidRPr="001434B1" w:rsidRDefault="00B34587" w:rsidP="00B34587">
      <w:pPr>
        <w:pStyle w:val="a"/>
        <w:numPr>
          <w:ilvl w:val="0"/>
          <w:numId w:val="17"/>
        </w:numPr>
        <w:rPr>
          <w:rFonts w:eastAsia="KaiTi"/>
          <w:color w:val="00B050"/>
          <w:szCs w:val="20"/>
          <w:lang w:eastAsia="zh-CN"/>
        </w:rPr>
      </w:pPr>
      <w:r w:rsidRPr="001434B1">
        <w:rPr>
          <w:rFonts w:eastAsia="KaiTi"/>
          <w:color w:val="00B050"/>
          <w:szCs w:val="20"/>
          <w:lang w:eastAsia="zh-CN"/>
        </w:rPr>
        <w:t xml:space="preserve">A UE configured with multi-cell scheduling DCI determines the BD/CCE limits same as </w:t>
      </w:r>
      <w:r>
        <w:rPr>
          <w:rFonts w:eastAsia="KaiTi"/>
          <w:color w:val="00B050"/>
          <w:szCs w:val="20"/>
          <w:lang w:eastAsia="zh-CN"/>
        </w:rPr>
        <w:t xml:space="preserve">in </w:t>
      </w:r>
      <w:r w:rsidRPr="001434B1">
        <w:rPr>
          <w:rFonts w:eastAsia="KaiTi"/>
          <w:color w:val="00B050"/>
          <w:szCs w:val="20"/>
          <w:lang w:eastAsia="zh-CN"/>
        </w:rPr>
        <w:t xml:space="preserve">Rel-17 BD/CCE limits </w:t>
      </w:r>
      <w:r>
        <w:rPr>
          <w:rFonts w:eastAsia="KaiTi"/>
          <w:color w:val="00B050"/>
          <w:szCs w:val="20"/>
          <w:lang w:eastAsia="zh-CN"/>
        </w:rPr>
        <w:t>(i.e., with single-cell scheduling only)</w:t>
      </w:r>
    </w:p>
    <w:p w14:paraId="744A09AD" w14:textId="77777777" w:rsidR="00B34587" w:rsidRDefault="00B34587" w:rsidP="00B34587">
      <w:pPr>
        <w:pStyle w:val="a"/>
        <w:numPr>
          <w:ilvl w:val="0"/>
          <w:numId w:val="17"/>
        </w:numPr>
        <w:rPr>
          <w:rFonts w:eastAsia="KaiTi"/>
          <w:szCs w:val="20"/>
          <w:lang w:eastAsia="zh-CN"/>
        </w:rPr>
      </w:pPr>
      <w:r>
        <w:rPr>
          <w:lang w:eastAsia="en-US"/>
        </w:rPr>
        <w:t xml:space="preserve">Further study BD/CCE </w:t>
      </w:r>
      <w:r w:rsidRPr="001434B1">
        <w:rPr>
          <w:strike/>
          <w:color w:val="00B050"/>
          <w:lang w:eastAsia="en-US"/>
        </w:rPr>
        <w:t>budget</w:t>
      </w:r>
      <w:r w:rsidRPr="001434B1">
        <w:rPr>
          <w:lang w:eastAsia="en-US"/>
        </w:rPr>
        <w:t xml:space="preserve"> </w:t>
      </w:r>
      <w:r w:rsidRPr="001434B1">
        <w:rPr>
          <w:color w:val="00B050"/>
          <w:lang w:eastAsia="en-US"/>
        </w:rPr>
        <w:t xml:space="preserve">counting </w:t>
      </w:r>
      <w:r>
        <w:rPr>
          <w:lang w:eastAsia="en-US"/>
        </w:rPr>
        <w:t xml:space="preserve">for </w:t>
      </w:r>
      <w:r>
        <w:rPr>
          <w:rFonts w:eastAsia="KaiTi"/>
          <w:szCs w:val="20"/>
          <w:lang w:eastAsia="zh-CN"/>
        </w:rPr>
        <w:t xml:space="preserve">multi-cell scheduling DCI </w:t>
      </w:r>
      <w:r w:rsidRPr="001434B1">
        <w:rPr>
          <w:rFonts w:eastAsia="KaiTi"/>
          <w:color w:val="00B050"/>
          <w:szCs w:val="20"/>
          <w:lang w:eastAsia="zh-CN"/>
        </w:rPr>
        <w:t xml:space="preserve">towards the Rel-17 BD/CCE limits </w:t>
      </w:r>
      <w:r>
        <w:rPr>
          <w:lang w:eastAsia="en-US"/>
        </w:rPr>
        <w:t xml:space="preserve">based on below options: </w:t>
      </w:r>
    </w:p>
    <w:p w14:paraId="57622623" w14:textId="77777777" w:rsidR="00B34587" w:rsidRDefault="00B34587" w:rsidP="00B34587">
      <w:pPr>
        <w:pStyle w:val="a"/>
        <w:numPr>
          <w:ilvl w:val="0"/>
          <w:numId w:val="18"/>
        </w:numPr>
        <w:rPr>
          <w:rFonts w:eastAsia="KaiTi"/>
          <w:szCs w:val="20"/>
          <w:lang w:eastAsia="zh-CN"/>
        </w:rPr>
      </w:pPr>
      <w:r>
        <w:rPr>
          <w:rFonts w:eastAsia="KaiTi"/>
          <w:szCs w:val="20"/>
          <w:lang w:eastAsia="zh-CN"/>
        </w:rPr>
        <w:t xml:space="preserve">Alt 1: </w:t>
      </w:r>
      <w:del w:id="468" w:author="Haipeng HP1 Lei" w:date="2022-05-11T17:57:00Z">
        <w:r>
          <w:rPr>
            <w:rFonts w:eastAsia="KaiTi"/>
            <w:szCs w:val="20"/>
            <w:lang w:eastAsia="zh-CN"/>
          </w:rPr>
          <w:delText xml:space="preserve">follow </w:delText>
        </w:r>
      </w:del>
      <w:ins w:id="469" w:author="Haipeng HP1 Lei" w:date="2022-05-11T17:57:00Z">
        <w:r>
          <w:rPr>
            <w:rFonts w:eastAsia="KaiTi"/>
            <w:szCs w:val="20"/>
            <w:lang w:eastAsia="zh-CN"/>
          </w:rPr>
          <w:t>counted</w:t>
        </w:r>
      </w:ins>
      <w:ins w:id="470" w:author="Haipeng HP1 Lei" w:date="2022-05-11T17:58:00Z">
        <w:r>
          <w:rPr>
            <w:rFonts w:eastAsia="KaiTi"/>
            <w:szCs w:val="20"/>
            <w:lang w:eastAsia="zh-CN"/>
          </w:rPr>
          <w:t xml:space="preserve"> on each co-scheduled cell </w:t>
        </w:r>
        <w:r w:rsidRPr="001434B1">
          <w:rPr>
            <w:rFonts w:eastAsia="KaiTi"/>
            <w:strike/>
            <w:color w:val="00B050"/>
            <w:szCs w:val="20"/>
            <w:lang w:eastAsia="zh-CN"/>
          </w:rPr>
          <w:t>following</w:t>
        </w:r>
      </w:ins>
      <w:ins w:id="471" w:author="Haipeng HP1 Lei" w:date="2022-05-11T17:57:00Z">
        <w:r w:rsidRPr="001434B1">
          <w:rPr>
            <w:rFonts w:eastAsia="KaiTi"/>
            <w:strike/>
            <w:color w:val="00B050"/>
            <w:szCs w:val="20"/>
            <w:lang w:eastAsia="zh-CN"/>
          </w:rPr>
          <w:t xml:space="preserve"> </w:t>
        </w:r>
      </w:ins>
      <w:r w:rsidRPr="001434B1">
        <w:rPr>
          <w:rFonts w:eastAsia="KaiTi"/>
          <w:strike/>
          <w:color w:val="00B050"/>
          <w:szCs w:val="20"/>
          <w:lang w:eastAsia="zh-CN"/>
        </w:rPr>
        <w:t xml:space="preserve">legacy </w:t>
      </w:r>
      <w:r w:rsidRPr="001434B1">
        <w:rPr>
          <w:strike/>
          <w:color w:val="00B050"/>
          <w:lang w:val="en-US" w:eastAsia="en-US"/>
        </w:rPr>
        <w:t>BD/CCE budget</w:t>
      </w:r>
      <w:r w:rsidRPr="001434B1">
        <w:rPr>
          <w:color w:val="00B050"/>
          <w:lang w:val="en-US" w:eastAsia="en-US"/>
        </w:rPr>
        <w:t xml:space="preserve"> </w:t>
      </w:r>
      <w:del w:id="472" w:author="Haipeng HP1 Lei" w:date="2022-05-11T17:58:00Z">
        <w:r>
          <w:rPr>
            <w:lang w:val="en-US" w:eastAsia="en-US"/>
          </w:rPr>
          <w:delText xml:space="preserve">for each scheduled cell </w:delText>
        </w:r>
      </w:del>
    </w:p>
    <w:p w14:paraId="6B5DE2F4" w14:textId="77777777" w:rsidR="00B34587" w:rsidRDefault="00B34587" w:rsidP="00B34587">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0BD8AD78" w14:textId="77777777" w:rsidR="00B34587" w:rsidRDefault="00B34587" w:rsidP="00B34587">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12838DC4" w14:textId="77777777" w:rsidR="00B34587" w:rsidRDefault="00B34587" w:rsidP="00B34587">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5BE26261" w14:textId="77777777" w:rsidR="00B34587" w:rsidRDefault="00B34587" w:rsidP="00B34587">
      <w:pPr>
        <w:pStyle w:val="a"/>
        <w:numPr>
          <w:ilvl w:val="0"/>
          <w:numId w:val="18"/>
        </w:numPr>
        <w:rPr>
          <w:ins w:id="473" w:author="Haipeng HP1 Lei" w:date="2022-05-11T09:58:00Z"/>
          <w:rFonts w:eastAsia="KaiTi"/>
          <w:szCs w:val="20"/>
          <w:lang w:eastAsia="zh-CN"/>
        </w:rPr>
      </w:pPr>
      <w:ins w:id="474" w:author="Haipeng HP1 Lei" w:date="2022-05-11T09:58:00Z">
        <w:r>
          <w:rPr>
            <w:rFonts w:eastAsia="KaiTi"/>
            <w:szCs w:val="20"/>
            <w:lang w:eastAsia="zh-CN"/>
          </w:rPr>
          <w:t xml:space="preserve">Other </w:t>
        </w:r>
      </w:ins>
      <w:ins w:id="475" w:author="Haipeng HP1 Lei" w:date="2022-05-11T10:04:00Z">
        <w:r>
          <w:rPr>
            <w:rFonts w:eastAsia="KaiTi"/>
            <w:szCs w:val="20"/>
            <w:lang w:eastAsia="zh-CN"/>
          </w:rPr>
          <w:t>alternative</w:t>
        </w:r>
      </w:ins>
      <w:ins w:id="476" w:author="Haipeng HP1 Lei" w:date="2022-05-11T09:58:00Z">
        <w:r>
          <w:rPr>
            <w:rFonts w:eastAsia="KaiTi"/>
            <w:szCs w:val="20"/>
            <w:lang w:eastAsia="zh-CN"/>
          </w:rPr>
          <w:t>s could be considered</w:t>
        </w:r>
        <w:r>
          <w:rPr>
            <w:lang w:val="en-US" w:eastAsia="en-US"/>
          </w:rPr>
          <w:t>.</w:t>
        </w:r>
      </w:ins>
    </w:p>
    <w:p w14:paraId="4CBFFCC3" w14:textId="7C50B0CF" w:rsidR="00B34587" w:rsidRDefault="00B34587" w:rsidP="00B34587">
      <w:pPr>
        <w:rPr>
          <w:lang w:eastAsia="en-US"/>
        </w:rPr>
      </w:pPr>
    </w:p>
    <w:p w14:paraId="7EA9B307" w14:textId="77777777" w:rsidR="00B34587" w:rsidRDefault="00B34587" w:rsidP="00B34587">
      <w:pPr>
        <w:pStyle w:val="a"/>
        <w:numPr>
          <w:ilvl w:val="0"/>
          <w:numId w:val="0"/>
        </w:numPr>
        <w:ind w:left="360"/>
        <w:rPr>
          <w:lang w:eastAsia="en-US"/>
        </w:rPr>
      </w:pPr>
    </w:p>
    <w:p w14:paraId="4F461611" w14:textId="77777777" w:rsidR="00B34587" w:rsidRDefault="00B34587" w:rsidP="00B34587">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B34587" w14:paraId="1F306066" w14:textId="77777777" w:rsidTr="00EA1EF7">
        <w:tc>
          <w:tcPr>
            <w:tcW w:w="2009" w:type="dxa"/>
            <w:tcBorders>
              <w:top w:val="single" w:sz="4" w:space="0" w:color="auto"/>
              <w:left w:val="single" w:sz="4" w:space="0" w:color="auto"/>
              <w:bottom w:val="single" w:sz="4" w:space="0" w:color="auto"/>
              <w:right w:val="single" w:sz="4" w:space="0" w:color="auto"/>
            </w:tcBorders>
          </w:tcPr>
          <w:p w14:paraId="4EC97433" w14:textId="77777777" w:rsidR="00B34587" w:rsidRDefault="00B34587"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7BA331" w14:textId="77777777" w:rsidR="00B34587" w:rsidRDefault="00B34587" w:rsidP="00EA1EF7">
            <w:pPr>
              <w:jc w:val="center"/>
              <w:rPr>
                <w:b/>
                <w:lang w:eastAsia="zh-CN"/>
              </w:rPr>
            </w:pPr>
            <w:r>
              <w:rPr>
                <w:b/>
                <w:lang w:eastAsia="zh-CN"/>
              </w:rPr>
              <w:t>Comment</w:t>
            </w:r>
          </w:p>
        </w:tc>
      </w:tr>
      <w:tr w:rsidR="00B34587" w14:paraId="4840F080" w14:textId="77777777" w:rsidTr="00EA1EF7">
        <w:tc>
          <w:tcPr>
            <w:tcW w:w="2009" w:type="dxa"/>
            <w:tcBorders>
              <w:top w:val="single" w:sz="4" w:space="0" w:color="auto"/>
              <w:left w:val="single" w:sz="4" w:space="0" w:color="auto"/>
              <w:bottom w:val="single" w:sz="4" w:space="0" w:color="auto"/>
              <w:right w:val="single" w:sz="4" w:space="0" w:color="auto"/>
            </w:tcBorders>
          </w:tcPr>
          <w:p w14:paraId="1DEEFB7A" w14:textId="04EDB0EC" w:rsidR="00B34587" w:rsidRDefault="00211CCC"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743249AA" w14:textId="466CB420" w:rsidR="00B34587" w:rsidRDefault="00211CCC" w:rsidP="00EA1EF7">
            <w:pPr>
              <w:jc w:val="left"/>
              <w:rPr>
                <w:bCs/>
                <w:lang w:eastAsia="zh-CN"/>
              </w:rPr>
            </w:pPr>
            <w:r>
              <w:rPr>
                <w:bCs/>
                <w:lang w:eastAsia="zh-CN"/>
              </w:rPr>
              <w:t>OK</w:t>
            </w:r>
          </w:p>
        </w:tc>
      </w:tr>
      <w:tr w:rsidR="00B34587" w14:paraId="1368C335" w14:textId="77777777" w:rsidTr="00EA1EF7">
        <w:tc>
          <w:tcPr>
            <w:tcW w:w="2009" w:type="dxa"/>
            <w:tcBorders>
              <w:top w:val="single" w:sz="4" w:space="0" w:color="auto"/>
              <w:left w:val="single" w:sz="4" w:space="0" w:color="auto"/>
              <w:bottom w:val="single" w:sz="4" w:space="0" w:color="auto"/>
              <w:right w:val="single" w:sz="4" w:space="0" w:color="auto"/>
            </w:tcBorders>
          </w:tcPr>
          <w:p w14:paraId="7E572E25" w14:textId="138CF296" w:rsidR="00B34587" w:rsidRPr="00BE5DA5" w:rsidRDefault="00BE5DA5" w:rsidP="00EA1EF7">
            <w:pPr>
              <w:rPr>
                <w:rFonts w:eastAsiaTheme="minorEastAsia"/>
                <w:bCs/>
                <w:lang w:eastAsia="zh-CN"/>
              </w:rPr>
            </w:pPr>
            <w:proofErr w:type="spellStart"/>
            <w:r>
              <w:rPr>
                <w:rFonts w:eastAsiaTheme="minorEastAsia" w:hint="eastAsia"/>
                <w:bCs/>
                <w:lang w:eastAsia="zh-CN"/>
              </w:rPr>
              <w:t>S</w:t>
            </w:r>
            <w:r>
              <w:rPr>
                <w:rFonts w:eastAsiaTheme="minorEastAsia"/>
                <w:bCs/>
                <w:lang w:eastAsia="zh-CN"/>
              </w:rPr>
              <w:t>preadtrum</w:t>
            </w:r>
            <w:proofErr w:type="spellEnd"/>
          </w:p>
        </w:tc>
        <w:tc>
          <w:tcPr>
            <w:tcW w:w="7353" w:type="dxa"/>
            <w:tcBorders>
              <w:top w:val="single" w:sz="4" w:space="0" w:color="auto"/>
              <w:left w:val="single" w:sz="4" w:space="0" w:color="auto"/>
              <w:bottom w:val="single" w:sz="4" w:space="0" w:color="auto"/>
              <w:right w:val="single" w:sz="4" w:space="0" w:color="auto"/>
            </w:tcBorders>
          </w:tcPr>
          <w:p w14:paraId="76A95DB0" w14:textId="13137431" w:rsidR="0090721E" w:rsidRDefault="0090721E" w:rsidP="00CB43FD">
            <w:pPr>
              <w:rPr>
                <w:rFonts w:eastAsiaTheme="minorEastAsia"/>
                <w:bCs/>
                <w:lang w:eastAsia="zh-CN"/>
              </w:rPr>
            </w:pPr>
            <w:r>
              <w:rPr>
                <w:rFonts w:eastAsiaTheme="minorEastAsia"/>
                <w:bCs/>
                <w:lang w:eastAsia="zh-CN"/>
              </w:rPr>
              <w:t>We are generally fine with the proposal, and want to add a “</w:t>
            </w:r>
            <w:r w:rsidRPr="0090721E">
              <w:rPr>
                <w:rFonts w:eastAsiaTheme="minorEastAsia"/>
                <w:bCs/>
                <w:color w:val="FF0000"/>
                <w:lang w:eastAsia="zh-CN"/>
              </w:rPr>
              <w:t>FFS the association between the search space sets of DCI0_X/1_X and scheduling cell/co-scheduled cells</w:t>
            </w:r>
            <w:r>
              <w:rPr>
                <w:rFonts w:eastAsiaTheme="minorEastAsia"/>
                <w:bCs/>
                <w:lang w:eastAsia="zh-CN"/>
              </w:rPr>
              <w:t xml:space="preserve">”. </w:t>
            </w:r>
          </w:p>
          <w:p w14:paraId="0BB622C3" w14:textId="3BB6B39E" w:rsidR="00CB43FD" w:rsidRDefault="0090721E" w:rsidP="00CB43FD">
            <w:pPr>
              <w:rPr>
                <w:rFonts w:eastAsiaTheme="minorEastAsia"/>
                <w:bCs/>
                <w:lang w:eastAsia="zh-CN"/>
              </w:rPr>
            </w:pPr>
            <w:r>
              <w:rPr>
                <w:rFonts w:eastAsiaTheme="minorEastAsia"/>
                <w:bCs/>
                <w:lang w:eastAsia="zh-CN"/>
              </w:rPr>
              <w:t>S</w:t>
            </w:r>
            <w:r w:rsidR="00CB43FD">
              <w:rPr>
                <w:rFonts w:eastAsiaTheme="minorEastAsia"/>
                <w:bCs/>
                <w:lang w:eastAsia="zh-CN"/>
              </w:rPr>
              <w:t xml:space="preserve">imilar comments as P2-7, the association between the search space sets of DCI0_X/1_X and scheduling cell/co-scheduled cells should be discussed before the BD/CCE limits. The above alternatives require different associations. </w:t>
            </w:r>
          </w:p>
          <w:p w14:paraId="34F8D289" w14:textId="77777777" w:rsidR="00B34587" w:rsidRPr="0090721E" w:rsidRDefault="00CB43FD" w:rsidP="0090721E">
            <w:pPr>
              <w:pStyle w:val="a"/>
              <w:numPr>
                <w:ilvl w:val="0"/>
                <w:numId w:val="47"/>
              </w:numPr>
              <w:rPr>
                <w:rFonts w:eastAsiaTheme="minorEastAsia"/>
                <w:bCs/>
                <w:lang w:eastAsia="zh-CN"/>
              </w:rPr>
            </w:pPr>
            <w:r w:rsidRPr="0090721E">
              <w:rPr>
                <w:rFonts w:eastAsiaTheme="minorEastAsia"/>
                <w:bCs/>
                <w:lang w:eastAsia="zh-CN"/>
              </w:rPr>
              <w:t xml:space="preserve">Alt1 means there are separate search space set configurations for each co-scheduled cell, </w:t>
            </w:r>
            <w:r w:rsidR="00E04982" w:rsidRPr="0090721E">
              <w:rPr>
                <w:rFonts w:eastAsiaTheme="minorEastAsia"/>
                <w:bCs/>
                <w:lang w:eastAsia="zh-CN"/>
              </w:rPr>
              <w:t xml:space="preserve">BD and CCE for </w:t>
            </w:r>
            <w:r w:rsidRPr="0090721E">
              <w:rPr>
                <w:rFonts w:eastAsiaTheme="minorEastAsia"/>
                <w:bCs/>
                <w:lang w:eastAsia="zh-CN"/>
              </w:rPr>
              <w:t>each of SS set</w:t>
            </w:r>
            <w:r w:rsidR="00E04982" w:rsidRPr="0090721E">
              <w:rPr>
                <w:rFonts w:eastAsiaTheme="minorEastAsia"/>
                <w:bCs/>
                <w:lang w:eastAsia="zh-CN"/>
              </w:rPr>
              <w:t xml:space="preserve"> should be counted.</w:t>
            </w:r>
          </w:p>
          <w:p w14:paraId="472BE193" w14:textId="59894F9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2 only configure SS sets on one scheduled cell. BD and CCE only counts on this specific cell.</w:t>
            </w:r>
          </w:p>
          <w:p w14:paraId="5E3E2107" w14:textId="60179654"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 xml:space="preserve">Alt3 </w:t>
            </w:r>
            <w:r w:rsidRPr="0090721E">
              <w:rPr>
                <w:rFonts w:eastAsiaTheme="minorEastAsia" w:hint="eastAsia"/>
                <w:bCs/>
                <w:lang w:eastAsia="zh-CN"/>
              </w:rPr>
              <w:t>treats</w:t>
            </w:r>
            <w:r w:rsidRPr="0090721E">
              <w:rPr>
                <w:rFonts w:eastAsiaTheme="minorEastAsia"/>
                <w:bCs/>
                <w:lang w:eastAsia="zh-CN"/>
              </w:rPr>
              <w:t xml:space="preserve"> th</w:t>
            </w:r>
            <w:r w:rsidRPr="0090721E">
              <w:rPr>
                <w:rFonts w:eastAsiaTheme="minorEastAsia" w:hint="eastAsia"/>
                <w:bCs/>
                <w:lang w:eastAsia="zh-CN"/>
              </w:rPr>
              <w:t>e</w:t>
            </w:r>
            <w:r w:rsidRPr="0090721E">
              <w:rPr>
                <w:rFonts w:eastAsiaTheme="minorEastAsia"/>
                <w:bCs/>
                <w:lang w:eastAsia="zh-CN"/>
              </w:rPr>
              <w:t xml:space="preserve"> SS sets as an entirety</w:t>
            </w:r>
            <w:r w:rsidRPr="0090721E">
              <w:rPr>
                <w:rFonts w:eastAsiaTheme="minorEastAsia" w:hint="eastAsia"/>
                <w:bCs/>
                <w:lang w:eastAsia="zh-CN"/>
              </w:rPr>
              <w:t>,</w:t>
            </w:r>
            <w:r w:rsidRPr="0090721E">
              <w:rPr>
                <w:rFonts w:eastAsiaTheme="minorEastAsia"/>
                <w:bCs/>
                <w:lang w:eastAsia="zh-CN"/>
              </w:rPr>
              <w:t xml:space="preserve"> and divided the BD and CCE into each scheduled cell.</w:t>
            </w:r>
            <w:r w:rsidR="0090721E">
              <w:rPr>
                <w:rFonts w:eastAsiaTheme="minorEastAsia"/>
                <w:bCs/>
                <w:lang w:eastAsia="zh-CN"/>
              </w:rPr>
              <w:t xml:space="preserve"> Although Alt 1 and Alt3 have a same SS set association, Alt 3 only counts once of BD and non-overlapped CCE per PDCCH candidates in search space 1. </w:t>
            </w:r>
          </w:p>
          <w:p w14:paraId="389BFECD" w14:textId="77777777" w:rsidR="00E04982" w:rsidRPr="0090721E" w:rsidRDefault="00E04982" w:rsidP="0090721E">
            <w:pPr>
              <w:pStyle w:val="a"/>
              <w:numPr>
                <w:ilvl w:val="0"/>
                <w:numId w:val="47"/>
              </w:numPr>
              <w:rPr>
                <w:rFonts w:eastAsiaTheme="minorEastAsia"/>
                <w:bCs/>
                <w:lang w:eastAsia="zh-CN"/>
              </w:rPr>
            </w:pPr>
            <w:r w:rsidRPr="0090721E">
              <w:rPr>
                <w:rFonts w:eastAsiaTheme="minorEastAsia"/>
                <w:bCs/>
                <w:lang w:eastAsia="zh-CN"/>
              </w:rPr>
              <w:t>Alt4 only put SS sets on scheduling cell, meanwhile does not configure SS sets on co-scheduled cell. So it can be considered as the contribution from the scheduling cell.</w:t>
            </w:r>
          </w:p>
          <w:p w14:paraId="662BB12F" w14:textId="77777777" w:rsidR="00E04982" w:rsidRDefault="00E04982" w:rsidP="00E04982">
            <w:pPr>
              <w:rPr>
                <w:rFonts w:eastAsiaTheme="minorEastAsia"/>
                <w:bCs/>
                <w:lang w:eastAsia="zh-CN"/>
              </w:rPr>
            </w:pPr>
            <w:r>
              <w:rPr>
                <w:rFonts w:eastAsiaTheme="minorEastAsia"/>
                <w:bCs/>
                <w:lang w:eastAsia="zh-CN"/>
              </w:rPr>
              <w:t>The following figure we give our understanding for Alt1~4.</w:t>
            </w:r>
          </w:p>
          <w:p w14:paraId="4B2B939E" w14:textId="0E01B3B8" w:rsidR="00E04982" w:rsidRDefault="00D16351" w:rsidP="00E04982">
            <w:r>
              <w:object w:dxaOrig="4381" w:dyaOrig="2840" w14:anchorId="20D1A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2pt;height:90pt" o:ole="">
                  <v:imagedata r:id="rId9" o:title=""/>
                </v:shape>
                <o:OLEObject Type="Embed" ProgID="Visio.Drawing.11" ShapeID="_x0000_i1025" DrawAspect="Content" ObjectID="_1714226210" r:id="rId10"/>
              </w:object>
            </w:r>
            <w:r>
              <w:object w:dxaOrig="4381" w:dyaOrig="2841" w14:anchorId="6EA56905">
                <v:shape id="_x0000_i1026" type="#_x0000_t75" style="width:154.2pt;height:90pt" o:ole="">
                  <v:imagedata r:id="rId11" o:title=""/>
                </v:shape>
                <o:OLEObject Type="Embed" ProgID="Visio.Drawing.11" ShapeID="_x0000_i1026" DrawAspect="Content" ObjectID="_1714226211" r:id="rId12"/>
              </w:object>
            </w:r>
          </w:p>
          <w:p w14:paraId="72586119" w14:textId="7140C067" w:rsidR="000168B0" w:rsidRDefault="000168B0" w:rsidP="000168B0">
            <w:pPr>
              <w:ind w:firstLineChars="500" w:firstLine="1000"/>
            </w:pPr>
            <w:r>
              <w:lastRenderedPageBreak/>
              <w:t>Alt 1                                                 Alt2</w:t>
            </w:r>
          </w:p>
          <w:p w14:paraId="4537697E" w14:textId="77777777" w:rsidR="00D16351" w:rsidRDefault="00D16351" w:rsidP="00D16351">
            <w:r>
              <w:object w:dxaOrig="4381" w:dyaOrig="2840" w14:anchorId="5F14C982">
                <v:shape id="_x0000_i1027" type="#_x0000_t75" style="width:154.2pt;height:90pt" o:ole="">
                  <v:imagedata r:id="rId9" o:title=""/>
                </v:shape>
                <o:OLEObject Type="Embed" ProgID="Visio.Drawing.11" ShapeID="_x0000_i1027" DrawAspect="Content" ObjectID="_1714226212" r:id="rId13"/>
              </w:object>
            </w:r>
            <w:r w:rsidR="00513478">
              <w:object w:dxaOrig="4381" w:dyaOrig="2841" w14:anchorId="55E11C68">
                <v:shape id="_x0000_i1028" type="#_x0000_t75" style="width:154.2pt;height:90pt" o:ole="">
                  <v:imagedata r:id="rId14" o:title=""/>
                </v:shape>
                <o:OLEObject Type="Embed" ProgID="Visio.Drawing.11" ShapeID="_x0000_i1028" DrawAspect="Content" ObjectID="_1714226213" r:id="rId15"/>
              </w:object>
            </w:r>
          </w:p>
          <w:p w14:paraId="719244DD" w14:textId="46D43B06" w:rsidR="000168B0" w:rsidRPr="00CB43FD" w:rsidRDefault="000168B0" w:rsidP="000168B0">
            <w:pPr>
              <w:ind w:firstLineChars="500" w:firstLine="1000"/>
              <w:rPr>
                <w:rFonts w:eastAsiaTheme="minorEastAsia"/>
                <w:bCs/>
                <w:lang w:eastAsia="zh-CN"/>
              </w:rPr>
            </w:pPr>
            <w:r>
              <w:t>Alt3                                                   Alt4</w:t>
            </w:r>
          </w:p>
        </w:tc>
      </w:tr>
      <w:tr w:rsidR="00B34587" w14:paraId="42288091" w14:textId="77777777" w:rsidTr="00EA1EF7">
        <w:tc>
          <w:tcPr>
            <w:tcW w:w="2009" w:type="dxa"/>
            <w:tcBorders>
              <w:top w:val="single" w:sz="4" w:space="0" w:color="auto"/>
              <w:left w:val="single" w:sz="4" w:space="0" w:color="auto"/>
              <w:bottom w:val="single" w:sz="4" w:space="0" w:color="auto"/>
              <w:right w:val="single" w:sz="4" w:space="0" w:color="auto"/>
            </w:tcBorders>
          </w:tcPr>
          <w:p w14:paraId="3515718A" w14:textId="11BA4B65" w:rsidR="00B34587" w:rsidRPr="00E04982" w:rsidRDefault="00C11C50" w:rsidP="00EA1EF7">
            <w:pPr>
              <w:rPr>
                <w:bCs/>
                <w:lang w:eastAsia="zh-CN"/>
              </w:rPr>
            </w:pPr>
            <w:r>
              <w:rPr>
                <w:bCs/>
                <w:lang w:eastAsia="zh-CN"/>
              </w:rPr>
              <w:lastRenderedPageBreak/>
              <w:t>Moderator</w:t>
            </w:r>
          </w:p>
        </w:tc>
        <w:tc>
          <w:tcPr>
            <w:tcW w:w="7353" w:type="dxa"/>
            <w:tcBorders>
              <w:top w:val="single" w:sz="4" w:space="0" w:color="auto"/>
              <w:left w:val="single" w:sz="4" w:space="0" w:color="auto"/>
              <w:bottom w:val="single" w:sz="4" w:space="0" w:color="auto"/>
              <w:right w:val="single" w:sz="4" w:space="0" w:color="auto"/>
            </w:tcBorders>
          </w:tcPr>
          <w:p w14:paraId="738F73F9" w14:textId="74B770F2" w:rsidR="00C11C50" w:rsidRDefault="00C11C50" w:rsidP="00C11C50">
            <w:pPr>
              <w:rPr>
                <w:rFonts w:eastAsia="MS Mincho"/>
                <w:bCs/>
                <w:lang w:eastAsia="ja-JP"/>
              </w:rPr>
            </w:pPr>
            <w:r>
              <w:rPr>
                <w:rFonts w:eastAsia="MS Mincho"/>
                <w:bCs/>
                <w:lang w:eastAsia="ja-JP"/>
              </w:rPr>
              <w:t xml:space="preserve">@Spreadtrum: For SS configuration on DCI format 0-X/1-X, I kind of think it is separate issue to BD/CCE budget handling. E.g., for Alt 1, it only mentions BD/CCE budget handling is per scheduled cell which may not lead to the SS configuration as you draw. Similar to other alts. </w:t>
            </w:r>
          </w:p>
          <w:p w14:paraId="12B19832" w14:textId="77777777" w:rsidR="00B34587" w:rsidRDefault="00B34587" w:rsidP="00EA1EF7">
            <w:pPr>
              <w:rPr>
                <w:bCs/>
                <w:lang w:eastAsia="zh-CN"/>
              </w:rPr>
            </w:pPr>
          </w:p>
        </w:tc>
      </w:tr>
      <w:tr w:rsidR="000D7C30" w14:paraId="66E349D9" w14:textId="77777777" w:rsidTr="00EA1EF7">
        <w:tc>
          <w:tcPr>
            <w:tcW w:w="2009" w:type="dxa"/>
            <w:tcBorders>
              <w:top w:val="single" w:sz="4" w:space="0" w:color="auto"/>
              <w:left w:val="single" w:sz="4" w:space="0" w:color="auto"/>
              <w:bottom w:val="single" w:sz="4" w:space="0" w:color="auto"/>
              <w:right w:val="single" w:sz="4" w:space="0" w:color="auto"/>
            </w:tcBorders>
          </w:tcPr>
          <w:p w14:paraId="26D922AE" w14:textId="0827705C" w:rsidR="000D7C30" w:rsidRDefault="000D7C30" w:rsidP="000D7C30">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7314252E" w14:textId="6C0E210E" w:rsidR="000D7C30" w:rsidRDefault="000D7C30" w:rsidP="000D7C30">
            <w:pPr>
              <w:rPr>
                <w:rFonts w:eastAsia="MS Mincho"/>
                <w:bCs/>
                <w:lang w:eastAsia="ja-JP"/>
              </w:rPr>
            </w:pPr>
            <w:r>
              <w:rPr>
                <w:rFonts w:eastAsiaTheme="minorEastAsia" w:hint="eastAsia"/>
                <w:bCs/>
                <w:lang w:eastAsia="zh-CN"/>
              </w:rPr>
              <w:t>O</w:t>
            </w:r>
            <w:r>
              <w:rPr>
                <w:rFonts w:eastAsiaTheme="minorEastAsia"/>
                <w:bCs/>
                <w:lang w:eastAsia="zh-CN"/>
              </w:rPr>
              <w:t>K</w:t>
            </w:r>
          </w:p>
        </w:tc>
      </w:tr>
      <w:tr w:rsidR="00E229B8" w14:paraId="05291C4F" w14:textId="77777777" w:rsidTr="00EA1EF7">
        <w:tc>
          <w:tcPr>
            <w:tcW w:w="2009" w:type="dxa"/>
          </w:tcPr>
          <w:p w14:paraId="3894F8A7" w14:textId="2458C0B6" w:rsidR="00E229B8" w:rsidRDefault="00E229B8" w:rsidP="00E229B8">
            <w:pPr>
              <w:jc w:val="left"/>
              <w:rPr>
                <w:rFonts w:eastAsia="MS Mincho"/>
                <w:bCs/>
                <w:lang w:eastAsia="ja-JP"/>
              </w:rPr>
            </w:pPr>
            <w:r>
              <w:rPr>
                <w:bCs/>
                <w:lang w:eastAsia="zh-CN"/>
              </w:rPr>
              <w:t>Intel</w:t>
            </w:r>
          </w:p>
        </w:tc>
        <w:tc>
          <w:tcPr>
            <w:tcW w:w="7353" w:type="dxa"/>
          </w:tcPr>
          <w:p w14:paraId="7BE5C32E" w14:textId="77777777" w:rsidR="00E229B8" w:rsidRDefault="00E229B8" w:rsidP="00E229B8">
            <w:pPr>
              <w:jc w:val="left"/>
            </w:pPr>
            <w:r>
              <w:rPr>
                <w:bCs/>
                <w:lang w:eastAsia="zh-CN"/>
              </w:rPr>
              <w:t xml:space="preserve">For the BD/CCE limits, it seems better to separate discus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w:rPr>
                      <w:rFonts w:ascii="Cambria Math"/>
                    </w:rPr>
                    <m:t>total</m:t>
                  </m:r>
                  <m:r>
                    <m:rPr>
                      <m:nor/>
                    </m:rPr>
                    <m:t>,</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it seems fine to reuse the existing solution in Rel-17. On the other hand, for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m:t>
                  </m:r>
                  <m:r>
                    <m:rPr>
                      <m:nor/>
                    </m:rPr>
                    <w:rPr>
                      <w:rFonts w:ascii="Cambria Math"/>
                    </w:rPr>
                    <m:t>TU</m:t>
                  </m:r>
                  <m:r>
                    <m:rPr>
                      <m:nor/>
                    </m:rPr>
                    <m:t>,</m:t>
                  </m:r>
                  <m:r>
                    <w:rPr>
                      <w:rFonts w:ascii="Cambria Math" w:hAnsi="Cambria Math"/>
                    </w:rPr>
                    <m:t>μ</m:t>
                  </m:r>
                  <m:ctrlPr>
                    <w:rPr>
                      <w:rFonts w:ascii="Cambria Math" w:hAnsi="Cambria Math"/>
                    </w:rPr>
                  </m:ctrlPr>
                </m:sup>
              </m:sSubSup>
            </m:oMath>
            <w:r>
              <w:t xml:space="preserve">, two options may be studied that fit with the different options in the second main bullet. </w:t>
            </w:r>
          </w:p>
          <w:p w14:paraId="387DBD56"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total</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205346">
              <w:rPr>
                <w:rFonts w:eastAsia="KaiTi"/>
                <w:color w:val="FF0000"/>
                <w:szCs w:val="20"/>
                <w:lang w:eastAsia="zh-CN"/>
              </w:rPr>
              <w:t xml:space="preserve"> </w:t>
            </w:r>
            <w:r w:rsidRPr="00F170A1">
              <w:rPr>
                <w:rFonts w:eastAsia="KaiTi"/>
                <w:szCs w:val="20"/>
                <w:lang w:eastAsia="zh-CN"/>
              </w:rPr>
              <w:t>same as in Rel-17 BD/CCE limits (i.e., with single-cell scheduling only)</w:t>
            </w:r>
          </w:p>
          <w:p w14:paraId="4AD56F5F" w14:textId="77777777" w:rsidR="00E229B8" w:rsidRPr="00F170A1" w:rsidRDefault="00E229B8" w:rsidP="00E229B8">
            <w:pPr>
              <w:pStyle w:val="a"/>
              <w:numPr>
                <w:ilvl w:val="0"/>
                <w:numId w:val="17"/>
              </w:numPr>
              <w:rPr>
                <w:rFonts w:eastAsia="KaiTi"/>
                <w:szCs w:val="20"/>
                <w:lang w:eastAsia="zh-CN"/>
              </w:rPr>
            </w:pPr>
            <w:r w:rsidRPr="00F170A1">
              <w:rPr>
                <w:rFonts w:eastAsia="KaiTi"/>
                <w:szCs w:val="20"/>
                <w:lang w:eastAsia="zh-CN"/>
              </w:rPr>
              <w:t xml:space="preserve">A UE configured with multi-cell scheduling DCI determines </w:t>
            </w:r>
            <m:oMath>
              <m:sSubSup>
                <m:sSubSupPr>
                  <m:ctrlPr>
                    <w:rPr>
                      <w:rFonts w:ascii="Cambria Math" w:hAnsi="Cambria Math"/>
                      <w:i/>
                      <w:color w:val="FF0000"/>
                      <w:u w:val="single"/>
                    </w:rPr>
                  </m:ctrlPr>
                </m:sSubSupPr>
                <m:e>
                  <m:r>
                    <w:rPr>
                      <w:rFonts w:ascii="Cambria Math" w:hAnsi="Cambria Math"/>
                      <w:color w:val="FF0000"/>
                      <w:u w:val="single"/>
                    </w:rPr>
                    <m:t>M</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846031">
              <w:rPr>
                <w:rFonts w:eastAsia="KaiTi"/>
                <w:color w:val="FF0000"/>
                <w:u w:val="single"/>
              </w:rPr>
              <w:t xml:space="preserve"> or </w:t>
            </w:r>
            <m:oMath>
              <m:sSubSup>
                <m:sSubSupPr>
                  <m:ctrlPr>
                    <w:rPr>
                      <w:rFonts w:ascii="Cambria Math" w:hAnsi="Cambria Math"/>
                      <w:i/>
                      <w:color w:val="FF0000"/>
                      <w:u w:val="single"/>
                    </w:rPr>
                  </m:ctrlPr>
                </m:sSubSupPr>
                <m:e>
                  <m:r>
                    <w:rPr>
                      <w:rFonts w:ascii="Cambria Math" w:hAnsi="Cambria Math"/>
                      <w:color w:val="FF0000"/>
                      <w:u w:val="single"/>
                    </w:rPr>
                    <m:t>C</m:t>
                  </m:r>
                </m:e>
                <m:sub>
                  <m:r>
                    <m:rPr>
                      <m:nor/>
                    </m:rPr>
                    <w:rPr>
                      <w:color w:val="FF0000"/>
                      <w:u w:val="single"/>
                    </w:rPr>
                    <m:t>PDCCH</m:t>
                  </m:r>
                  <m:ctrlPr>
                    <w:rPr>
                      <w:rFonts w:ascii="Cambria Math" w:hAnsi="Cambria Math"/>
                      <w:color w:val="FF0000"/>
                      <w:u w:val="single"/>
                    </w:rPr>
                  </m:ctrlPr>
                </m:sub>
                <m:sup>
                  <m:r>
                    <m:rPr>
                      <m:nor/>
                    </m:rPr>
                    <w:rPr>
                      <w:rFonts w:ascii="Cambria Math"/>
                      <w:color w:val="FF0000"/>
                      <w:u w:val="single"/>
                    </w:rPr>
                    <m:t>max</m:t>
                  </m:r>
                  <m:r>
                    <m:rPr>
                      <m:nor/>
                    </m:rPr>
                    <w:rPr>
                      <w:color w:val="FF0000"/>
                      <w:u w:val="single"/>
                    </w:rPr>
                    <m:t>,</m:t>
                  </m:r>
                  <m:r>
                    <m:rPr>
                      <m:nor/>
                    </m:rPr>
                    <w:rPr>
                      <w:rFonts w:ascii="Cambria Math"/>
                      <w:color w:val="FF0000"/>
                      <w:u w:val="single"/>
                    </w:rPr>
                    <m:t>TU</m:t>
                  </m:r>
                  <m:r>
                    <m:rPr>
                      <m:nor/>
                    </m:rPr>
                    <w:rPr>
                      <w:color w:val="FF0000"/>
                      <w:u w:val="single"/>
                    </w:rPr>
                    <m:t>,</m:t>
                  </m:r>
                  <m:r>
                    <w:rPr>
                      <w:rFonts w:ascii="Cambria Math" w:hAnsi="Cambria Math"/>
                      <w:color w:val="FF0000"/>
                      <w:u w:val="single"/>
                    </w:rPr>
                    <m:t>μ</m:t>
                  </m:r>
                  <m:ctrlPr>
                    <w:rPr>
                      <w:rFonts w:ascii="Cambria Math" w:hAnsi="Cambria Math"/>
                      <w:color w:val="FF0000"/>
                      <w:u w:val="single"/>
                    </w:rPr>
                  </m:ctrlPr>
                </m:sup>
              </m:sSubSup>
            </m:oMath>
            <w:r w:rsidRPr="00F170A1">
              <w:rPr>
                <w:rFonts w:eastAsia="KaiTi"/>
              </w:rPr>
              <w:t xml:space="preserve"> based on the following options</w:t>
            </w:r>
          </w:p>
          <w:p w14:paraId="791E7543"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u w:val="single"/>
              </w:rPr>
              <w:t>Alt 1-1:</w:t>
            </w:r>
            <w:r w:rsidRPr="00846031">
              <w:rPr>
                <w:rFonts w:eastAsia="KaiTi"/>
                <w:color w:val="FF0000"/>
                <w:szCs w:val="20"/>
                <w:u w:val="single"/>
                <w:lang w:eastAsia="zh-CN"/>
              </w:rPr>
              <w:t xml:space="preserve"> it is same as in Rel-17 BD/CCE limits (i.e., with single-cell scheduling only)</w:t>
            </w:r>
          </w:p>
          <w:p w14:paraId="20857ECE" w14:textId="77777777" w:rsidR="00E229B8" w:rsidRPr="00846031" w:rsidRDefault="00E229B8" w:rsidP="00E229B8">
            <w:pPr>
              <w:pStyle w:val="a"/>
              <w:numPr>
                <w:ilvl w:val="1"/>
                <w:numId w:val="17"/>
              </w:numPr>
              <w:rPr>
                <w:rFonts w:eastAsia="KaiTi"/>
                <w:color w:val="FF0000"/>
                <w:szCs w:val="20"/>
                <w:u w:val="single"/>
                <w:lang w:eastAsia="zh-CN"/>
              </w:rPr>
            </w:pPr>
            <w:r w:rsidRPr="00846031">
              <w:rPr>
                <w:rFonts w:eastAsia="KaiTi"/>
                <w:color w:val="FF0000"/>
                <w:szCs w:val="20"/>
                <w:u w:val="single"/>
                <w:lang w:eastAsia="zh-CN"/>
              </w:rPr>
              <w:t>Alt 1-2: it can be different from Rel-17 BD/CCE limits (i.e., with single-cell scheduling only)</w:t>
            </w:r>
          </w:p>
          <w:p w14:paraId="3C5E7B3B" w14:textId="77777777" w:rsidR="00E229B8" w:rsidRDefault="00E229B8" w:rsidP="00E229B8">
            <w:pPr>
              <w:jc w:val="left"/>
              <w:rPr>
                <w:bCs/>
                <w:lang w:eastAsia="zh-CN"/>
              </w:rPr>
            </w:pPr>
            <w:r>
              <w:rPr>
                <w:bCs/>
                <w:lang w:eastAsia="zh-CN"/>
              </w:rPr>
              <w:t xml:space="preserve">Further, as we mentioned in the first round, we propose to add </w:t>
            </w:r>
          </w:p>
          <w:p w14:paraId="0FAA4A79" w14:textId="77777777" w:rsidR="00E229B8" w:rsidRPr="0081172E" w:rsidRDefault="00E229B8" w:rsidP="00E229B8">
            <w:pPr>
              <w:pStyle w:val="a"/>
              <w:numPr>
                <w:ilvl w:val="0"/>
                <w:numId w:val="27"/>
              </w:numPr>
              <w:rPr>
                <w:rFonts w:eastAsia="MS Mincho"/>
                <w:bCs/>
                <w:color w:val="FF0000"/>
                <w:u w:val="single"/>
                <w:lang w:eastAsia="ja-JP"/>
              </w:rPr>
            </w:pPr>
            <w:r w:rsidRPr="0081172E">
              <w:rPr>
                <w:rFonts w:eastAsia="MS Mincho"/>
                <w:bCs/>
                <w:color w:val="FF0000"/>
                <w:u w:val="single"/>
                <w:lang w:eastAsia="ja-JP"/>
              </w:rPr>
              <w:t>Alt 5: scaled down to each of scheduled cells excluding scheduling cell</w:t>
            </w:r>
          </w:p>
          <w:p w14:paraId="4613EAF2" w14:textId="12F7B4BD" w:rsidR="00E229B8" w:rsidRPr="000D52FD" w:rsidRDefault="00E229B8" w:rsidP="000D52FD">
            <w:pPr>
              <w:pStyle w:val="a"/>
              <w:numPr>
                <w:ilvl w:val="0"/>
                <w:numId w:val="27"/>
              </w:numPr>
              <w:rPr>
                <w:rFonts w:eastAsia="MS Mincho"/>
                <w:bCs/>
                <w:lang w:eastAsia="ja-JP"/>
              </w:rPr>
            </w:pPr>
            <w:r w:rsidRPr="000D52FD">
              <w:rPr>
                <w:rFonts w:eastAsia="MS Mincho"/>
                <w:bCs/>
                <w:color w:val="FF0000"/>
                <w:u w:val="single"/>
                <w:lang w:eastAsia="ja-JP"/>
              </w:rPr>
              <w:t>Alt 6: counted on each co-scheduled cell excluding scheduling cell following legacy BD/CCE budget</w:t>
            </w:r>
          </w:p>
        </w:tc>
      </w:tr>
      <w:tr w:rsidR="00E229B8" w14:paraId="3126390B" w14:textId="77777777" w:rsidTr="00EA1EF7">
        <w:tc>
          <w:tcPr>
            <w:tcW w:w="2009" w:type="dxa"/>
          </w:tcPr>
          <w:p w14:paraId="152FC6BD" w14:textId="77777777" w:rsidR="00E229B8" w:rsidRDefault="00E229B8" w:rsidP="00E229B8">
            <w:pPr>
              <w:jc w:val="left"/>
              <w:rPr>
                <w:bCs/>
                <w:lang w:eastAsia="zh-CN"/>
              </w:rPr>
            </w:pPr>
          </w:p>
        </w:tc>
        <w:tc>
          <w:tcPr>
            <w:tcW w:w="7353" w:type="dxa"/>
          </w:tcPr>
          <w:p w14:paraId="64E7F170" w14:textId="77777777" w:rsidR="00E229B8" w:rsidRDefault="00E229B8" w:rsidP="00E229B8">
            <w:pPr>
              <w:jc w:val="left"/>
              <w:rPr>
                <w:bCs/>
                <w:lang w:eastAsia="zh-CN"/>
              </w:rPr>
            </w:pPr>
          </w:p>
        </w:tc>
      </w:tr>
      <w:tr w:rsidR="00E229B8" w14:paraId="442E6AFD" w14:textId="77777777" w:rsidTr="00EA1EF7">
        <w:tc>
          <w:tcPr>
            <w:tcW w:w="2009" w:type="dxa"/>
          </w:tcPr>
          <w:p w14:paraId="22672F4B" w14:textId="77777777" w:rsidR="00E229B8" w:rsidRDefault="00E229B8" w:rsidP="00E229B8">
            <w:pPr>
              <w:jc w:val="left"/>
              <w:rPr>
                <w:bCs/>
                <w:lang w:eastAsia="zh-CN"/>
              </w:rPr>
            </w:pPr>
          </w:p>
        </w:tc>
        <w:tc>
          <w:tcPr>
            <w:tcW w:w="7353" w:type="dxa"/>
          </w:tcPr>
          <w:p w14:paraId="6B8E10FB" w14:textId="77777777" w:rsidR="00E229B8" w:rsidRDefault="00E229B8" w:rsidP="00E229B8">
            <w:pPr>
              <w:jc w:val="left"/>
              <w:rPr>
                <w:bCs/>
                <w:lang w:eastAsia="zh-CN"/>
              </w:rPr>
            </w:pPr>
          </w:p>
        </w:tc>
      </w:tr>
      <w:tr w:rsidR="00E229B8" w14:paraId="41E019F0" w14:textId="77777777" w:rsidTr="00EA1EF7">
        <w:tc>
          <w:tcPr>
            <w:tcW w:w="2009" w:type="dxa"/>
          </w:tcPr>
          <w:p w14:paraId="43CB44DA" w14:textId="77777777" w:rsidR="00E229B8" w:rsidRDefault="00E229B8" w:rsidP="00E229B8">
            <w:pPr>
              <w:rPr>
                <w:bCs/>
                <w:lang w:val="en-US" w:eastAsia="zh-CN"/>
              </w:rPr>
            </w:pPr>
          </w:p>
        </w:tc>
        <w:tc>
          <w:tcPr>
            <w:tcW w:w="7353" w:type="dxa"/>
          </w:tcPr>
          <w:p w14:paraId="681D29F9" w14:textId="77777777" w:rsidR="00E229B8" w:rsidRDefault="00E229B8" w:rsidP="00E229B8">
            <w:pPr>
              <w:pStyle w:val="a7"/>
              <w:rPr>
                <w:bCs/>
                <w:lang w:val="en-US" w:eastAsia="zh-CN"/>
              </w:rPr>
            </w:pPr>
          </w:p>
        </w:tc>
      </w:tr>
      <w:tr w:rsidR="00E229B8" w14:paraId="2B7964E1" w14:textId="77777777" w:rsidTr="00EA1EF7">
        <w:tc>
          <w:tcPr>
            <w:tcW w:w="2009" w:type="dxa"/>
          </w:tcPr>
          <w:p w14:paraId="4D4FD5EB" w14:textId="77777777" w:rsidR="00E229B8" w:rsidRDefault="00E229B8" w:rsidP="00E229B8">
            <w:pPr>
              <w:jc w:val="left"/>
              <w:rPr>
                <w:rFonts w:eastAsia="PMingLiU"/>
                <w:bCs/>
                <w:lang w:eastAsia="zh-TW"/>
              </w:rPr>
            </w:pPr>
          </w:p>
        </w:tc>
        <w:tc>
          <w:tcPr>
            <w:tcW w:w="7353" w:type="dxa"/>
          </w:tcPr>
          <w:p w14:paraId="0ACE6806" w14:textId="77777777" w:rsidR="00E229B8" w:rsidRDefault="00E229B8" w:rsidP="00E229B8">
            <w:pPr>
              <w:jc w:val="left"/>
              <w:rPr>
                <w:rFonts w:eastAsia="PMingLiU"/>
                <w:bCs/>
                <w:lang w:eastAsia="zh-TW"/>
              </w:rPr>
            </w:pPr>
          </w:p>
        </w:tc>
      </w:tr>
      <w:tr w:rsidR="00E229B8" w14:paraId="6F20DC99" w14:textId="77777777" w:rsidTr="00EA1EF7">
        <w:tc>
          <w:tcPr>
            <w:tcW w:w="2009" w:type="dxa"/>
          </w:tcPr>
          <w:p w14:paraId="6B1FD624" w14:textId="77777777" w:rsidR="00E229B8" w:rsidRDefault="00E229B8" w:rsidP="00E229B8">
            <w:pPr>
              <w:jc w:val="left"/>
              <w:rPr>
                <w:rFonts w:eastAsia="PMingLiU"/>
                <w:bCs/>
                <w:lang w:eastAsia="zh-TW"/>
              </w:rPr>
            </w:pPr>
          </w:p>
        </w:tc>
        <w:tc>
          <w:tcPr>
            <w:tcW w:w="7353" w:type="dxa"/>
          </w:tcPr>
          <w:p w14:paraId="3F670B14" w14:textId="77777777" w:rsidR="00E229B8" w:rsidRDefault="00E229B8" w:rsidP="00E229B8">
            <w:pPr>
              <w:jc w:val="left"/>
              <w:rPr>
                <w:rFonts w:eastAsia="PMingLiU"/>
                <w:bCs/>
                <w:lang w:eastAsia="zh-TW"/>
              </w:rPr>
            </w:pPr>
          </w:p>
        </w:tc>
      </w:tr>
      <w:tr w:rsidR="00E229B8" w14:paraId="52D01809" w14:textId="77777777" w:rsidTr="00EA1EF7">
        <w:tc>
          <w:tcPr>
            <w:tcW w:w="2009" w:type="dxa"/>
          </w:tcPr>
          <w:p w14:paraId="5ABBCDB8" w14:textId="77777777" w:rsidR="00E229B8" w:rsidRDefault="00E229B8" w:rsidP="00E229B8">
            <w:pPr>
              <w:jc w:val="left"/>
              <w:rPr>
                <w:rFonts w:eastAsiaTheme="minorEastAsia"/>
                <w:bCs/>
                <w:lang w:eastAsia="zh-CN"/>
              </w:rPr>
            </w:pPr>
          </w:p>
        </w:tc>
        <w:tc>
          <w:tcPr>
            <w:tcW w:w="7353" w:type="dxa"/>
          </w:tcPr>
          <w:p w14:paraId="71CFFAA9" w14:textId="77777777" w:rsidR="00E229B8" w:rsidRDefault="00E229B8" w:rsidP="00E229B8">
            <w:pPr>
              <w:jc w:val="left"/>
              <w:rPr>
                <w:rFonts w:eastAsiaTheme="minorEastAsia"/>
                <w:bCs/>
                <w:lang w:eastAsia="zh-CN"/>
              </w:rPr>
            </w:pPr>
          </w:p>
        </w:tc>
      </w:tr>
      <w:tr w:rsidR="00E229B8" w14:paraId="42509EAB" w14:textId="77777777" w:rsidTr="00EA1EF7">
        <w:tc>
          <w:tcPr>
            <w:tcW w:w="2009" w:type="dxa"/>
          </w:tcPr>
          <w:p w14:paraId="1436E7D1" w14:textId="77777777" w:rsidR="00E229B8" w:rsidRDefault="00E229B8" w:rsidP="00E229B8">
            <w:pPr>
              <w:rPr>
                <w:rFonts w:eastAsia="MS Mincho"/>
                <w:bCs/>
                <w:lang w:val="en-US" w:eastAsia="zh-CN"/>
              </w:rPr>
            </w:pPr>
          </w:p>
        </w:tc>
        <w:tc>
          <w:tcPr>
            <w:tcW w:w="7353" w:type="dxa"/>
          </w:tcPr>
          <w:p w14:paraId="1967E889" w14:textId="77777777" w:rsidR="00E229B8" w:rsidRDefault="00E229B8" w:rsidP="00E229B8">
            <w:pPr>
              <w:rPr>
                <w:rFonts w:eastAsia="MS Mincho"/>
                <w:bCs/>
                <w:lang w:val="en-US" w:eastAsia="zh-CN"/>
              </w:rPr>
            </w:pPr>
          </w:p>
        </w:tc>
      </w:tr>
      <w:tr w:rsidR="00E229B8" w14:paraId="6050AE0B" w14:textId="77777777" w:rsidTr="00EA1EF7">
        <w:tc>
          <w:tcPr>
            <w:tcW w:w="2009" w:type="dxa"/>
          </w:tcPr>
          <w:p w14:paraId="29E3EA3A" w14:textId="77777777" w:rsidR="00E229B8" w:rsidRPr="00ED47D9" w:rsidRDefault="00E229B8" w:rsidP="00E229B8">
            <w:pPr>
              <w:rPr>
                <w:rFonts w:eastAsiaTheme="minorEastAsia"/>
                <w:bCs/>
                <w:lang w:val="en-US" w:eastAsia="zh-CN"/>
              </w:rPr>
            </w:pPr>
          </w:p>
        </w:tc>
        <w:tc>
          <w:tcPr>
            <w:tcW w:w="7353" w:type="dxa"/>
          </w:tcPr>
          <w:p w14:paraId="279D8053" w14:textId="77777777" w:rsidR="00E229B8" w:rsidRPr="00ED47D9" w:rsidRDefault="00E229B8" w:rsidP="00E229B8">
            <w:pPr>
              <w:rPr>
                <w:rFonts w:eastAsiaTheme="minorEastAsia"/>
                <w:bCs/>
                <w:lang w:val="en-US" w:eastAsia="zh-CN"/>
              </w:rPr>
            </w:pPr>
          </w:p>
        </w:tc>
      </w:tr>
      <w:tr w:rsidR="00E229B8" w14:paraId="6BB8C1ED" w14:textId="77777777" w:rsidTr="00EA1EF7">
        <w:tc>
          <w:tcPr>
            <w:tcW w:w="2009" w:type="dxa"/>
          </w:tcPr>
          <w:p w14:paraId="1231B730" w14:textId="77777777" w:rsidR="00E229B8" w:rsidRDefault="00E229B8" w:rsidP="00E229B8">
            <w:pPr>
              <w:rPr>
                <w:rFonts w:eastAsia="MS Mincho"/>
                <w:bCs/>
                <w:lang w:val="en-US" w:eastAsia="zh-CN"/>
              </w:rPr>
            </w:pPr>
          </w:p>
        </w:tc>
        <w:tc>
          <w:tcPr>
            <w:tcW w:w="7353" w:type="dxa"/>
          </w:tcPr>
          <w:p w14:paraId="184D6217" w14:textId="77777777" w:rsidR="00E229B8" w:rsidRDefault="00E229B8" w:rsidP="00E229B8">
            <w:pPr>
              <w:rPr>
                <w:rFonts w:eastAsia="MS Mincho"/>
                <w:bCs/>
                <w:lang w:val="en-US" w:eastAsia="zh-CN"/>
              </w:rPr>
            </w:pPr>
          </w:p>
        </w:tc>
      </w:tr>
    </w:tbl>
    <w:p w14:paraId="29F49C6E" w14:textId="77777777" w:rsidR="00B34587" w:rsidRDefault="00B34587" w:rsidP="00B34587">
      <w:pPr>
        <w:pStyle w:val="a"/>
        <w:numPr>
          <w:ilvl w:val="0"/>
          <w:numId w:val="0"/>
        </w:numPr>
        <w:ind w:left="360"/>
        <w:rPr>
          <w:lang w:eastAsia="en-US"/>
        </w:rPr>
      </w:pPr>
    </w:p>
    <w:p w14:paraId="28220134" w14:textId="77777777" w:rsidR="00B34587" w:rsidRDefault="00B34587" w:rsidP="00B34587">
      <w:pPr>
        <w:rPr>
          <w:lang w:eastAsia="en-US"/>
        </w:rPr>
      </w:pPr>
    </w:p>
    <w:p w14:paraId="3E9BEB96" w14:textId="77777777" w:rsidR="00B34587" w:rsidRDefault="00B34587" w:rsidP="00B34587">
      <w:pPr>
        <w:rPr>
          <w:lang w:eastAsia="en-US"/>
        </w:rPr>
      </w:pPr>
    </w:p>
    <w:p w14:paraId="1DB658E6" w14:textId="77777777" w:rsidR="00F26DB5" w:rsidRDefault="00F26DB5">
      <w:pPr>
        <w:rPr>
          <w:lang w:eastAsia="en-US"/>
        </w:rPr>
      </w:pPr>
    </w:p>
    <w:p w14:paraId="777D3935" w14:textId="77777777" w:rsidR="00F26DB5" w:rsidRDefault="00E10919">
      <w:pPr>
        <w:pStyle w:val="2"/>
        <w:ind w:left="540"/>
      </w:pPr>
      <w:r>
        <w:t>Single or two-stage DCI</w:t>
      </w:r>
    </w:p>
    <w:tbl>
      <w:tblPr>
        <w:tblStyle w:val="af1"/>
        <w:tblW w:w="0" w:type="auto"/>
        <w:tblLook w:val="04A0" w:firstRow="1" w:lastRow="0" w:firstColumn="1" w:lastColumn="0" w:noHBand="0" w:noVBand="1"/>
      </w:tblPr>
      <w:tblGrid>
        <w:gridCol w:w="9362"/>
      </w:tblGrid>
      <w:tr w:rsidR="00F26DB5" w14:paraId="2F85DDD7" w14:textId="77777777">
        <w:tc>
          <w:tcPr>
            <w:tcW w:w="9362" w:type="dxa"/>
          </w:tcPr>
          <w:p w14:paraId="1A08954D"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565465F1" w14:textId="77777777" w:rsidR="00F26DB5" w:rsidRDefault="00E10919">
            <w:pPr>
              <w:pStyle w:val="a"/>
              <w:numPr>
                <w:ilvl w:val="0"/>
                <w:numId w:val="18"/>
              </w:numPr>
              <w:rPr>
                <w:rFonts w:eastAsia="KaiTi"/>
                <w:i/>
                <w:iCs/>
                <w:szCs w:val="20"/>
                <w:lang w:val="en-US" w:eastAsia="zh-CN"/>
              </w:rPr>
            </w:pPr>
            <w:r>
              <w:rPr>
                <w:rFonts w:eastAsia="KaiTi"/>
                <w:i/>
                <w:iCs/>
                <w:szCs w:val="20"/>
                <w:lang w:val="en-US"/>
              </w:rPr>
              <w:t xml:space="preserve">Proposal 7: For the </w:t>
            </w:r>
            <w:r>
              <w:rPr>
                <w:rFonts w:eastAsia="KaiTi"/>
                <w:i/>
                <w:iCs/>
                <w:szCs w:val="20"/>
                <w:lang w:val="en-US" w:eastAsia="zh-CN"/>
              </w:rPr>
              <w:t>multi-cell scheduling DCI, both options are considered and evaluated by RAN1:</w:t>
            </w:r>
          </w:p>
          <w:p w14:paraId="7ED7A68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lastRenderedPageBreak/>
              <w:t xml:space="preserve">Option 1: The bit number of the multi-cell scheduling DCI is semi-statically determined, </w:t>
            </w:r>
            <w:r>
              <w:rPr>
                <w:rFonts w:eastAsia="KaiTi"/>
                <w:i/>
                <w:iCs/>
                <w:szCs w:val="20"/>
                <w:lang w:val="en-AU"/>
              </w:rPr>
              <w:t xml:space="preserve">dedicated fields are mapped to the </w:t>
            </w:r>
            <w:r>
              <w:rPr>
                <w:rFonts w:eastAsia="KaiTi"/>
                <w:i/>
                <w:iCs/>
                <w:szCs w:val="20"/>
                <w:lang w:val="en-AU" w:eastAsia="zh-CN"/>
              </w:rPr>
              <w:t>RRC configured cells that can be scheduled by the DCI.</w:t>
            </w:r>
          </w:p>
          <w:p w14:paraId="321BF93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There are two stages of the multi-cell scheduling DCI when multiple cells are scheduled, and the bit number of the second stage DCI scales with the actually scheduled cells.</w:t>
            </w:r>
          </w:p>
          <w:p w14:paraId="76354032" w14:textId="77777777" w:rsidR="00F26DB5" w:rsidRDefault="00F26DB5">
            <w:pPr>
              <w:rPr>
                <w:lang w:val="en-US" w:eastAsia="en-US"/>
              </w:rPr>
            </w:pPr>
          </w:p>
          <w:p w14:paraId="73ECB05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5A36660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Support two-stage DCI for multi-cell scheduling where the scheduling information are carried using two DCIs. </w:t>
            </w:r>
          </w:p>
          <w:p w14:paraId="73F41132" w14:textId="77777777" w:rsidR="00F26DB5" w:rsidRDefault="00F26DB5">
            <w:pPr>
              <w:rPr>
                <w:lang w:val="en-US" w:eastAsia="en-US"/>
              </w:rPr>
            </w:pPr>
          </w:p>
          <w:p w14:paraId="7544AD63"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66BCA37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AN1 to adopt a 2-segment DCI structure (as shown in Figure 2©) to support R18 multi-cell PUSCH/PDSCH scheduling with a single DCI.</w:t>
            </w:r>
          </w:p>
          <w:p w14:paraId="6DD86A8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or the 2-segment aggregated DCI,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decoded separately on the same scheduling cell. The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are then linked together to form one multi-cell scheduling DCI. The link procedure of 1</w:t>
            </w:r>
            <w:r>
              <w:rPr>
                <w:rFonts w:eastAsia="KaiTi"/>
                <w:i/>
                <w:iCs/>
                <w:szCs w:val="20"/>
                <w:vertAlign w:val="superscript"/>
                <w:lang w:val="en-US" w:eastAsia="zh-CN"/>
              </w:rPr>
              <w:t>st</w:t>
            </w:r>
            <w:r>
              <w:rPr>
                <w:rFonts w:eastAsia="KaiTi"/>
                <w:i/>
                <w:iCs/>
                <w:szCs w:val="20"/>
                <w:lang w:val="en-US" w:eastAsia="zh-CN"/>
              </w:rPr>
              <w:t xml:space="preserve"> and 2</w:t>
            </w:r>
            <w:r>
              <w:rPr>
                <w:rFonts w:eastAsia="KaiTi"/>
                <w:i/>
                <w:iCs/>
                <w:szCs w:val="20"/>
                <w:vertAlign w:val="superscript"/>
                <w:lang w:val="en-US" w:eastAsia="zh-CN"/>
              </w:rPr>
              <w:t>nd</w:t>
            </w:r>
            <w:r>
              <w:rPr>
                <w:rFonts w:eastAsia="KaiTi"/>
                <w:i/>
                <w:iCs/>
                <w:szCs w:val="20"/>
                <w:lang w:val="en-US" w:eastAsia="zh-CN"/>
              </w:rPr>
              <w:t xml:space="preserve"> segment DCI can be based on some designated DCI bit values of the 1</w:t>
            </w:r>
            <w:r>
              <w:rPr>
                <w:rFonts w:eastAsia="KaiTi"/>
                <w:i/>
                <w:iCs/>
                <w:szCs w:val="20"/>
                <w:vertAlign w:val="superscript"/>
                <w:lang w:val="en-US" w:eastAsia="zh-CN"/>
              </w:rPr>
              <w:t>st</w:t>
            </w:r>
            <w:r>
              <w:rPr>
                <w:rFonts w:eastAsia="KaiTi"/>
                <w:i/>
                <w:iCs/>
                <w:szCs w:val="20"/>
                <w:lang w:val="en-US" w:eastAsia="zh-CN"/>
              </w:rPr>
              <w:t xml:space="preserve"> or 2</w:t>
            </w:r>
            <w:r>
              <w:rPr>
                <w:rFonts w:eastAsia="KaiTi"/>
                <w:i/>
                <w:iCs/>
                <w:szCs w:val="20"/>
                <w:vertAlign w:val="superscript"/>
                <w:lang w:val="en-US" w:eastAsia="zh-CN"/>
              </w:rPr>
              <w:t>nd</w:t>
            </w:r>
            <w:r>
              <w:rPr>
                <w:rFonts w:eastAsia="KaiTi"/>
                <w:i/>
                <w:iCs/>
                <w:szCs w:val="20"/>
                <w:lang w:val="en-US" w:eastAsia="zh-CN"/>
              </w:rPr>
              <w:t xml:space="preserve"> segment DCI</w:t>
            </w:r>
          </w:p>
          <w:p w14:paraId="227C2D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e linked 1</w:t>
            </w:r>
            <w:r>
              <w:rPr>
                <w:rFonts w:eastAsia="KaiTi"/>
                <w:i/>
                <w:szCs w:val="20"/>
                <w:vertAlign w:val="superscript"/>
                <w:lang w:val="en-AU" w:eastAsia="zh-CN"/>
              </w:rPr>
              <w:t>st</w:t>
            </w:r>
            <w:r>
              <w:rPr>
                <w:rFonts w:eastAsia="KaiTi"/>
                <w:i/>
                <w:szCs w:val="20"/>
                <w:lang w:val="en-AU" w:eastAsia="zh-CN"/>
              </w:rPr>
              <w:t xml:space="preserve"> segment and 2</w:t>
            </w:r>
            <w:r>
              <w:rPr>
                <w:rFonts w:eastAsia="KaiTi"/>
                <w:i/>
                <w:szCs w:val="20"/>
                <w:vertAlign w:val="superscript"/>
                <w:lang w:val="en-AU" w:eastAsia="zh-CN"/>
              </w:rPr>
              <w:t>nd</w:t>
            </w:r>
            <w:r>
              <w:rPr>
                <w:rFonts w:eastAsia="KaiTi"/>
                <w:i/>
                <w:szCs w:val="20"/>
                <w:lang w:val="en-AU" w:eastAsia="zh-CN"/>
              </w:rPr>
              <w:t xml:space="preserve"> segment DCI should be “both DL scheduling DCIs” or “both UL scheduling DCIs”</w:t>
            </w:r>
          </w:p>
          <w:p w14:paraId="10ECC9DA" w14:textId="77777777" w:rsidR="00F26DB5" w:rsidRDefault="00F26DB5">
            <w:pPr>
              <w:rPr>
                <w:lang w:val="en-AU" w:eastAsia="en-US"/>
              </w:rPr>
            </w:pPr>
          </w:p>
          <w:p w14:paraId="6708702F"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49C4998F" w14:textId="77777777" w:rsidR="00F26DB5" w:rsidRDefault="00E10919">
            <w:pPr>
              <w:spacing w:line="288" w:lineRule="auto"/>
              <w:ind w:left="800"/>
              <w:rPr>
                <w:bCs/>
                <w:i/>
                <w:iCs/>
                <w:u w:val="single"/>
              </w:rPr>
            </w:pPr>
            <w:r>
              <w:rPr>
                <w:bCs/>
                <w:i/>
                <w:iCs/>
                <w:u w:val="single"/>
              </w:rPr>
              <w:t>Proposal 4: For a multi-cell scheduling DCI format, further consider the following three mechanisms:</w:t>
            </w:r>
          </w:p>
          <w:p w14:paraId="1643DEAA"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single ‘concatenated’ DCI format in a PDCCH;</w:t>
            </w:r>
          </w:p>
          <w:p w14:paraId="44C1DFD2" w14:textId="77777777" w:rsidR="00F26DB5" w:rsidRDefault="00E10919">
            <w:pPr>
              <w:pStyle w:val="a"/>
              <w:numPr>
                <w:ilvl w:val="0"/>
                <w:numId w:val="28"/>
              </w:numPr>
              <w:kinsoku/>
              <w:overflowPunct/>
              <w:adjustRightInd/>
              <w:spacing w:line="288" w:lineRule="auto"/>
              <w:ind w:left="1520"/>
              <w:jc w:val="both"/>
              <w:textAlignment w:val="auto"/>
              <w:rPr>
                <w:bCs/>
                <w:i/>
                <w:iCs/>
                <w:u w:val="single"/>
              </w:rPr>
            </w:pPr>
            <w:r>
              <w:rPr>
                <w:bCs/>
                <w:i/>
                <w:iCs/>
                <w:u w:val="single"/>
              </w:rPr>
              <w:t>DCI format for multi-cell scheduling multiplexed in a PDSCH (a.k.a., two-stage DCI with 2</w:t>
            </w:r>
            <w:r>
              <w:rPr>
                <w:bCs/>
                <w:i/>
                <w:iCs/>
                <w:u w:val="single"/>
                <w:vertAlign w:val="superscript"/>
              </w:rPr>
              <w:t>nd</w:t>
            </w:r>
            <w:r>
              <w:rPr>
                <w:bCs/>
                <w:i/>
                <w:iCs/>
                <w:u w:val="single"/>
              </w:rPr>
              <w:t xml:space="preserve"> stage on a PDSCH);</w:t>
            </w:r>
          </w:p>
          <w:p w14:paraId="5CB460BE" w14:textId="77777777" w:rsidR="00F26DB5" w:rsidRDefault="00E10919">
            <w:pPr>
              <w:pStyle w:val="a"/>
              <w:numPr>
                <w:ilvl w:val="0"/>
                <w:numId w:val="28"/>
              </w:numPr>
              <w:kinsoku/>
              <w:overflowPunct/>
              <w:adjustRightInd/>
              <w:spacing w:after="0" w:line="288" w:lineRule="auto"/>
              <w:ind w:left="1520"/>
              <w:jc w:val="both"/>
              <w:textAlignment w:val="auto"/>
              <w:rPr>
                <w:bCs/>
                <w:i/>
                <w:iCs/>
                <w:u w:val="single"/>
              </w:rPr>
            </w:pPr>
            <w:r>
              <w:rPr>
                <w:bCs/>
                <w:i/>
                <w:iCs/>
                <w:u w:val="single"/>
              </w:rPr>
              <w:t>two-stage DCI on linked PDCCHs.</w:t>
            </w:r>
          </w:p>
          <w:p w14:paraId="0EF0309E" w14:textId="77777777" w:rsidR="00F26DB5" w:rsidRDefault="00F26DB5">
            <w:pPr>
              <w:rPr>
                <w:lang w:eastAsia="en-US"/>
              </w:rPr>
            </w:pPr>
          </w:p>
        </w:tc>
      </w:tr>
    </w:tbl>
    <w:p w14:paraId="3D9C3CAD" w14:textId="77777777" w:rsidR="00F26DB5" w:rsidRDefault="00F26DB5">
      <w:pPr>
        <w:rPr>
          <w:lang w:eastAsia="en-US"/>
        </w:rPr>
      </w:pPr>
    </w:p>
    <w:p w14:paraId="2DD07BD6" w14:textId="77777777" w:rsidR="00F26DB5" w:rsidRDefault="00F26DB5">
      <w:pPr>
        <w:rPr>
          <w:lang w:eastAsia="en-US"/>
        </w:rPr>
      </w:pPr>
    </w:p>
    <w:p w14:paraId="322B830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4A4F8069" w14:textId="77777777" w:rsidR="00F26DB5" w:rsidRDefault="00F26DB5">
      <w:pPr>
        <w:rPr>
          <w:lang w:eastAsia="en-US"/>
        </w:rPr>
      </w:pPr>
    </w:p>
    <w:p w14:paraId="66FE0B31" w14:textId="77777777" w:rsidR="00F26DB5" w:rsidRDefault="00E10919">
      <w:pPr>
        <w:spacing w:after="120"/>
        <w:rPr>
          <w:lang w:val="en-US" w:eastAsia="en-US"/>
        </w:rPr>
      </w:pPr>
      <w:r>
        <w:rPr>
          <w:lang w:val="en-US" w:eastAsia="en-US"/>
        </w:rPr>
        <w:t>Regarding the multi-cell scheduling DCI, 4 companies [China Telecom, MediaTek, InterDigital, Samsung] propose support/study of two-stage DCI, where t</w:t>
      </w:r>
      <w:r>
        <w:rPr>
          <w:iCs/>
          <w:lang w:val="en-US" w:eastAsia="en-US"/>
        </w:rPr>
        <w:t xml:space="preserve">he first stage DCI contains the scheduled cell indicator, common fields for multiple scheduled cells, scheduling information bits for second stage DCI. The scheduling information bits for second stage DCI indicates the time frequency resource used by the second stage DCI. The second stage DCI contains dedicated fields for the actually scheduled cells, which has a dynamically changed size but does not need blind detection. </w:t>
      </w:r>
      <w:r>
        <w:rPr>
          <w:lang w:val="en-US" w:eastAsia="en-US"/>
        </w:rPr>
        <w:t>Since the second stage DCI is multiplexed in a PDSCH or a linked PDCCH, there is little constraint in terms of the size of the first-stage DCI. Therefore, the two stage DCI design can avoid additional effort on DCI size alignment as existing “3+1” DCI size alignment can be maintained.</w:t>
      </w:r>
    </w:p>
    <w:p w14:paraId="3B0048D8" w14:textId="77777777" w:rsidR="00F26DB5" w:rsidRDefault="00E10919">
      <w:pPr>
        <w:spacing w:after="120"/>
        <w:rPr>
          <w:iCs/>
          <w:lang w:val="en-US" w:eastAsia="en-US"/>
        </w:rPr>
      </w:pPr>
      <w:r>
        <w:rPr>
          <w:iCs/>
          <w:lang w:val="en-US" w:eastAsia="en-US"/>
        </w:rPr>
        <w:t xml:space="preserve">On the other hand, the baseline approach is to support single-stage DCI as it is sufficient when only a few serving cells are co-scheduled, e.g., 2-cell joint scheduling. Moderator suggests focusing on single-stage DCI first then further study two-stage DCI format if time allows. </w:t>
      </w:r>
    </w:p>
    <w:p w14:paraId="14F74B7B" w14:textId="77777777" w:rsidR="00F26DB5" w:rsidRDefault="00F26DB5">
      <w:pPr>
        <w:rPr>
          <w:lang w:val="en-US" w:eastAsia="en-US"/>
        </w:rPr>
      </w:pPr>
    </w:p>
    <w:p w14:paraId="6E176C52" w14:textId="77777777" w:rsidR="00F26DB5" w:rsidRDefault="00F26DB5">
      <w:pPr>
        <w:rPr>
          <w:lang w:val="en-US" w:eastAsia="en-US"/>
        </w:rPr>
      </w:pPr>
    </w:p>
    <w:p w14:paraId="13A3804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w:t>
      </w:r>
      <w:r>
        <w:rPr>
          <w:rFonts w:eastAsia="Times New Roman" w:cs="Arial"/>
          <w:bCs/>
          <w:iCs/>
          <w:color w:val="000000" w:themeColor="text1"/>
          <w:sz w:val="24"/>
          <w:szCs w:val="20"/>
          <w:vertAlign w:val="superscript"/>
          <w:lang w:eastAsia="zh-CN"/>
        </w:rPr>
        <w:t>st</w:t>
      </w:r>
      <w:r>
        <w:rPr>
          <w:rFonts w:eastAsia="Times New Roman" w:cs="Arial"/>
          <w:bCs/>
          <w:iCs/>
          <w:color w:val="000000" w:themeColor="text1"/>
          <w:sz w:val="24"/>
          <w:szCs w:val="20"/>
          <w:lang w:eastAsia="zh-CN"/>
        </w:rPr>
        <w:t xml:space="preserve"> round of discussions</w:t>
      </w:r>
    </w:p>
    <w:p w14:paraId="027DBCDA" w14:textId="77777777" w:rsidR="00F26DB5" w:rsidRDefault="00F26DB5">
      <w:pPr>
        <w:rPr>
          <w:lang w:eastAsia="en-US"/>
        </w:rPr>
      </w:pPr>
    </w:p>
    <w:p w14:paraId="2CC2B77C"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505E40B"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0E0A5C3B" w14:textId="77777777" w:rsidR="00F26DB5" w:rsidRDefault="00E10919">
      <w:pPr>
        <w:pStyle w:val="a"/>
        <w:numPr>
          <w:ilvl w:val="0"/>
          <w:numId w:val="18"/>
        </w:numPr>
        <w:rPr>
          <w:rFonts w:eastAsia="KaiTi"/>
          <w:szCs w:val="20"/>
          <w:lang w:eastAsia="zh-CN"/>
        </w:rPr>
      </w:pPr>
      <w:r>
        <w:rPr>
          <w:lang w:eastAsia="en-US"/>
        </w:rPr>
        <w:lastRenderedPageBreak/>
        <w:t>FFS two-stage DCI format</w:t>
      </w:r>
    </w:p>
    <w:p w14:paraId="3E80FBEE" w14:textId="77777777" w:rsidR="00F26DB5" w:rsidRDefault="00F26DB5">
      <w:pPr>
        <w:rPr>
          <w:lang w:eastAsia="en-US"/>
        </w:rPr>
      </w:pPr>
    </w:p>
    <w:p w14:paraId="754DB1A6" w14:textId="77777777" w:rsidR="00F26DB5" w:rsidRDefault="00F26DB5">
      <w:pPr>
        <w:rPr>
          <w:lang w:eastAsia="en-US"/>
        </w:rPr>
      </w:pPr>
    </w:p>
    <w:p w14:paraId="40A5257D"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5E352971" w14:textId="77777777">
        <w:tc>
          <w:tcPr>
            <w:tcW w:w="2009" w:type="dxa"/>
            <w:tcBorders>
              <w:top w:val="single" w:sz="4" w:space="0" w:color="auto"/>
              <w:left w:val="single" w:sz="4" w:space="0" w:color="auto"/>
              <w:bottom w:val="single" w:sz="4" w:space="0" w:color="auto"/>
              <w:right w:val="single" w:sz="4" w:space="0" w:color="auto"/>
            </w:tcBorders>
          </w:tcPr>
          <w:p w14:paraId="1A9C13BD"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0ADFFA4" w14:textId="77777777" w:rsidR="00F26DB5" w:rsidRDefault="00E10919">
            <w:pPr>
              <w:jc w:val="center"/>
              <w:rPr>
                <w:b/>
                <w:lang w:eastAsia="zh-CN"/>
              </w:rPr>
            </w:pPr>
            <w:r>
              <w:rPr>
                <w:b/>
                <w:lang w:eastAsia="zh-CN"/>
              </w:rPr>
              <w:t>Comment</w:t>
            </w:r>
          </w:p>
        </w:tc>
      </w:tr>
      <w:tr w:rsidR="00F26DB5" w14:paraId="57471080" w14:textId="77777777">
        <w:tc>
          <w:tcPr>
            <w:tcW w:w="2009" w:type="dxa"/>
            <w:tcBorders>
              <w:top w:val="single" w:sz="4" w:space="0" w:color="auto"/>
              <w:left w:val="single" w:sz="4" w:space="0" w:color="auto"/>
              <w:bottom w:val="single" w:sz="4" w:space="0" w:color="auto"/>
              <w:right w:val="single" w:sz="4" w:space="0" w:color="auto"/>
            </w:tcBorders>
          </w:tcPr>
          <w:p w14:paraId="3883BF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153773D"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2-9: in general OK.</w:t>
            </w:r>
          </w:p>
          <w:p w14:paraId="6A12334D" w14:textId="77777777" w:rsidR="00F26DB5" w:rsidRDefault="00E10919">
            <w:pPr>
              <w:jc w:val="left"/>
              <w:rPr>
                <w:bCs/>
                <w:lang w:eastAsia="zh-CN"/>
              </w:rPr>
            </w:pPr>
            <w:r>
              <w:rPr>
                <w:rFonts w:eastAsia="MS Mincho" w:hint="eastAsia"/>
                <w:bCs/>
                <w:lang w:eastAsia="ja-JP"/>
              </w:rPr>
              <w:t>W</w:t>
            </w:r>
            <w:r>
              <w:rPr>
                <w:rFonts w:eastAsia="MS Mincho"/>
                <w:bCs/>
                <w:lang w:eastAsia="ja-JP"/>
              </w:rPr>
              <w:t>e do not think it is appropriate to consider two-stage DCI in this WI considering the necessary work load for that. It will require resolving a lot of open issues. Therefore, we are OK to delete the sub-bullet, so that we do not need to study two-stage DCI in the next meeting.</w:t>
            </w:r>
          </w:p>
        </w:tc>
      </w:tr>
      <w:tr w:rsidR="00F26DB5" w14:paraId="31BADD1E" w14:textId="77777777">
        <w:tc>
          <w:tcPr>
            <w:tcW w:w="2009" w:type="dxa"/>
            <w:tcBorders>
              <w:top w:val="single" w:sz="4" w:space="0" w:color="auto"/>
              <w:left w:val="single" w:sz="4" w:space="0" w:color="auto"/>
              <w:bottom w:val="single" w:sz="4" w:space="0" w:color="auto"/>
              <w:right w:val="single" w:sz="4" w:space="0" w:color="auto"/>
            </w:tcBorders>
          </w:tcPr>
          <w:p w14:paraId="5C50DE2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5688931" w14:textId="77777777" w:rsidR="00F26DB5" w:rsidRDefault="00E10919">
            <w:pPr>
              <w:jc w:val="left"/>
              <w:rPr>
                <w:bCs/>
                <w:lang w:eastAsia="zh-CN"/>
              </w:rPr>
            </w:pPr>
            <w:r>
              <w:rPr>
                <w:bCs/>
                <w:lang w:eastAsia="zh-CN"/>
              </w:rPr>
              <w:t xml:space="preserve">Support, but don’t really see a need for the FFS. </w:t>
            </w:r>
          </w:p>
          <w:p w14:paraId="3663E7A8" w14:textId="77777777" w:rsidR="00F26DB5" w:rsidRDefault="00E10919">
            <w:pPr>
              <w:rPr>
                <w:bCs/>
                <w:lang w:eastAsia="zh-CN"/>
              </w:rPr>
            </w:pPr>
            <w:r>
              <w:rPr>
                <w:bCs/>
                <w:lang w:eastAsia="zh-CN"/>
              </w:rPr>
              <w:t xml:space="preserve">Looking at how much time we have available, agreeing on the details of two-stage DCI format seems to be not possible – besides the negative effects of two-state DCI on decoding latency, increased PDCCH blocking probability (due to linked PDCCH candidates) as well as higher effective BLER (… as both DCIs need to be correctly decoded). </w:t>
            </w:r>
          </w:p>
        </w:tc>
      </w:tr>
      <w:tr w:rsidR="00F26DB5" w14:paraId="589B758B" w14:textId="77777777">
        <w:tc>
          <w:tcPr>
            <w:tcW w:w="2009" w:type="dxa"/>
            <w:tcBorders>
              <w:top w:val="single" w:sz="4" w:space="0" w:color="auto"/>
              <w:left w:val="single" w:sz="4" w:space="0" w:color="auto"/>
              <w:bottom w:val="single" w:sz="4" w:space="0" w:color="auto"/>
              <w:right w:val="single" w:sz="4" w:space="0" w:color="auto"/>
            </w:tcBorders>
          </w:tcPr>
          <w:p w14:paraId="68C18D81"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645E8440" w14:textId="77777777" w:rsidR="00F26DB5" w:rsidRDefault="00E10919">
            <w:pPr>
              <w:jc w:val="left"/>
              <w:rPr>
                <w:bCs/>
                <w:lang w:val="en-US" w:eastAsia="zh-CN"/>
              </w:rPr>
            </w:pPr>
            <w:r>
              <w:rPr>
                <w:bCs/>
                <w:lang w:val="en-US" w:eastAsia="zh-CN"/>
              </w:rPr>
              <w:t xml:space="preserve">Ok with the proposal. </w:t>
            </w:r>
          </w:p>
          <w:p w14:paraId="190464CB" w14:textId="77777777" w:rsidR="00F26DB5" w:rsidRDefault="00E10919">
            <w:pPr>
              <w:jc w:val="left"/>
              <w:rPr>
                <w:bCs/>
                <w:lang w:eastAsia="zh-CN"/>
              </w:rPr>
            </w:pPr>
            <w:r>
              <w:rPr>
                <w:bCs/>
                <w:lang w:val="en-US" w:eastAsia="zh-CN"/>
              </w:rPr>
              <w:t xml:space="preserve">We think it is unrealistic to have 2-stage DCI in spec within time frame of this WI. Our preference is to remove “at least” and the whole sub-bullet. </w:t>
            </w:r>
          </w:p>
        </w:tc>
      </w:tr>
      <w:tr w:rsidR="00F26DB5" w14:paraId="0D73BA01" w14:textId="77777777">
        <w:tc>
          <w:tcPr>
            <w:tcW w:w="2009" w:type="dxa"/>
            <w:tcBorders>
              <w:top w:val="single" w:sz="4" w:space="0" w:color="auto"/>
              <w:left w:val="single" w:sz="4" w:space="0" w:color="auto"/>
              <w:bottom w:val="single" w:sz="4" w:space="0" w:color="auto"/>
              <w:right w:val="single" w:sz="4" w:space="0" w:color="auto"/>
            </w:tcBorders>
          </w:tcPr>
          <w:p w14:paraId="5EF93F5E"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B00EC3E" w14:textId="77777777" w:rsidR="00F26DB5" w:rsidRDefault="00E10919">
            <w:pPr>
              <w:rPr>
                <w:rFonts w:eastAsia="MS Mincho"/>
                <w:bCs/>
                <w:lang w:eastAsia="ja-JP"/>
              </w:rPr>
            </w:pPr>
            <w:r>
              <w:rPr>
                <w:rFonts w:eastAsiaTheme="minorEastAsia"/>
                <w:bCs/>
                <w:lang w:eastAsia="zh-CN"/>
              </w:rPr>
              <w:t>Fine with the proposal.</w:t>
            </w:r>
          </w:p>
        </w:tc>
      </w:tr>
      <w:tr w:rsidR="00F26DB5" w14:paraId="50BFDD99" w14:textId="77777777">
        <w:tc>
          <w:tcPr>
            <w:tcW w:w="2009" w:type="dxa"/>
          </w:tcPr>
          <w:p w14:paraId="2BB363AC"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1C0396E0" w14:textId="77777777" w:rsidR="00F26DB5" w:rsidRDefault="00E10919">
            <w:pPr>
              <w:jc w:val="left"/>
              <w:rPr>
                <w:rFonts w:eastAsiaTheme="minorEastAsia"/>
                <w:bCs/>
                <w:lang w:eastAsia="zh-CN"/>
              </w:rPr>
            </w:pPr>
            <w:r>
              <w:rPr>
                <w:rFonts w:eastAsiaTheme="minorEastAsia" w:hint="eastAsia"/>
                <w:bCs/>
                <w:lang w:eastAsia="zh-CN"/>
              </w:rPr>
              <w:t>W</w:t>
            </w:r>
            <w:r>
              <w:rPr>
                <w:rFonts w:eastAsiaTheme="minorEastAsia"/>
                <w:bCs/>
                <w:lang w:eastAsia="zh-CN"/>
              </w:rPr>
              <w:t>e support single-stage DCI. In addition, we share the view that the FFS is not needed. It would bring much more effort to discuss/define two-stage DCI mechanism, while the TUs are very limited.</w:t>
            </w:r>
          </w:p>
        </w:tc>
      </w:tr>
      <w:tr w:rsidR="00F26DB5" w14:paraId="25403266" w14:textId="77777777">
        <w:tc>
          <w:tcPr>
            <w:tcW w:w="2009" w:type="dxa"/>
          </w:tcPr>
          <w:p w14:paraId="6BA528B2"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3A172701" w14:textId="77777777" w:rsidR="00F26DB5" w:rsidRDefault="00E10919">
            <w:pPr>
              <w:jc w:val="left"/>
              <w:rPr>
                <w:bCs/>
                <w:lang w:eastAsia="zh-CN"/>
              </w:rPr>
            </w:pPr>
            <w:r>
              <w:rPr>
                <w:rFonts w:eastAsia="MS Mincho"/>
                <w:bCs/>
                <w:lang w:eastAsia="ja-JP"/>
              </w:rPr>
              <w:t>We share the similar view with companies that two-stage DCI is not necessary to consider unless the maximum number of cells that can be scheduled by a single DCI is quite large (e.g., more than 8). As pointed out by companies, two-stage DCI is the completely new function to NR and it is expected to take a long discussion. Considering the limited time for this WI, we propose to focus on the discussion with single-stage DCI.</w:t>
            </w:r>
          </w:p>
        </w:tc>
      </w:tr>
      <w:tr w:rsidR="00F26DB5" w14:paraId="7AA8C714" w14:textId="77777777">
        <w:tc>
          <w:tcPr>
            <w:tcW w:w="2009" w:type="dxa"/>
          </w:tcPr>
          <w:p w14:paraId="2ADA2F26"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0F4F9235" w14:textId="77777777" w:rsidR="00F26DB5" w:rsidRDefault="00E10919">
            <w:pPr>
              <w:jc w:val="left"/>
              <w:rPr>
                <w:rFonts w:eastAsia="MS Mincho"/>
                <w:bCs/>
                <w:lang w:eastAsia="ja-JP"/>
              </w:rPr>
            </w:pPr>
            <w:r>
              <w:rPr>
                <w:rFonts w:eastAsiaTheme="minorEastAsia" w:hint="eastAsia"/>
                <w:bCs/>
                <w:lang w:eastAsia="zh-CN"/>
              </w:rPr>
              <w:t>S</w:t>
            </w:r>
            <w:r>
              <w:rPr>
                <w:rFonts w:eastAsiaTheme="minorEastAsia"/>
                <w:bCs/>
                <w:lang w:eastAsia="zh-CN"/>
              </w:rPr>
              <w:t>upport the proposal. We also don’t think the FFS bullet is needed considering the very limited Tus for this topic.</w:t>
            </w:r>
          </w:p>
        </w:tc>
      </w:tr>
      <w:tr w:rsidR="00F26DB5" w14:paraId="7C006F05" w14:textId="77777777">
        <w:tc>
          <w:tcPr>
            <w:tcW w:w="2009" w:type="dxa"/>
          </w:tcPr>
          <w:p w14:paraId="37EA4393" w14:textId="77777777" w:rsidR="00F26DB5" w:rsidRDefault="00E10919">
            <w:pPr>
              <w:rPr>
                <w:rFonts w:eastAsia="Malgun Gothic"/>
                <w:bCs/>
              </w:rPr>
            </w:pPr>
            <w:r>
              <w:rPr>
                <w:rFonts w:eastAsia="Malgun Gothic" w:hint="eastAsia"/>
                <w:bCs/>
              </w:rPr>
              <w:t>LG</w:t>
            </w:r>
          </w:p>
        </w:tc>
        <w:tc>
          <w:tcPr>
            <w:tcW w:w="7353" w:type="dxa"/>
          </w:tcPr>
          <w:p w14:paraId="312F3B3D" w14:textId="77777777" w:rsidR="00F26DB5" w:rsidRDefault="00E10919">
            <w:pPr>
              <w:rPr>
                <w:rFonts w:eastAsia="Malgun Gothic"/>
                <w:bCs/>
              </w:rPr>
            </w:pPr>
            <w:r>
              <w:rPr>
                <w:rFonts w:eastAsia="Malgun Gothic" w:hint="eastAsia"/>
                <w:bCs/>
              </w:rPr>
              <w:t xml:space="preserve">OK but prefer to remove </w:t>
            </w:r>
            <w:r>
              <w:rPr>
                <w:rFonts w:eastAsia="Malgun Gothic"/>
                <w:bCs/>
              </w:rPr>
              <w:t>“at least” and the FFS since a lot of discussions and efforts would be needed for the two-stage DCI while very limited time is given in this WI.</w:t>
            </w:r>
          </w:p>
        </w:tc>
      </w:tr>
      <w:tr w:rsidR="00F26DB5" w14:paraId="4766B1F2" w14:textId="77777777">
        <w:tc>
          <w:tcPr>
            <w:tcW w:w="2009" w:type="dxa"/>
          </w:tcPr>
          <w:p w14:paraId="37B0072E" w14:textId="77777777" w:rsidR="00F26DB5" w:rsidRDefault="00E10919">
            <w:pPr>
              <w:rPr>
                <w:rFonts w:eastAsia="Malgun Gothic"/>
                <w:bCs/>
              </w:rPr>
            </w:pPr>
            <w:r>
              <w:rPr>
                <w:rFonts w:eastAsia="MS Mincho"/>
                <w:bCs/>
                <w:lang w:val="en-US" w:eastAsia="ja-JP"/>
              </w:rPr>
              <w:t>CMCC</w:t>
            </w:r>
          </w:p>
        </w:tc>
        <w:tc>
          <w:tcPr>
            <w:tcW w:w="7353" w:type="dxa"/>
          </w:tcPr>
          <w:p w14:paraId="77104CFE" w14:textId="77777777" w:rsidR="00F26DB5" w:rsidRDefault="00E10919">
            <w:pPr>
              <w:rPr>
                <w:rFonts w:eastAsia="Malgun Gothic"/>
                <w:bCs/>
              </w:rPr>
            </w:pPr>
            <w:r>
              <w:rPr>
                <w:rFonts w:eastAsia="MS Mincho"/>
                <w:bCs/>
                <w:lang w:val="en-US" w:eastAsia="ja-JP"/>
              </w:rPr>
              <w:t>We think it is better to focus on the single-stage DCI format for multi-cell PDSCH/PUSCH scheduling.</w:t>
            </w:r>
          </w:p>
        </w:tc>
      </w:tr>
      <w:tr w:rsidR="00F26DB5" w14:paraId="433EC8C9" w14:textId="77777777">
        <w:tc>
          <w:tcPr>
            <w:tcW w:w="2009" w:type="dxa"/>
          </w:tcPr>
          <w:p w14:paraId="49C56C8D" w14:textId="77777777" w:rsidR="00F26DB5" w:rsidRDefault="00E10919">
            <w:pPr>
              <w:rPr>
                <w:rFonts w:eastAsia="MS Mincho"/>
                <w:bCs/>
                <w:lang w:val="en-US" w:eastAsia="ja-JP"/>
              </w:rPr>
            </w:pPr>
            <w:r>
              <w:rPr>
                <w:rFonts w:eastAsia="MS Mincho"/>
                <w:bCs/>
                <w:lang w:val="en-US" w:eastAsia="ja-JP"/>
              </w:rPr>
              <w:t>Moderator</w:t>
            </w:r>
          </w:p>
        </w:tc>
        <w:tc>
          <w:tcPr>
            <w:tcW w:w="7353" w:type="dxa"/>
          </w:tcPr>
          <w:p w14:paraId="35E23CAF" w14:textId="77777777" w:rsidR="00F26DB5" w:rsidRDefault="00E10919">
            <w:pPr>
              <w:rPr>
                <w:rFonts w:eastAsia="MS Mincho"/>
                <w:bCs/>
                <w:lang w:val="en-US" w:eastAsia="ja-JP"/>
              </w:rPr>
            </w:pPr>
            <w:r>
              <w:rPr>
                <w:rFonts w:eastAsia="MS Mincho"/>
                <w:bCs/>
                <w:lang w:val="en-US" w:eastAsia="ja-JP"/>
              </w:rPr>
              <w:t>Ok to remove FFS for progress.</w:t>
            </w:r>
          </w:p>
        </w:tc>
      </w:tr>
      <w:tr w:rsidR="007E26FD" w14:paraId="3EB198B8" w14:textId="77777777" w:rsidTr="00512FAC">
        <w:tc>
          <w:tcPr>
            <w:tcW w:w="2009" w:type="dxa"/>
          </w:tcPr>
          <w:p w14:paraId="3E55072B"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5F00D9D5" w14:textId="77777777" w:rsidR="007E26FD" w:rsidRDefault="007E26FD" w:rsidP="00512FAC">
            <w:pPr>
              <w:rPr>
                <w:rFonts w:eastAsia="MS Mincho"/>
                <w:bCs/>
                <w:lang w:val="en-US" w:eastAsia="ja-JP"/>
              </w:rPr>
            </w:pP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bl>
    <w:p w14:paraId="3E3CAA9A" w14:textId="77777777" w:rsidR="007E26FD" w:rsidRDefault="007E26FD" w:rsidP="007E26FD">
      <w:pPr>
        <w:rPr>
          <w:lang w:eastAsia="en-US"/>
        </w:rPr>
      </w:pPr>
    </w:p>
    <w:p w14:paraId="5AA99E3C" w14:textId="77777777" w:rsidR="00F26DB5" w:rsidRPr="007E26FD" w:rsidRDefault="00F26DB5">
      <w:pPr>
        <w:rPr>
          <w:lang w:eastAsia="en-US"/>
        </w:rPr>
      </w:pPr>
    </w:p>
    <w:p w14:paraId="38284E1F" w14:textId="77777777" w:rsidR="00F26DB5" w:rsidRDefault="00F26DB5">
      <w:pPr>
        <w:rPr>
          <w:lang w:eastAsia="en-US"/>
        </w:rPr>
      </w:pPr>
    </w:p>
    <w:p w14:paraId="7D49CB6E"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130E48CE" w14:textId="77777777" w:rsidR="00F26DB5" w:rsidRDefault="00F26DB5">
      <w:pPr>
        <w:rPr>
          <w:lang w:eastAsia="en-US"/>
        </w:rPr>
      </w:pPr>
    </w:p>
    <w:p w14:paraId="260BB47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2A172AD3" w14:textId="77777777" w:rsidR="00F26DB5" w:rsidRDefault="00E10919">
      <w:pPr>
        <w:pStyle w:val="a"/>
        <w:numPr>
          <w:ilvl w:val="0"/>
          <w:numId w:val="17"/>
        </w:numPr>
        <w:rPr>
          <w:rFonts w:eastAsia="KaiTi"/>
          <w:szCs w:val="20"/>
          <w:lang w:eastAsia="zh-CN"/>
        </w:rPr>
      </w:pPr>
      <w:r>
        <w:rPr>
          <w:lang w:eastAsia="en-US"/>
        </w:rPr>
        <w:t>At least single-stage DCI format is supported for multi-cell PDSCH or PUSCH scheduling.</w:t>
      </w:r>
    </w:p>
    <w:p w14:paraId="55D2A237" w14:textId="77777777" w:rsidR="00F26DB5" w:rsidRDefault="00E10919">
      <w:pPr>
        <w:pStyle w:val="a"/>
        <w:numPr>
          <w:ilvl w:val="0"/>
          <w:numId w:val="18"/>
        </w:numPr>
        <w:rPr>
          <w:del w:id="477" w:author="Haipeng HP1 Lei" w:date="2022-05-10T23:17:00Z"/>
          <w:rFonts w:eastAsia="KaiTi"/>
          <w:szCs w:val="20"/>
          <w:lang w:eastAsia="zh-CN"/>
        </w:rPr>
      </w:pPr>
      <w:del w:id="478" w:author="Haipeng HP1 Lei" w:date="2022-05-10T23:17:00Z">
        <w:r>
          <w:rPr>
            <w:lang w:eastAsia="en-US"/>
          </w:rPr>
          <w:delText>FFS two-stage DCI format</w:delText>
        </w:r>
      </w:del>
    </w:p>
    <w:p w14:paraId="0CA5EF5A" w14:textId="77777777" w:rsidR="00F26DB5" w:rsidRDefault="00F26DB5">
      <w:pPr>
        <w:rPr>
          <w:lang w:eastAsia="en-US"/>
        </w:rPr>
      </w:pPr>
    </w:p>
    <w:p w14:paraId="54DBFB3A" w14:textId="77777777" w:rsidR="00F26DB5" w:rsidRDefault="00F26DB5">
      <w:pPr>
        <w:rPr>
          <w:lang w:eastAsia="en-US"/>
        </w:rPr>
      </w:pPr>
    </w:p>
    <w:p w14:paraId="1641CE5E" w14:textId="77777777" w:rsidR="00F26DB5" w:rsidRDefault="00F26DB5">
      <w:pPr>
        <w:rPr>
          <w:lang w:eastAsia="en-US"/>
        </w:rPr>
      </w:pPr>
    </w:p>
    <w:p w14:paraId="7596AE02"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58F54065" w14:textId="77777777">
        <w:tc>
          <w:tcPr>
            <w:tcW w:w="2009" w:type="dxa"/>
            <w:tcBorders>
              <w:top w:val="single" w:sz="4" w:space="0" w:color="auto"/>
              <w:left w:val="single" w:sz="4" w:space="0" w:color="auto"/>
              <w:bottom w:val="single" w:sz="4" w:space="0" w:color="auto"/>
              <w:right w:val="single" w:sz="4" w:space="0" w:color="auto"/>
            </w:tcBorders>
          </w:tcPr>
          <w:p w14:paraId="309E75F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A206CA8" w14:textId="77777777" w:rsidR="00F26DB5" w:rsidRDefault="00E10919">
            <w:pPr>
              <w:jc w:val="center"/>
              <w:rPr>
                <w:b/>
                <w:lang w:eastAsia="zh-CN"/>
              </w:rPr>
            </w:pPr>
            <w:r>
              <w:rPr>
                <w:b/>
                <w:lang w:eastAsia="zh-CN"/>
              </w:rPr>
              <w:t>Comment</w:t>
            </w:r>
          </w:p>
        </w:tc>
      </w:tr>
      <w:tr w:rsidR="00F26DB5" w14:paraId="542C6B43" w14:textId="77777777">
        <w:tc>
          <w:tcPr>
            <w:tcW w:w="2009" w:type="dxa"/>
            <w:tcBorders>
              <w:top w:val="single" w:sz="4" w:space="0" w:color="auto"/>
              <w:left w:val="single" w:sz="4" w:space="0" w:color="auto"/>
              <w:bottom w:val="single" w:sz="4" w:space="0" w:color="auto"/>
              <w:right w:val="single" w:sz="4" w:space="0" w:color="auto"/>
            </w:tcBorders>
          </w:tcPr>
          <w:p w14:paraId="53B45AF3" w14:textId="77777777" w:rsidR="00F26DB5" w:rsidRDefault="00E10919">
            <w:pPr>
              <w:rPr>
                <w:rFonts w:eastAsia="MS Mincho"/>
                <w:bCs/>
                <w:lang w:val="en-US" w:eastAsia="zh-CN"/>
              </w:rPr>
            </w:pPr>
            <w:r>
              <w:rPr>
                <w:rFonts w:eastAsia="MS Mincho"/>
                <w:bCs/>
                <w:lang w:val="en-US" w:eastAsia="ja-JP"/>
              </w:rPr>
              <w:t>ZTE</w:t>
            </w:r>
          </w:p>
        </w:tc>
        <w:tc>
          <w:tcPr>
            <w:tcW w:w="7353" w:type="dxa"/>
            <w:tcBorders>
              <w:top w:val="single" w:sz="4" w:space="0" w:color="auto"/>
              <w:left w:val="single" w:sz="4" w:space="0" w:color="auto"/>
              <w:bottom w:val="single" w:sz="4" w:space="0" w:color="auto"/>
              <w:right w:val="single" w:sz="4" w:space="0" w:color="auto"/>
            </w:tcBorders>
          </w:tcPr>
          <w:p w14:paraId="49120A92" w14:textId="77777777" w:rsidR="00F26DB5" w:rsidRDefault="00E10919">
            <w:pPr>
              <w:rPr>
                <w:rFonts w:eastAsia="MS Mincho"/>
                <w:bCs/>
                <w:lang w:val="en-US" w:eastAsia="zh-CN"/>
              </w:rPr>
            </w:pPr>
            <w:r>
              <w:rPr>
                <w:rFonts w:eastAsia="MS Mincho"/>
                <w:bCs/>
                <w:lang w:val="en-US" w:eastAsia="ja-JP"/>
              </w:rPr>
              <w:t>We are fine with this proposal since we should first focus on the single-stage DCI first to make sure the WID can be finished on time with the limited TU budget.</w:t>
            </w:r>
          </w:p>
        </w:tc>
      </w:tr>
      <w:tr w:rsidR="00F26DB5" w14:paraId="3649FAED" w14:textId="77777777">
        <w:tc>
          <w:tcPr>
            <w:tcW w:w="2009" w:type="dxa"/>
            <w:tcBorders>
              <w:top w:val="single" w:sz="4" w:space="0" w:color="auto"/>
              <w:left w:val="single" w:sz="4" w:space="0" w:color="auto"/>
              <w:bottom w:val="single" w:sz="4" w:space="0" w:color="auto"/>
              <w:right w:val="single" w:sz="4" w:space="0" w:color="auto"/>
            </w:tcBorders>
          </w:tcPr>
          <w:p w14:paraId="471BDC94" w14:textId="77777777" w:rsidR="00F26DB5" w:rsidRDefault="00E10919">
            <w:pPr>
              <w:jc w:val="left"/>
              <w:rPr>
                <w:bCs/>
                <w:lang w:eastAsia="zh-CN"/>
              </w:rPr>
            </w:pPr>
            <w:r>
              <w:rPr>
                <w:rFonts w:eastAsia="PMingLiU" w:hint="eastAsia"/>
                <w:bCs/>
                <w:lang w:eastAsia="zh-TW"/>
              </w:rPr>
              <w:lastRenderedPageBreak/>
              <w:t>M</w:t>
            </w:r>
            <w:r>
              <w:rPr>
                <w:rFonts w:eastAsia="PMingLiU"/>
                <w:bCs/>
                <w:lang w:eastAsia="zh-TW"/>
              </w:rPr>
              <w:t>TK</w:t>
            </w:r>
          </w:p>
        </w:tc>
        <w:tc>
          <w:tcPr>
            <w:tcW w:w="7353" w:type="dxa"/>
            <w:tcBorders>
              <w:top w:val="single" w:sz="4" w:space="0" w:color="auto"/>
              <w:left w:val="single" w:sz="4" w:space="0" w:color="auto"/>
              <w:bottom w:val="single" w:sz="4" w:space="0" w:color="auto"/>
              <w:right w:val="single" w:sz="4" w:space="0" w:color="auto"/>
            </w:tcBorders>
          </w:tcPr>
          <w:p w14:paraId="12EA018B" w14:textId="77777777" w:rsidR="00F26DB5" w:rsidRDefault="00E10919">
            <w:pPr>
              <w:jc w:val="left"/>
              <w:rPr>
                <w:bCs/>
                <w:lang w:eastAsia="zh-CN"/>
              </w:rPr>
            </w:pPr>
            <w:r>
              <w:rPr>
                <w:rFonts w:eastAsia="PMingLiU" w:hint="eastAsia"/>
                <w:bCs/>
                <w:lang w:eastAsia="zh-TW"/>
              </w:rPr>
              <w:t>W</w:t>
            </w:r>
            <w:r>
              <w:rPr>
                <w:rFonts w:eastAsia="PMingLiU"/>
                <w:bCs/>
                <w:lang w:eastAsia="zh-TW"/>
              </w:rPr>
              <w:t>e think whether to include a 2-stage/2-segment DCI should be jointly considered with the maximum number of scheduled cells simultaneously. According to our preliminary analysis, a single stage DCI may only support up to 3 cells considering a reasonable scheduling flexibility. Therefore, we do not see the need to preclude 2-stage/2-segment DCI for now.</w:t>
            </w:r>
          </w:p>
        </w:tc>
      </w:tr>
      <w:tr w:rsidR="00F26DB5" w14:paraId="4C1407E0" w14:textId="77777777">
        <w:tc>
          <w:tcPr>
            <w:tcW w:w="2009" w:type="dxa"/>
            <w:tcBorders>
              <w:top w:val="single" w:sz="4" w:space="0" w:color="auto"/>
              <w:left w:val="single" w:sz="4" w:space="0" w:color="auto"/>
              <w:bottom w:val="single" w:sz="4" w:space="0" w:color="auto"/>
              <w:right w:val="single" w:sz="4" w:space="0" w:color="auto"/>
            </w:tcBorders>
          </w:tcPr>
          <w:p w14:paraId="4F2C303C" w14:textId="77777777" w:rsidR="00F26DB5" w:rsidRDefault="00E10919">
            <w:pPr>
              <w:rPr>
                <w:bCs/>
                <w:lang w:eastAsia="zh-CN"/>
              </w:rPr>
            </w:pPr>
            <w:r>
              <w:rPr>
                <w:rFonts w:eastAsiaTheme="minorEastAsia" w:hint="eastAsia"/>
                <w:bCs/>
                <w:lang w:eastAsia="zh-CN"/>
              </w:rPr>
              <w:t>C</w:t>
            </w:r>
            <w:r>
              <w:rPr>
                <w:rFonts w:eastAsiaTheme="minorEastAsia"/>
                <w:bCs/>
                <w:lang w:eastAsia="zh-CN"/>
              </w:rPr>
              <w:t>hina Telecom</w:t>
            </w:r>
          </w:p>
        </w:tc>
        <w:tc>
          <w:tcPr>
            <w:tcW w:w="7353" w:type="dxa"/>
            <w:tcBorders>
              <w:top w:val="single" w:sz="4" w:space="0" w:color="auto"/>
              <w:left w:val="single" w:sz="4" w:space="0" w:color="auto"/>
              <w:bottom w:val="single" w:sz="4" w:space="0" w:color="auto"/>
              <w:right w:val="single" w:sz="4" w:space="0" w:color="auto"/>
            </w:tcBorders>
          </w:tcPr>
          <w:p w14:paraId="6D435B57" w14:textId="77777777" w:rsidR="00F26DB5" w:rsidRDefault="00E10919">
            <w:pPr>
              <w:rPr>
                <w:bCs/>
                <w:lang w:eastAsia="zh-CN"/>
              </w:rPr>
            </w:pPr>
            <w:r>
              <w:rPr>
                <w:rFonts w:eastAsiaTheme="minorEastAsia" w:hint="eastAsia"/>
                <w:bCs/>
                <w:lang w:eastAsia="zh-CN"/>
              </w:rPr>
              <w:t>We</w:t>
            </w:r>
            <w:r>
              <w:rPr>
                <w:rFonts w:eastAsiaTheme="minorEastAsia"/>
                <w:bCs/>
                <w:lang w:eastAsia="zh-CN"/>
              </w:rPr>
              <w:t xml:space="preserve"> </w:t>
            </w:r>
            <w:r>
              <w:rPr>
                <w:rFonts w:eastAsiaTheme="minorEastAsia" w:hint="eastAsia"/>
                <w:bCs/>
                <w:lang w:eastAsia="zh-CN"/>
              </w:rPr>
              <w:t>can</w:t>
            </w:r>
            <w:r>
              <w:rPr>
                <w:rFonts w:eastAsiaTheme="minorEastAsia"/>
                <w:bCs/>
                <w:lang w:eastAsia="zh-CN"/>
              </w:rPr>
              <w:t xml:space="preserve"> </w:t>
            </w:r>
            <w:r>
              <w:rPr>
                <w:rFonts w:eastAsiaTheme="minorEastAsia" w:hint="eastAsia"/>
                <w:bCs/>
                <w:lang w:eastAsia="zh-CN"/>
              </w:rPr>
              <w:t>accept</w:t>
            </w:r>
            <w:r>
              <w:rPr>
                <w:rFonts w:eastAsiaTheme="minorEastAsia"/>
                <w:bCs/>
                <w:lang w:eastAsia="zh-CN"/>
              </w:rPr>
              <w:t xml:space="preserve"> </w:t>
            </w:r>
            <w:r>
              <w:rPr>
                <w:rFonts w:eastAsiaTheme="minorEastAsia" w:hint="eastAsia"/>
                <w:bCs/>
                <w:lang w:eastAsia="zh-CN"/>
              </w:rPr>
              <w:t>most</w:t>
            </w:r>
            <w:r>
              <w:rPr>
                <w:rFonts w:eastAsiaTheme="minorEastAsia"/>
                <w:bCs/>
                <w:lang w:eastAsia="zh-CN"/>
              </w:rPr>
              <w:t xml:space="preserve"> companies’ views.</w:t>
            </w:r>
          </w:p>
        </w:tc>
      </w:tr>
      <w:tr w:rsidR="00F26DB5" w14:paraId="65914475" w14:textId="77777777">
        <w:tc>
          <w:tcPr>
            <w:tcW w:w="2009" w:type="dxa"/>
            <w:tcBorders>
              <w:top w:val="single" w:sz="4" w:space="0" w:color="auto"/>
              <w:left w:val="single" w:sz="4" w:space="0" w:color="auto"/>
              <w:bottom w:val="single" w:sz="4" w:space="0" w:color="auto"/>
              <w:right w:val="single" w:sz="4" w:space="0" w:color="auto"/>
            </w:tcBorders>
          </w:tcPr>
          <w:p w14:paraId="377EEC2D" w14:textId="77777777" w:rsidR="00F26DB5" w:rsidRDefault="00E10919">
            <w:pPr>
              <w:rPr>
                <w:rFonts w:eastAsia="MS Mincho"/>
                <w:bCs/>
                <w:lang w:eastAsia="ja-JP"/>
              </w:rPr>
            </w:pPr>
            <w:r>
              <w:rPr>
                <w:rFonts w:eastAsia="MS Mincho"/>
                <w:bCs/>
                <w:lang w:eastAsia="ja-JP"/>
              </w:rPr>
              <w:t>Intel</w:t>
            </w:r>
          </w:p>
        </w:tc>
        <w:tc>
          <w:tcPr>
            <w:tcW w:w="7353" w:type="dxa"/>
            <w:tcBorders>
              <w:top w:val="single" w:sz="4" w:space="0" w:color="auto"/>
              <w:left w:val="single" w:sz="4" w:space="0" w:color="auto"/>
              <w:bottom w:val="single" w:sz="4" w:space="0" w:color="auto"/>
              <w:right w:val="single" w:sz="4" w:space="0" w:color="auto"/>
            </w:tcBorders>
          </w:tcPr>
          <w:p w14:paraId="1B373EFC" w14:textId="77777777" w:rsidR="00F26DB5" w:rsidRDefault="00E10919">
            <w:pPr>
              <w:rPr>
                <w:rFonts w:eastAsia="MS Mincho"/>
                <w:bCs/>
                <w:lang w:eastAsia="ja-JP"/>
              </w:rPr>
            </w:pPr>
            <w:r>
              <w:rPr>
                <w:rFonts w:eastAsia="MS Mincho"/>
                <w:bCs/>
                <w:lang w:eastAsia="ja-JP"/>
              </w:rPr>
              <w:t xml:space="preserve">We suggest to remove “at least” in the main bullet. </w:t>
            </w:r>
          </w:p>
          <w:p w14:paraId="31780BB6" w14:textId="77777777" w:rsidR="00F26DB5" w:rsidRDefault="00E10919">
            <w:pPr>
              <w:rPr>
                <w:rFonts w:eastAsia="MS Mincho"/>
                <w:bCs/>
                <w:lang w:eastAsia="ja-JP"/>
              </w:rPr>
            </w:pPr>
            <w:r>
              <w:rPr>
                <w:rFonts w:eastAsia="MS Mincho"/>
                <w:bCs/>
                <w:lang w:eastAsia="ja-JP"/>
              </w:rPr>
              <w:t xml:space="preserve">Our view is that two-stage DCI format is not in the scope for multi-cell scheduling. </w:t>
            </w:r>
          </w:p>
          <w:p w14:paraId="65660780" w14:textId="77777777" w:rsidR="00F26DB5" w:rsidRDefault="00F26DB5">
            <w:pPr>
              <w:rPr>
                <w:rFonts w:eastAsia="MS Mincho"/>
                <w:bCs/>
                <w:lang w:eastAsia="ja-JP"/>
              </w:rPr>
            </w:pPr>
          </w:p>
          <w:p w14:paraId="163AB728" w14:textId="77777777" w:rsidR="00F26DB5" w:rsidRDefault="00E10919">
            <w:pPr>
              <w:pStyle w:val="a"/>
              <w:numPr>
                <w:ilvl w:val="0"/>
                <w:numId w:val="29"/>
              </w:numPr>
              <w:rPr>
                <w:rFonts w:eastAsia="MS Mincho"/>
                <w:bCs/>
                <w:lang w:eastAsia="ja-JP"/>
              </w:rPr>
            </w:pPr>
            <w:r>
              <w:rPr>
                <w:rFonts w:eastAsia="MS Mincho"/>
                <w:bCs/>
                <w:lang w:eastAsia="ja-JP"/>
              </w:rPr>
              <w:t>Specify a solution for multi-cell PUSCH/PDSCH scheduling (one PDSCH/PUSCH per cell) with a single DCI [RAN1]</w:t>
            </w:r>
          </w:p>
        </w:tc>
      </w:tr>
      <w:tr w:rsidR="00F26DB5" w14:paraId="7620BC1A" w14:textId="77777777">
        <w:tc>
          <w:tcPr>
            <w:tcW w:w="2009" w:type="dxa"/>
          </w:tcPr>
          <w:p w14:paraId="10FC2EEC" w14:textId="77777777" w:rsidR="00F26DB5" w:rsidRDefault="00E10919">
            <w:pPr>
              <w:jc w:val="left"/>
              <w:rPr>
                <w:bCs/>
                <w:lang w:eastAsia="zh-CN"/>
              </w:rPr>
            </w:pPr>
            <w:r>
              <w:rPr>
                <w:rFonts w:eastAsiaTheme="minorEastAsia" w:hint="eastAsia"/>
                <w:bCs/>
                <w:lang w:eastAsia="zh-CN"/>
              </w:rPr>
              <w:t>v</w:t>
            </w:r>
            <w:r>
              <w:rPr>
                <w:rFonts w:eastAsiaTheme="minorEastAsia"/>
                <w:bCs/>
                <w:lang w:eastAsia="zh-CN"/>
              </w:rPr>
              <w:t>ivo</w:t>
            </w:r>
          </w:p>
        </w:tc>
        <w:tc>
          <w:tcPr>
            <w:tcW w:w="7353" w:type="dxa"/>
          </w:tcPr>
          <w:p w14:paraId="35A0D539" w14:textId="77777777" w:rsidR="00F26DB5" w:rsidRDefault="00E10919">
            <w:pPr>
              <w:jc w:val="left"/>
              <w:rPr>
                <w:bCs/>
                <w:lang w:eastAsia="zh-CN"/>
              </w:rPr>
            </w:pPr>
            <w:r>
              <w:rPr>
                <w:rFonts w:eastAsiaTheme="minorEastAsia"/>
                <w:bCs/>
                <w:lang w:eastAsia="zh-CN"/>
              </w:rPr>
              <w:t>If the FFS is removed, there is no need to keep ‘at least’ in the main bullet</w:t>
            </w:r>
          </w:p>
        </w:tc>
      </w:tr>
      <w:tr w:rsidR="00F26DB5" w14:paraId="01FAFDCA" w14:textId="77777777">
        <w:tc>
          <w:tcPr>
            <w:tcW w:w="2009" w:type="dxa"/>
          </w:tcPr>
          <w:p w14:paraId="60DD2DD3" w14:textId="77777777" w:rsidR="00F26DB5" w:rsidRDefault="00E10919">
            <w:pPr>
              <w:jc w:val="left"/>
              <w:rPr>
                <w:rFonts w:eastAsiaTheme="minorEastAsia"/>
                <w:bCs/>
                <w:lang w:eastAsia="zh-CN"/>
              </w:rPr>
            </w:pPr>
            <w:r>
              <w:rPr>
                <w:rFonts w:eastAsiaTheme="minorEastAsia"/>
                <w:bCs/>
                <w:lang w:eastAsia="zh-CN"/>
              </w:rPr>
              <w:t>InterDigital</w:t>
            </w:r>
          </w:p>
        </w:tc>
        <w:tc>
          <w:tcPr>
            <w:tcW w:w="7353" w:type="dxa"/>
          </w:tcPr>
          <w:p w14:paraId="2033E593" w14:textId="77777777" w:rsidR="00F26DB5" w:rsidRDefault="00E10919">
            <w:pPr>
              <w:jc w:val="left"/>
              <w:rPr>
                <w:rFonts w:eastAsiaTheme="minorEastAsia"/>
                <w:bCs/>
                <w:lang w:eastAsia="zh-CN"/>
              </w:rPr>
            </w:pPr>
            <w:r>
              <w:rPr>
                <w:rFonts w:eastAsiaTheme="minorEastAsia"/>
                <w:bCs/>
                <w:lang w:eastAsia="zh-CN"/>
              </w:rPr>
              <w:t>Agree with Mediatek – it may be better to leave the FFS until the maximum number of scheduled cells is finalized.</w:t>
            </w:r>
          </w:p>
        </w:tc>
      </w:tr>
      <w:tr w:rsidR="00F26DB5" w14:paraId="730D9675" w14:textId="77777777">
        <w:tc>
          <w:tcPr>
            <w:tcW w:w="2009" w:type="dxa"/>
          </w:tcPr>
          <w:p w14:paraId="14E6E981" w14:textId="77777777" w:rsidR="00F26DB5" w:rsidRDefault="00E10919">
            <w:pPr>
              <w:jc w:val="left"/>
              <w:rPr>
                <w:bCs/>
                <w:lang w:eastAsia="zh-CN"/>
              </w:rPr>
            </w:pPr>
            <w:r>
              <w:rPr>
                <w:bCs/>
                <w:lang w:eastAsia="zh-CN"/>
              </w:rPr>
              <w:t>Ericsson1</w:t>
            </w:r>
          </w:p>
        </w:tc>
        <w:tc>
          <w:tcPr>
            <w:tcW w:w="7353" w:type="dxa"/>
          </w:tcPr>
          <w:p w14:paraId="7998B967" w14:textId="77777777" w:rsidR="00F26DB5" w:rsidRDefault="00E10919">
            <w:pPr>
              <w:jc w:val="left"/>
              <w:rPr>
                <w:bCs/>
                <w:lang w:eastAsia="zh-CN"/>
              </w:rPr>
            </w:pPr>
            <w:r>
              <w:rPr>
                <w:bCs/>
                <w:lang w:eastAsia="zh-CN"/>
              </w:rPr>
              <w:t>OK.</w:t>
            </w:r>
          </w:p>
        </w:tc>
      </w:tr>
      <w:tr w:rsidR="00F26DB5" w14:paraId="4E53281C" w14:textId="77777777">
        <w:tc>
          <w:tcPr>
            <w:tcW w:w="2009" w:type="dxa"/>
          </w:tcPr>
          <w:p w14:paraId="6B51F206" w14:textId="77777777" w:rsidR="00F26DB5" w:rsidRDefault="00E10919">
            <w:pPr>
              <w:jc w:val="left"/>
              <w:rPr>
                <w:bCs/>
                <w:lang w:eastAsia="zh-CN"/>
              </w:rPr>
            </w:pPr>
            <w:r>
              <w:rPr>
                <w:bCs/>
                <w:lang w:eastAsia="zh-CN"/>
              </w:rPr>
              <w:t>Apple</w:t>
            </w:r>
          </w:p>
        </w:tc>
        <w:tc>
          <w:tcPr>
            <w:tcW w:w="7353" w:type="dxa"/>
          </w:tcPr>
          <w:p w14:paraId="41BEC332" w14:textId="77777777" w:rsidR="00F26DB5" w:rsidRDefault="00E10919">
            <w:pPr>
              <w:jc w:val="left"/>
              <w:rPr>
                <w:bCs/>
                <w:lang w:eastAsia="zh-CN"/>
              </w:rPr>
            </w:pPr>
            <w:r>
              <w:rPr>
                <w:bCs/>
                <w:lang w:eastAsia="zh-CN"/>
              </w:rPr>
              <w:t>We think “At least” should be removed from the main bullet. Our understanding is that two-stage DCI format was excluded during RAN plenary discussion.</w:t>
            </w:r>
          </w:p>
        </w:tc>
      </w:tr>
      <w:tr w:rsidR="00F26DB5" w14:paraId="74EC1BF6" w14:textId="77777777">
        <w:tc>
          <w:tcPr>
            <w:tcW w:w="2009" w:type="dxa"/>
          </w:tcPr>
          <w:p w14:paraId="673696EE" w14:textId="77777777" w:rsidR="00F26DB5" w:rsidRDefault="00E10919">
            <w:pPr>
              <w:jc w:val="left"/>
              <w:rPr>
                <w:bCs/>
                <w:lang w:eastAsia="zh-CN"/>
              </w:rPr>
            </w:pPr>
            <w:r>
              <w:rPr>
                <w:bCs/>
                <w:lang w:eastAsia="zh-CN"/>
              </w:rPr>
              <w:t>Samsung</w:t>
            </w:r>
          </w:p>
        </w:tc>
        <w:tc>
          <w:tcPr>
            <w:tcW w:w="7353" w:type="dxa"/>
          </w:tcPr>
          <w:p w14:paraId="344923B8" w14:textId="77777777" w:rsidR="00F26DB5" w:rsidRDefault="00E10919">
            <w:pPr>
              <w:jc w:val="left"/>
              <w:rPr>
                <w:bCs/>
                <w:lang w:eastAsia="zh-CN"/>
              </w:rPr>
            </w:pPr>
            <w:r>
              <w:rPr>
                <w:bCs/>
                <w:lang w:eastAsia="zh-CN"/>
              </w:rPr>
              <w:t>In view of majority view, we are fine to prioritize single-stage DCI, but would prefer to leave the issue open for now as it can be quickly concluded after progress on the DCI format design and the DCI format budget.</w:t>
            </w:r>
          </w:p>
        </w:tc>
      </w:tr>
      <w:tr w:rsidR="00F26DB5" w14:paraId="64364101" w14:textId="77777777">
        <w:tc>
          <w:tcPr>
            <w:tcW w:w="2009" w:type="dxa"/>
          </w:tcPr>
          <w:p w14:paraId="20F9AF92"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25D1299D" w14:textId="77777777" w:rsidR="00F26DB5" w:rsidRDefault="00E10919">
            <w:pPr>
              <w:jc w:val="left"/>
              <w:rPr>
                <w:rFonts w:eastAsiaTheme="minorEastAsia"/>
                <w:bCs/>
                <w:lang w:eastAsia="zh-CN"/>
              </w:rPr>
            </w:pPr>
            <w:r>
              <w:rPr>
                <w:rFonts w:eastAsiaTheme="minorEastAsia" w:hint="eastAsia"/>
                <w:bCs/>
                <w:lang w:eastAsia="zh-CN"/>
              </w:rPr>
              <w:t xml:space="preserve">Share same view with Apple and suggest to remove </w:t>
            </w:r>
            <w:r>
              <w:rPr>
                <w:rFonts w:eastAsiaTheme="minorEastAsia"/>
                <w:bCs/>
                <w:lang w:eastAsia="zh-CN"/>
              </w:rPr>
              <w:t>‘</w:t>
            </w:r>
            <w:r>
              <w:rPr>
                <w:rFonts w:eastAsiaTheme="minorEastAsia" w:hint="eastAsia"/>
                <w:bCs/>
                <w:lang w:eastAsia="zh-CN"/>
              </w:rPr>
              <w:t>at least</w:t>
            </w:r>
            <w:r>
              <w:rPr>
                <w:rFonts w:eastAsiaTheme="minorEastAsia"/>
                <w:bCs/>
                <w:lang w:eastAsia="zh-CN"/>
              </w:rPr>
              <w:t>’</w:t>
            </w:r>
            <w:r>
              <w:rPr>
                <w:rFonts w:eastAsiaTheme="minorEastAsia" w:hint="eastAsia"/>
                <w:bCs/>
                <w:lang w:eastAsia="zh-CN"/>
              </w:rPr>
              <w:t xml:space="preserve">. As WID mentions, </w:t>
            </w:r>
            <w:r>
              <w:rPr>
                <w:rFonts w:eastAsiaTheme="minorEastAsia"/>
                <w:bCs/>
                <w:lang w:eastAsia="zh-CN"/>
              </w:rPr>
              <w:t>“Specify a solution for multi-cell PUSCH/PDSCH scheduling (one PDSCH/PUSCH per cell) with</w:t>
            </w:r>
            <w:r>
              <w:rPr>
                <w:rFonts w:eastAsiaTheme="minorEastAsia"/>
                <w:b/>
                <w:bCs/>
                <w:lang w:eastAsia="zh-CN"/>
              </w:rPr>
              <w:t xml:space="preserve"> </w:t>
            </w:r>
            <w:r>
              <w:rPr>
                <w:rFonts w:eastAsiaTheme="minorEastAsia"/>
                <w:b/>
                <w:bCs/>
                <w:color w:val="FF0000"/>
                <w:lang w:eastAsia="zh-CN"/>
              </w:rPr>
              <w:t>a single DCI</w:t>
            </w:r>
            <w:r>
              <w:rPr>
                <w:rFonts w:eastAsiaTheme="minorEastAsia"/>
                <w:bCs/>
                <w:lang w:eastAsia="zh-CN"/>
              </w:rPr>
              <w:t>”</w:t>
            </w:r>
          </w:p>
        </w:tc>
      </w:tr>
      <w:tr w:rsidR="00F26DB5" w14:paraId="0109BD97" w14:textId="77777777">
        <w:tc>
          <w:tcPr>
            <w:tcW w:w="2009" w:type="dxa"/>
          </w:tcPr>
          <w:p w14:paraId="10689C75" w14:textId="77777777" w:rsidR="00F26DB5" w:rsidRDefault="00E10919">
            <w:pPr>
              <w:jc w:val="left"/>
              <w:rPr>
                <w:rFonts w:eastAsiaTheme="minorEastAsia"/>
                <w:bCs/>
                <w:lang w:eastAsia="zh-CN"/>
              </w:rPr>
            </w:pPr>
            <w:r>
              <w:rPr>
                <w:bCs/>
                <w:lang w:eastAsia="zh-CN"/>
              </w:rPr>
              <w:t>Moderator</w:t>
            </w:r>
          </w:p>
        </w:tc>
        <w:tc>
          <w:tcPr>
            <w:tcW w:w="7353" w:type="dxa"/>
          </w:tcPr>
          <w:p w14:paraId="1846E6DC" w14:textId="77777777" w:rsidR="00F26DB5" w:rsidRDefault="00E10919">
            <w:pPr>
              <w:jc w:val="left"/>
              <w:rPr>
                <w:bCs/>
                <w:lang w:eastAsia="zh-CN"/>
              </w:rPr>
            </w:pPr>
            <w:r>
              <w:rPr>
                <w:bCs/>
                <w:lang w:eastAsia="zh-CN"/>
              </w:rPr>
              <w:t>Ok to remove “at least”.</w:t>
            </w:r>
          </w:p>
          <w:p w14:paraId="73133BCB" w14:textId="77777777" w:rsidR="00F26DB5" w:rsidRDefault="00F26DB5">
            <w:pPr>
              <w:jc w:val="left"/>
              <w:rPr>
                <w:bCs/>
                <w:lang w:eastAsia="zh-CN"/>
              </w:rPr>
            </w:pPr>
          </w:p>
          <w:p w14:paraId="43E9CB9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2-9:</w:t>
            </w:r>
          </w:p>
          <w:p w14:paraId="7B34289C" w14:textId="77777777" w:rsidR="00F26DB5" w:rsidRDefault="00E10919">
            <w:pPr>
              <w:pStyle w:val="a"/>
              <w:numPr>
                <w:ilvl w:val="0"/>
                <w:numId w:val="17"/>
              </w:numPr>
              <w:rPr>
                <w:rFonts w:eastAsia="KaiTi"/>
                <w:szCs w:val="20"/>
                <w:lang w:eastAsia="zh-CN"/>
              </w:rPr>
            </w:pPr>
            <w:del w:id="479" w:author="Haipeng HP1 Lei" w:date="2022-05-11T09:54:00Z">
              <w:r>
                <w:rPr>
                  <w:lang w:eastAsia="en-US"/>
                </w:rPr>
                <w:delText>At least s</w:delText>
              </w:r>
            </w:del>
            <w:ins w:id="480" w:author="Haipeng HP1 Lei" w:date="2022-05-11T09:54:00Z">
              <w:r>
                <w:rPr>
                  <w:lang w:eastAsia="en-US"/>
                </w:rPr>
                <w:t>S</w:t>
              </w:r>
            </w:ins>
            <w:r>
              <w:rPr>
                <w:lang w:eastAsia="en-US"/>
              </w:rPr>
              <w:t>ingle-stage DCI format is supported for multi-cell PDSCH or PUSCH scheduling.</w:t>
            </w:r>
          </w:p>
          <w:p w14:paraId="1B06D0D3" w14:textId="77777777" w:rsidR="00F26DB5" w:rsidRDefault="00E10919">
            <w:pPr>
              <w:pStyle w:val="a"/>
              <w:numPr>
                <w:ilvl w:val="0"/>
                <w:numId w:val="18"/>
              </w:numPr>
              <w:rPr>
                <w:del w:id="481" w:author="Haipeng HP1 Lei" w:date="2022-05-10T23:17:00Z"/>
                <w:rFonts w:eastAsia="KaiTi"/>
                <w:szCs w:val="20"/>
                <w:lang w:eastAsia="zh-CN"/>
              </w:rPr>
            </w:pPr>
            <w:del w:id="482" w:author="Haipeng HP1 Lei" w:date="2022-05-10T23:17:00Z">
              <w:r>
                <w:rPr>
                  <w:lang w:eastAsia="en-US"/>
                </w:rPr>
                <w:delText>FFS two-stage DCI format</w:delText>
              </w:r>
            </w:del>
          </w:p>
          <w:p w14:paraId="6F85F4B5" w14:textId="77777777" w:rsidR="00F26DB5" w:rsidRDefault="00F26DB5">
            <w:pPr>
              <w:jc w:val="left"/>
              <w:rPr>
                <w:rFonts w:eastAsiaTheme="minorEastAsia"/>
                <w:bCs/>
                <w:lang w:eastAsia="zh-CN"/>
              </w:rPr>
            </w:pPr>
          </w:p>
        </w:tc>
      </w:tr>
      <w:tr w:rsidR="00F26DB5" w14:paraId="3F9AB579" w14:textId="77777777">
        <w:tc>
          <w:tcPr>
            <w:tcW w:w="2009" w:type="dxa"/>
          </w:tcPr>
          <w:p w14:paraId="6DBB0AD1" w14:textId="77777777" w:rsidR="00F26DB5" w:rsidRDefault="00E10919">
            <w:pPr>
              <w:jc w:val="left"/>
              <w:rPr>
                <w:bCs/>
                <w:lang w:eastAsia="zh-CN"/>
              </w:rPr>
            </w:pPr>
            <w:r>
              <w:rPr>
                <w:rFonts w:eastAsiaTheme="minorEastAsia"/>
                <w:bCs/>
                <w:lang w:eastAsia="zh-CN"/>
              </w:rPr>
              <w:t>Huawei, HiSilicon</w:t>
            </w:r>
          </w:p>
        </w:tc>
        <w:tc>
          <w:tcPr>
            <w:tcW w:w="7353" w:type="dxa"/>
          </w:tcPr>
          <w:p w14:paraId="3B9AE046" w14:textId="77777777" w:rsidR="00F26DB5" w:rsidRDefault="00E10919">
            <w:pPr>
              <w:jc w:val="left"/>
              <w:rPr>
                <w:bCs/>
                <w:lang w:eastAsia="zh-CN"/>
              </w:rPr>
            </w:pPr>
            <w:r>
              <w:rPr>
                <w:rFonts w:eastAsiaTheme="minorEastAsia" w:hint="eastAsia"/>
                <w:bCs/>
                <w:lang w:eastAsia="zh-CN"/>
              </w:rPr>
              <w:t>O</w:t>
            </w:r>
            <w:r>
              <w:rPr>
                <w:rFonts w:eastAsiaTheme="minorEastAsia"/>
                <w:bCs/>
                <w:lang w:eastAsia="zh-CN"/>
              </w:rPr>
              <w:t>K with the updated Proposal or can accept original proposal as well, if there is a strong interest.</w:t>
            </w:r>
          </w:p>
        </w:tc>
      </w:tr>
      <w:tr w:rsidR="00F26DB5" w14:paraId="6E183314" w14:textId="77777777">
        <w:tc>
          <w:tcPr>
            <w:tcW w:w="2009" w:type="dxa"/>
          </w:tcPr>
          <w:p w14:paraId="2D30A6D8" w14:textId="77777777" w:rsidR="00F26DB5" w:rsidRDefault="00E10919">
            <w:pPr>
              <w:jc w:val="left"/>
              <w:rPr>
                <w:bCs/>
                <w:lang w:eastAsia="zh-CN"/>
              </w:rPr>
            </w:pPr>
            <w:r>
              <w:rPr>
                <w:bCs/>
                <w:lang w:eastAsia="zh-CN"/>
              </w:rPr>
              <w:t>Moderator2</w:t>
            </w:r>
          </w:p>
        </w:tc>
        <w:tc>
          <w:tcPr>
            <w:tcW w:w="7353" w:type="dxa"/>
          </w:tcPr>
          <w:p w14:paraId="3E7D75AD" w14:textId="77777777" w:rsidR="00F26DB5" w:rsidRDefault="00E10919">
            <w:pPr>
              <w:jc w:val="left"/>
              <w:rPr>
                <w:bCs/>
                <w:lang w:eastAsia="zh-CN"/>
              </w:rPr>
            </w:pPr>
            <w:r>
              <w:rPr>
                <w:bCs/>
                <w:lang w:eastAsia="zh-CN"/>
              </w:rPr>
              <w:t>@Samsung @MTK: Support single-stage DCI doesn’t preclude the possibility of supporting two-stage DCI. It is open if time allows.</w:t>
            </w:r>
          </w:p>
        </w:tc>
      </w:tr>
    </w:tbl>
    <w:p w14:paraId="316C802D" w14:textId="77777777" w:rsidR="00F26DB5" w:rsidRDefault="00F26DB5">
      <w:pPr>
        <w:rPr>
          <w:lang w:eastAsia="en-US"/>
        </w:rPr>
      </w:pPr>
    </w:p>
    <w:p w14:paraId="2A7E0635" w14:textId="77777777" w:rsidR="00F26DB5" w:rsidRDefault="00F26DB5">
      <w:pPr>
        <w:rPr>
          <w:lang w:eastAsia="en-US"/>
        </w:rPr>
      </w:pPr>
    </w:p>
    <w:p w14:paraId="3FC0DA26"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647DB4CD" w14:textId="77777777" w:rsidR="00F26DB5" w:rsidRDefault="00F26DB5">
      <w:pPr>
        <w:rPr>
          <w:lang w:eastAsia="en-US"/>
        </w:rPr>
      </w:pPr>
    </w:p>
    <w:p w14:paraId="458E03E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74377553" w14:textId="77777777" w:rsidR="00F26DB5" w:rsidRDefault="00E10919">
      <w:pPr>
        <w:pStyle w:val="a"/>
        <w:numPr>
          <w:ilvl w:val="0"/>
          <w:numId w:val="17"/>
        </w:numPr>
        <w:rPr>
          <w:rFonts w:eastAsia="KaiTi"/>
          <w:szCs w:val="20"/>
          <w:lang w:eastAsia="zh-CN"/>
        </w:rPr>
      </w:pPr>
      <w:del w:id="483" w:author="Haipeng HP1 Lei" w:date="2022-05-11T09:54:00Z">
        <w:r>
          <w:rPr>
            <w:lang w:eastAsia="en-US"/>
          </w:rPr>
          <w:delText>At least s</w:delText>
        </w:r>
      </w:del>
      <w:ins w:id="484" w:author="Haipeng HP1 Lei" w:date="2022-05-11T09:54:00Z">
        <w:r>
          <w:rPr>
            <w:lang w:eastAsia="en-US"/>
          </w:rPr>
          <w:t>S</w:t>
        </w:r>
      </w:ins>
      <w:r>
        <w:rPr>
          <w:lang w:eastAsia="en-US"/>
        </w:rPr>
        <w:t>ingle-stage DCI format is supported for multi-cell PDSCH or PUSCH scheduling.</w:t>
      </w:r>
    </w:p>
    <w:p w14:paraId="0E9CDFE6" w14:textId="77777777" w:rsidR="00F26DB5" w:rsidRDefault="00E10919">
      <w:pPr>
        <w:pStyle w:val="a"/>
        <w:numPr>
          <w:ilvl w:val="0"/>
          <w:numId w:val="18"/>
        </w:numPr>
        <w:rPr>
          <w:del w:id="485" w:author="Haipeng HP1 Lei" w:date="2022-05-10T23:17:00Z"/>
          <w:rFonts w:eastAsia="KaiTi"/>
          <w:szCs w:val="20"/>
          <w:lang w:eastAsia="zh-CN"/>
        </w:rPr>
      </w:pPr>
      <w:del w:id="486" w:author="Haipeng HP1 Lei" w:date="2022-05-10T23:17:00Z">
        <w:r>
          <w:rPr>
            <w:lang w:eastAsia="en-US"/>
          </w:rPr>
          <w:delText>FFS two-stage DCI format</w:delText>
        </w:r>
      </w:del>
    </w:p>
    <w:p w14:paraId="33464004" w14:textId="77777777" w:rsidR="00F26DB5" w:rsidRDefault="00F26DB5">
      <w:pPr>
        <w:rPr>
          <w:lang w:eastAsia="en-US"/>
        </w:rPr>
      </w:pPr>
    </w:p>
    <w:p w14:paraId="29129B8B" w14:textId="77777777" w:rsidR="00F26DB5" w:rsidRDefault="00F26DB5">
      <w:pPr>
        <w:rPr>
          <w:lang w:eastAsia="en-US"/>
        </w:rPr>
      </w:pPr>
    </w:p>
    <w:p w14:paraId="49E5DEEA"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10712BF6" w14:textId="77777777">
        <w:tc>
          <w:tcPr>
            <w:tcW w:w="2009" w:type="dxa"/>
            <w:tcBorders>
              <w:top w:val="single" w:sz="4" w:space="0" w:color="auto"/>
              <w:left w:val="single" w:sz="4" w:space="0" w:color="auto"/>
              <w:bottom w:val="single" w:sz="4" w:space="0" w:color="auto"/>
              <w:right w:val="single" w:sz="4" w:space="0" w:color="auto"/>
            </w:tcBorders>
          </w:tcPr>
          <w:p w14:paraId="12A5926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4EF03C9" w14:textId="77777777" w:rsidR="00F26DB5" w:rsidRDefault="00E10919">
            <w:pPr>
              <w:jc w:val="center"/>
              <w:rPr>
                <w:b/>
                <w:lang w:eastAsia="zh-CN"/>
              </w:rPr>
            </w:pPr>
            <w:r>
              <w:rPr>
                <w:b/>
                <w:lang w:eastAsia="zh-CN"/>
              </w:rPr>
              <w:t>Comment</w:t>
            </w:r>
          </w:p>
        </w:tc>
      </w:tr>
      <w:tr w:rsidR="00F26DB5" w14:paraId="1070BAB8" w14:textId="77777777">
        <w:tc>
          <w:tcPr>
            <w:tcW w:w="2009" w:type="dxa"/>
            <w:tcBorders>
              <w:top w:val="single" w:sz="4" w:space="0" w:color="auto"/>
              <w:left w:val="single" w:sz="4" w:space="0" w:color="auto"/>
              <w:bottom w:val="single" w:sz="4" w:space="0" w:color="auto"/>
              <w:right w:val="single" w:sz="4" w:space="0" w:color="auto"/>
            </w:tcBorders>
          </w:tcPr>
          <w:p w14:paraId="60B02C3F" w14:textId="77777777" w:rsidR="00F26DB5" w:rsidRDefault="00E10919">
            <w:pPr>
              <w:jc w:val="left"/>
              <w:rPr>
                <w:bCs/>
                <w:lang w:eastAsia="zh-CN"/>
              </w:rPr>
            </w:pPr>
            <w:r>
              <w:rPr>
                <w:bCs/>
                <w:lang w:eastAsia="zh-CN"/>
              </w:rPr>
              <w:t xml:space="preserve"> New H3C</w:t>
            </w:r>
          </w:p>
        </w:tc>
        <w:tc>
          <w:tcPr>
            <w:tcW w:w="7353" w:type="dxa"/>
            <w:tcBorders>
              <w:top w:val="single" w:sz="4" w:space="0" w:color="auto"/>
              <w:left w:val="single" w:sz="4" w:space="0" w:color="auto"/>
              <w:bottom w:val="single" w:sz="4" w:space="0" w:color="auto"/>
              <w:right w:val="single" w:sz="4" w:space="0" w:color="auto"/>
            </w:tcBorders>
          </w:tcPr>
          <w:p w14:paraId="619E4959" w14:textId="77777777" w:rsidR="00F26DB5" w:rsidRDefault="00E10919">
            <w:pPr>
              <w:jc w:val="left"/>
              <w:rPr>
                <w:bCs/>
                <w:lang w:eastAsia="zh-CN"/>
              </w:rPr>
            </w:pPr>
            <w:r>
              <w:rPr>
                <w:bCs/>
                <w:lang w:eastAsia="zh-CN"/>
              </w:rPr>
              <w:t>We are fine with proposal 2-9.</w:t>
            </w:r>
          </w:p>
        </w:tc>
      </w:tr>
      <w:tr w:rsidR="00F26DB5" w14:paraId="0D3E5478" w14:textId="77777777">
        <w:tc>
          <w:tcPr>
            <w:tcW w:w="2009" w:type="dxa"/>
            <w:tcBorders>
              <w:top w:val="single" w:sz="4" w:space="0" w:color="auto"/>
              <w:left w:val="single" w:sz="4" w:space="0" w:color="auto"/>
              <w:bottom w:val="single" w:sz="4" w:space="0" w:color="auto"/>
              <w:right w:val="single" w:sz="4" w:space="0" w:color="auto"/>
            </w:tcBorders>
          </w:tcPr>
          <w:p w14:paraId="4FB7E116" w14:textId="77777777" w:rsidR="00F26DB5" w:rsidRDefault="00E10919">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5C42E454" w14:textId="77777777" w:rsidR="00F26DB5" w:rsidRDefault="00E10919">
            <w:pPr>
              <w:rPr>
                <w:bCs/>
                <w:lang w:eastAsia="zh-CN"/>
              </w:rPr>
            </w:pPr>
            <w:r>
              <w:rPr>
                <w:rFonts w:eastAsia="MS Mincho"/>
                <w:bCs/>
                <w:lang w:eastAsia="ja-JP"/>
              </w:rPr>
              <w:t>OK</w:t>
            </w:r>
          </w:p>
        </w:tc>
      </w:tr>
      <w:tr w:rsidR="00F26DB5" w14:paraId="1DE404FA" w14:textId="77777777">
        <w:tc>
          <w:tcPr>
            <w:tcW w:w="2009" w:type="dxa"/>
            <w:tcBorders>
              <w:top w:val="single" w:sz="4" w:space="0" w:color="auto"/>
              <w:left w:val="single" w:sz="4" w:space="0" w:color="auto"/>
              <w:bottom w:val="single" w:sz="4" w:space="0" w:color="auto"/>
              <w:right w:val="single" w:sz="4" w:space="0" w:color="auto"/>
            </w:tcBorders>
          </w:tcPr>
          <w:p w14:paraId="2B3B2CED"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183755D2" w14:textId="77777777" w:rsidR="00F26DB5" w:rsidRDefault="00E10919">
            <w:pPr>
              <w:rPr>
                <w:bCs/>
                <w:lang w:eastAsia="zh-CN"/>
              </w:rPr>
            </w:pPr>
            <w:r>
              <w:rPr>
                <w:bCs/>
                <w:lang w:eastAsia="zh-CN"/>
              </w:rPr>
              <w:t>Support</w:t>
            </w:r>
          </w:p>
        </w:tc>
      </w:tr>
      <w:tr w:rsidR="00F26DB5" w14:paraId="74260656" w14:textId="77777777">
        <w:tc>
          <w:tcPr>
            <w:tcW w:w="2009" w:type="dxa"/>
            <w:tcBorders>
              <w:top w:val="single" w:sz="4" w:space="0" w:color="auto"/>
              <w:left w:val="single" w:sz="4" w:space="0" w:color="auto"/>
              <w:bottom w:val="single" w:sz="4" w:space="0" w:color="auto"/>
              <w:right w:val="single" w:sz="4" w:space="0" w:color="auto"/>
            </w:tcBorders>
          </w:tcPr>
          <w:p w14:paraId="4F9F9A53" w14:textId="77777777" w:rsidR="00F26DB5" w:rsidRDefault="00E10919">
            <w:pPr>
              <w:rPr>
                <w:rFonts w:eastAsia="MS Mincho"/>
                <w:bCs/>
                <w:lang w:eastAsia="ja-JP"/>
              </w:rPr>
            </w:pPr>
            <w:r>
              <w:rPr>
                <w:rFonts w:eastAsia="MS Mincho"/>
                <w:bCs/>
                <w:lang w:eastAsia="ja-JP"/>
              </w:rPr>
              <w:t>Apple</w:t>
            </w:r>
          </w:p>
        </w:tc>
        <w:tc>
          <w:tcPr>
            <w:tcW w:w="7353" w:type="dxa"/>
            <w:tcBorders>
              <w:top w:val="single" w:sz="4" w:space="0" w:color="auto"/>
              <w:left w:val="single" w:sz="4" w:space="0" w:color="auto"/>
              <w:bottom w:val="single" w:sz="4" w:space="0" w:color="auto"/>
              <w:right w:val="single" w:sz="4" w:space="0" w:color="auto"/>
            </w:tcBorders>
          </w:tcPr>
          <w:p w14:paraId="38F04223" w14:textId="77777777" w:rsidR="00F26DB5" w:rsidRDefault="00E10919">
            <w:pPr>
              <w:rPr>
                <w:rFonts w:eastAsia="MS Mincho"/>
                <w:bCs/>
                <w:lang w:eastAsia="ja-JP"/>
              </w:rPr>
            </w:pPr>
            <w:r>
              <w:rPr>
                <w:rFonts w:eastAsia="MS Mincho"/>
                <w:bCs/>
                <w:lang w:eastAsia="ja-JP"/>
              </w:rPr>
              <w:t>OK</w:t>
            </w:r>
          </w:p>
        </w:tc>
      </w:tr>
      <w:tr w:rsidR="00F26DB5" w14:paraId="32E05745" w14:textId="77777777">
        <w:tc>
          <w:tcPr>
            <w:tcW w:w="2009" w:type="dxa"/>
          </w:tcPr>
          <w:p w14:paraId="71CE1856"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Pr>
          <w:p w14:paraId="0A888844" w14:textId="77777777" w:rsidR="00F26DB5" w:rsidRDefault="00E10919">
            <w:pPr>
              <w:jc w:val="left"/>
              <w:rPr>
                <w:rFonts w:eastAsiaTheme="minorEastAsia"/>
                <w:bCs/>
                <w:lang w:eastAsia="zh-CN"/>
              </w:rPr>
            </w:pPr>
            <w:r>
              <w:rPr>
                <w:rFonts w:eastAsiaTheme="minorEastAsia" w:hint="eastAsia"/>
                <w:bCs/>
                <w:lang w:eastAsia="zh-CN"/>
              </w:rPr>
              <w:t>S</w:t>
            </w:r>
            <w:r>
              <w:rPr>
                <w:rFonts w:eastAsiaTheme="minorEastAsia"/>
                <w:bCs/>
                <w:lang w:eastAsia="zh-CN"/>
              </w:rPr>
              <w:t>upport</w:t>
            </w:r>
          </w:p>
        </w:tc>
      </w:tr>
      <w:tr w:rsidR="00F26DB5" w14:paraId="6A1B0681" w14:textId="77777777">
        <w:tc>
          <w:tcPr>
            <w:tcW w:w="2009" w:type="dxa"/>
          </w:tcPr>
          <w:p w14:paraId="6380BF3E" w14:textId="77777777" w:rsidR="00F26DB5" w:rsidRDefault="00E10919">
            <w:pPr>
              <w:jc w:val="left"/>
              <w:rPr>
                <w:bCs/>
                <w:lang w:eastAsia="zh-CN"/>
              </w:rPr>
            </w:pPr>
            <w:r>
              <w:rPr>
                <w:rFonts w:hint="eastAsia"/>
                <w:bCs/>
              </w:rPr>
              <w:t>LG</w:t>
            </w:r>
          </w:p>
        </w:tc>
        <w:tc>
          <w:tcPr>
            <w:tcW w:w="7353" w:type="dxa"/>
          </w:tcPr>
          <w:p w14:paraId="5D358ACF" w14:textId="77777777" w:rsidR="00F26DB5" w:rsidRDefault="00E10919">
            <w:pPr>
              <w:jc w:val="left"/>
              <w:rPr>
                <w:bCs/>
                <w:lang w:eastAsia="zh-CN"/>
              </w:rPr>
            </w:pPr>
            <w:r>
              <w:rPr>
                <w:rFonts w:hint="eastAsia"/>
                <w:bCs/>
              </w:rPr>
              <w:t>OK</w:t>
            </w:r>
          </w:p>
        </w:tc>
      </w:tr>
      <w:tr w:rsidR="00F26DB5" w14:paraId="4584EF99" w14:textId="77777777">
        <w:tc>
          <w:tcPr>
            <w:tcW w:w="2009" w:type="dxa"/>
          </w:tcPr>
          <w:p w14:paraId="29D584DE" w14:textId="77777777" w:rsidR="00F26DB5" w:rsidRDefault="00E10919">
            <w:pPr>
              <w:jc w:val="left"/>
              <w:rPr>
                <w:bCs/>
                <w:lang w:eastAsia="zh-CN"/>
              </w:rPr>
            </w:pPr>
            <w:r>
              <w:rPr>
                <w:rFonts w:eastAsia="MS Mincho" w:hint="eastAsia"/>
                <w:bCs/>
                <w:lang w:eastAsia="ja-JP"/>
              </w:rPr>
              <w:lastRenderedPageBreak/>
              <w:t>N</w:t>
            </w:r>
            <w:r>
              <w:rPr>
                <w:rFonts w:eastAsia="MS Mincho"/>
                <w:bCs/>
                <w:lang w:eastAsia="ja-JP"/>
              </w:rPr>
              <w:t>TT DOCOMO</w:t>
            </w:r>
          </w:p>
        </w:tc>
        <w:tc>
          <w:tcPr>
            <w:tcW w:w="7353" w:type="dxa"/>
          </w:tcPr>
          <w:p w14:paraId="7F56F1BE" w14:textId="77777777" w:rsidR="00F26DB5" w:rsidRDefault="00E10919">
            <w:pPr>
              <w:jc w:val="left"/>
              <w:rPr>
                <w:bCs/>
                <w:lang w:eastAsia="zh-CN"/>
              </w:rPr>
            </w:pPr>
            <w:r>
              <w:rPr>
                <w:rFonts w:eastAsia="MS Mincho"/>
                <w:bCs/>
                <w:lang w:eastAsia="ja-JP"/>
              </w:rPr>
              <w:t>Support this FL proposal.</w:t>
            </w:r>
          </w:p>
        </w:tc>
      </w:tr>
      <w:tr w:rsidR="00F26DB5" w14:paraId="02B17764" w14:textId="77777777">
        <w:tc>
          <w:tcPr>
            <w:tcW w:w="2009" w:type="dxa"/>
          </w:tcPr>
          <w:p w14:paraId="17E897E0" w14:textId="77777777" w:rsidR="00F26DB5" w:rsidRDefault="00E10919">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7353" w:type="dxa"/>
          </w:tcPr>
          <w:p w14:paraId="5117374D" w14:textId="77777777" w:rsidR="00F26DB5" w:rsidRDefault="00E10919">
            <w:pPr>
              <w:pStyle w:val="a7"/>
              <w:rPr>
                <w:rFonts w:eastAsiaTheme="minorEastAsia"/>
                <w:bCs/>
                <w:lang w:val="en-US" w:eastAsia="zh-CN"/>
              </w:rPr>
            </w:pPr>
            <w:r>
              <w:rPr>
                <w:rFonts w:eastAsiaTheme="minorEastAsia"/>
                <w:bCs/>
                <w:lang w:val="en-US" w:eastAsia="zh-CN"/>
              </w:rPr>
              <w:t>Fine</w:t>
            </w:r>
          </w:p>
        </w:tc>
      </w:tr>
      <w:tr w:rsidR="00F26DB5" w14:paraId="14ED6F2D" w14:textId="77777777">
        <w:tc>
          <w:tcPr>
            <w:tcW w:w="2009" w:type="dxa"/>
          </w:tcPr>
          <w:p w14:paraId="6D3DF8D0" w14:textId="77777777" w:rsidR="00F26DB5" w:rsidRDefault="00E10919">
            <w:pPr>
              <w:rPr>
                <w:rFonts w:eastAsiaTheme="minorEastAsia"/>
                <w:bCs/>
                <w:lang w:val="en-US" w:eastAsia="zh-CN"/>
              </w:rPr>
            </w:pPr>
            <w:r>
              <w:rPr>
                <w:rFonts w:eastAsiaTheme="minorEastAsia"/>
                <w:bCs/>
                <w:lang w:val="en-US" w:eastAsia="zh-CN"/>
              </w:rPr>
              <w:t>Intel</w:t>
            </w:r>
          </w:p>
        </w:tc>
        <w:tc>
          <w:tcPr>
            <w:tcW w:w="7353" w:type="dxa"/>
          </w:tcPr>
          <w:p w14:paraId="7D7F3A53" w14:textId="77777777" w:rsidR="00F26DB5" w:rsidRDefault="00E10919">
            <w:pPr>
              <w:pStyle w:val="a7"/>
              <w:rPr>
                <w:rFonts w:eastAsiaTheme="minorEastAsia"/>
                <w:bCs/>
                <w:lang w:val="en-US" w:eastAsia="zh-CN"/>
              </w:rPr>
            </w:pPr>
            <w:r>
              <w:rPr>
                <w:rFonts w:eastAsiaTheme="minorEastAsia"/>
                <w:bCs/>
                <w:lang w:val="en-US" w:eastAsia="zh-CN"/>
              </w:rPr>
              <w:t>We are fine with the proposal.</w:t>
            </w:r>
          </w:p>
        </w:tc>
      </w:tr>
      <w:tr w:rsidR="00F26DB5" w14:paraId="239F1583" w14:textId="77777777">
        <w:tc>
          <w:tcPr>
            <w:tcW w:w="2009" w:type="dxa"/>
          </w:tcPr>
          <w:p w14:paraId="73CECFE9" w14:textId="77777777" w:rsidR="00F26DB5" w:rsidRDefault="00E10919">
            <w:pPr>
              <w:rPr>
                <w:rFonts w:eastAsia="MS Mincho"/>
                <w:bCs/>
                <w:lang w:eastAsia="ja-JP"/>
              </w:rPr>
            </w:pPr>
            <w:r>
              <w:rPr>
                <w:rFonts w:eastAsia="MS Mincho"/>
                <w:bCs/>
                <w:lang w:eastAsia="ja-JP"/>
              </w:rPr>
              <w:t>Ericsson2</w:t>
            </w:r>
          </w:p>
        </w:tc>
        <w:tc>
          <w:tcPr>
            <w:tcW w:w="7353" w:type="dxa"/>
          </w:tcPr>
          <w:p w14:paraId="600B112F" w14:textId="77777777" w:rsidR="00F26DB5" w:rsidRDefault="00E10919">
            <w:pPr>
              <w:rPr>
                <w:rFonts w:eastAsia="MS Mincho"/>
                <w:bCs/>
                <w:lang w:eastAsia="ja-JP"/>
              </w:rPr>
            </w:pPr>
            <w:r>
              <w:rPr>
                <w:rFonts w:eastAsia="MS Mincho"/>
                <w:bCs/>
                <w:lang w:eastAsia="ja-JP"/>
              </w:rPr>
              <w:t>OK.</w:t>
            </w:r>
          </w:p>
        </w:tc>
      </w:tr>
      <w:tr w:rsidR="00F26DB5" w14:paraId="28746EE8" w14:textId="77777777">
        <w:tc>
          <w:tcPr>
            <w:tcW w:w="2009" w:type="dxa"/>
          </w:tcPr>
          <w:p w14:paraId="29090979" w14:textId="77777777" w:rsidR="00F26DB5" w:rsidRDefault="00E10919">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5ABD3A5A" w14:textId="77777777" w:rsidR="00F26DB5" w:rsidRDefault="00E10919">
            <w:pPr>
              <w:pStyle w:val="a7"/>
              <w:rPr>
                <w:rFonts w:eastAsia="PMingLiU"/>
                <w:bCs/>
                <w:lang w:val="en-US" w:eastAsia="zh-TW"/>
              </w:rPr>
            </w:pPr>
            <w:r>
              <w:rPr>
                <w:rFonts w:eastAsia="PMingLiU" w:hint="eastAsia"/>
                <w:bCs/>
                <w:lang w:val="en-US" w:eastAsia="zh-TW"/>
              </w:rPr>
              <w:t>W</w:t>
            </w:r>
            <w:r>
              <w:rPr>
                <w:rFonts w:eastAsia="PMingLiU"/>
                <w:bCs/>
                <w:lang w:val="en-US" w:eastAsia="zh-TW"/>
              </w:rPr>
              <w:t>ould like to clarify the definition</w:t>
            </w:r>
            <w:r>
              <w:rPr>
                <w:rFonts w:eastAsia="PMingLiU" w:hint="eastAsia"/>
                <w:bCs/>
                <w:lang w:val="en-US" w:eastAsia="zh-TW"/>
              </w:rPr>
              <w:t xml:space="preserve"> </w:t>
            </w:r>
            <w:r>
              <w:rPr>
                <w:rFonts w:eastAsia="PMingLiU"/>
                <w:bCs/>
                <w:lang w:val="en-US" w:eastAsia="zh-TW"/>
              </w:rPr>
              <w:t>of “single-stage DCI” since this term does not seem to be a general term defined in spec, while we do have “two-stage DCI” defined in sidelink application. For example, if we segment one large DCI into two parts, while the two parts can be polar decoded at the same time, does this kind of parallel operation also counts as “single stage”?</w:t>
            </w:r>
          </w:p>
        </w:tc>
      </w:tr>
      <w:tr w:rsidR="00F26DB5" w14:paraId="3F5FEF83" w14:textId="77777777">
        <w:tc>
          <w:tcPr>
            <w:tcW w:w="2009" w:type="dxa"/>
          </w:tcPr>
          <w:p w14:paraId="15CF7674" w14:textId="77777777" w:rsidR="00F26DB5" w:rsidRDefault="00E10919">
            <w:pPr>
              <w:rPr>
                <w:rFonts w:eastAsia="PMingLiU"/>
                <w:bCs/>
                <w:lang w:val="en-US" w:eastAsia="zh-TW"/>
              </w:rPr>
            </w:pPr>
            <w:r>
              <w:rPr>
                <w:rFonts w:eastAsiaTheme="minorEastAsia"/>
                <w:bCs/>
                <w:lang w:val="en-US" w:eastAsia="zh-CN"/>
              </w:rPr>
              <w:t>CMCC</w:t>
            </w:r>
          </w:p>
        </w:tc>
        <w:tc>
          <w:tcPr>
            <w:tcW w:w="7353" w:type="dxa"/>
          </w:tcPr>
          <w:p w14:paraId="52FFEE25" w14:textId="77777777" w:rsidR="00F26DB5" w:rsidRDefault="00E10919">
            <w:pPr>
              <w:pStyle w:val="a7"/>
              <w:rPr>
                <w:rFonts w:eastAsia="PMingLiU"/>
                <w:bCs/>
                <w:lang w:val="en-US" w:eastAsia="zh-TW"/>
              </w:rPr>
            </w:pPr>
            <w:r>
              <w:rPr>
                <w:rFonts w:eastAsiaTheme="minorEastAsia"/>
                <w:bCs/>
                <w:lang w:val="en-US" w:eastAsia="zh-CN"/>
              </w:rPr>
              <w:t>OK with the proposal.</w:t>
            </w:r>
          </w:p>
        </w:tc>
      </w:tr>
      <w:tr w:rsidR="00F26DB5" w14:paraId="0D315AC2" w14:textId="77777777">
        <w:tc>
          <w:tcPr>
            <w:tcW w:w="2009" w:type="dxa"/>
          </w:tcPr>
          <w:p w14:paraId="5E7447E9"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2DF78EE3" w14:textId="77777777" w:rsidR="00F26DB5" w:rsidRDefault="00E10919">
            <w:pPr>
              <w:pStyle w:val="a7"/>
              <w:rPr>
                <w:rFonts w:eastAsiaTheme="minorEastAsia"/>
                <w:bCs/>
                <w:lang w:val="en-US" w:eastAsia="zh-CN"/>
              </w:rPr>
            </w:pPr>
            <w:r>
              <w:rPr>
                <w:rFonts w:eastAsiaTheme="minorEastAsia" w:hint="eastAsia"/>
                <w:bCs/>
                <w:lang w:val="en-US" w:eastAsia="zh-CN"/>
              </w:rPr>
              <w:t>S</w:t>
            </w:r>
            <w:r>
              <w:rPr>
                <w:rFonts w:eastAsiaTheme="minorEastAsia"/>
                <w:bCs/>
                <w:lang w:val="en-US" w:eastAsia="zh-CN"/>
              </w:rPr>
              <w:t>upport.</w:t>
            </w:r>
          </w:p>
        </w:tc>
      </w:tr>
      <w:tr w:rsidR="00F26DB5" w14:paraId="5AA49BFB" w14:textId="77777777">
        <w:tc>
          <w:tcPr>
            <w:tcW w:w="2009" w:type="dxa"/>
          </w:tcPr>
          <w:p w14:paraId="3973721C" w14:textId="77777777" w:rsidR="00F26DB5" w:rsidRDefault="00E10919">
            <w:pPr>
              <w:rPr>
                <w:rFonts w:eastAsiaTheme="minorEastAsia"/>
                <w:bCs/>
                <w:lang w:val="en-US" w:eastAsia="zh-CN"/>
              </w:rPr>
            </w:pPr>
            <w:r>
              <w:rPr>
                <w:rFonts w:eastAsiaTheme="minorEastAsia" w:hint="eastAsia"/>
                <w:bCs/>
                <w:lang w:eastAsia="zh-CN"/>
              </w:rPr>
              <w:t>L</w:t>
            </w:r>
            <w:r>
              <w:rPr>
                <w:rFonts w:eastAsiaTheme="minorEastAsia"/>
                <w:bCs/>
                <w:lang w:eastAsia="zh-CN"/>
              </w:rPr>
              <w:t>angbo</w:t>
            </w:r>
          </w:p>
        </w:tc>
        <w:tc>
          <w:tcPr>
            <w:tcW w:w="7353" w:type="dxa"/>
          </w:tcPr>
          <w:p w14:paraId="1CED6767" w14:textId="77777777" w:rsidR="00F26DB5" w:rsidRDefault="00E10919">
            <w:pPr>
              <w:pStyle w:val="a7"/>
              <w:rPr>
                <w:rFonts w:eastAsiaTheme="minorEastAsia"/>
                <w:bCs/>
                <w:lang w:val="en-US" w:eastAsia="zh-CN"/>
              </w:rPr>
            </w:pPr>
            <w:r>
              <w:rPr>
                <w:rFonts w:eastAsiaTheme="minorEastAsia" w:hint="eastAsia"/>
                <w:bCs/>
                <w:lang w:eastAsia="zh-CN"/>
              </w:rPr>
              <w:t>O</w:t>
            </w:r>
            <w:r>
              <w:rPr>
                <w:rFonts w:eastAsiaTheme="minorEastAsia"/>
                <w:bCs/>
                <w:lang w:eastAsia="zh-CN"/>
              </w:rPr>
              <w:t>K</w:t>
            </w:r>
          </w:p>
        </w:tc>
      </w:tr>
      <w:tr w:rsidR="00F26DB5" w14:paraId="4608CF45" w14:textId="77777777">
        <w:tc>
          <w:tcPr>
            <w:tcW w:w="2009" w:type="dxa"/>
          </w:tcPr>
          <w:p w14:paraId="7800C38C"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505ACA1E"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Support</w:t>
            </w:r>
          </w:p>
        </w:tc>
      </w:tr>
      <w:tr w:rsidR="00F26DB5" w14:paraId="53B160D9" w14:textId="77777777">
        <w:tc>
          <w:tcPr>
            <w:tcW w:w="2009" w:type="dxa"/>
          </w:tcPr>
          <w:p w14:paraId="5B0452E5" w14:textId="77777777" w:rsidR="00F26DB5" w:rsidRDefault="00E10919">
            <w:pPr>
              <w:jc w:val="left"/>
              <w:rPr>
                <w:bCs/>
                <w:lang w:val="en-US" w:eastAsia="zh-CN"/>
              </w:rPr>
            </w:pPr>
            <w:r>
              <w:rPr>
                <w:bCs/>
                <w:lang w:val="en-US" w:eastAsia="zh-CN"/>
              </w:rPr>
              <w:t>ZTE</w:t>
            </w:r>
          </w:p>
        </w:tc>
        <w:tc>
          <w:tcPr>
            <w:tcW w:w="7353" w:type="dxa"/>
          </w:tcPr>
          <w:p w14:paraId="4FED0A4F" w14:textId="77777777" w:rsidR="00F26DB5" w:rsidRDefault="00E10919">
            <w:pPr>
              <w:jc w:val="left"/>
              <w:rPr>
                <w:bCs/>
                <w:lang w:val="en-US" w:eastAsia="zh-CN"/>
              </w:rPr>
            </w:pPr>
            <w:r>
              <w:rPr>
                <w:bCs/>
                <w:lang w:val="en-US" w:eastAsia="zh-CN"/>
              </w:rPr>
              <w:t>Support</w:t>
            </w:r>
          </w:p>
        </w:tc>
      </w:tr>
      <w:tr w:rsidR="00F13B6D" w14:paraId="666A663F" w14:textId="77777777">
        <w:tc>
          <w:tcPr>
            <w:tcW w:w="2009" w:type="dxa"/>
          </w:tcPr>
          <w:p w14:paraId="6AB197C9" w14:textId="1097D491" w:rsidR="00F13B6D" w:rsidRDefault="00F13B6D">
            <w:pPr>
              <w:jc w:val="left"/>
              <w:rPr>
                <w:bCs/>
                <w:lang w:val="en-US" w:eastAsia="zh-CN"/>
              </w:rPr>
            </w:pPr>
            <w:r>
              <w:rPr>
                <w:bCs/>
                <w:lang w:val="en-US" w:eastAsia="zh-CN"/>
              </w:rPr>
              <w:t>Moderator</w:t>
            </w:r>
          </w:p>
        </w:tc>
        <w:tc>
          <w:tcPr>
            <w:tcW w:w="7353" w:type="dxa"/>
          </w:tcPr>
          <w:p w14:paraId="3A18D9DA" w14:textId="62E11A7E" w:rsidR="00F13B6D" w:rsidRDefault="00F13B6D">
            <w:pPr>
              <w:jc w:val="left"/>
              <w:rPr>
                <w:bCs/>
                <w:lang w:val="en-US" w:eastAsia="zh-CN"/>
              </w:rPr>
            </w:pPr>
            <w:r>
              <w:rPr>
                <w:bCs/>
                <w:lang w:val="en-US" w:eastAsia="zh-CN"/>
              </w:rPr>
              <w:t>@MTK: we understand you concern and believe we are all on same page. Here, single-stage DCI is one DCI directly schedules multiple cells or comprise all the scheduling information for scheduling multiple cells.</w:t>
            </w:r>
          </w:p>
        </w:tc>
      </w:tr>
      <w:tr w:rsidR="00B623C1" w14:paraId="445B3B78" w14:textId="77777777">
        <w:tc>
          <w:tcPr>
            <w:tcW w:w="2009" w:type="dxa"/>
          </w:tcPr>
          <w:p w14:paraId="63C508E5" w14:textId="515CD588" w:rsidR="00B623C1" w:rsidRPr="00B623C1" w:rsidRDefault="00B623C1">
            <w:pPr>
              <w:jc w:val="left"/>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18F32EE8" w14:textId="3A56F6D6" w:rsidR="00B623C1" w:rsidRPr="00B623C1" w:rsidRDefault="00B623C1">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036DE4C9" w14:textId="77777777" w:rsidTr="00800364">
        <w:tc>
          <w:tcPr>
            <w:tcW w:w="2009" w:type="dxa"/>
          </w:tcPr>
          <w:p w14:paraId="11CD3D35" w14:textId="77777777" w:rsidR="00800364" w:rsidRPr="00FD6561" w:rsidRDefault="00800364" w:rsidP="003F362A">
            <w:pPr>
              <w:jc w:val="left"/>
              <w:rPr>
                <w:rFonts w:eastAsiaTheme="minorEastAsia"/>
                <w:bCs/>
                <w:lang w:val="en-US" w:eastAsia="zh-CN"/>
              </w:rPr>
            </w:pPr>
            <w:r>
              <w:rPr>
                <w:rFonts w:eastAsiaTheme="minorEastAsia"/>
                <w:bCs/>
                <w:lang w:val="en-US" w:eastAsia="zh-CN"/>
              </w:rPr>
              <w:t>Vivo2</w:t>
            </w:r>
          </w:p>
        </w:tc>
        <w:tc>
          <w:tcPr>
            <w:tcW w:w="7353" w:type="dxa"/>
          </w:tcPr>
          <w:p w14:paraId="09B1C20B" w14:textId="77777777" w:rsidR="00800364" w:rsidRDefault="00800364" w:rsidP="003F362A">
            <w:pPr>
              <w:jc w:val="left"/>
              <w:rPr>
                <w:bCs/>
                <w:lang w:val="en-US" w:eastAsia="zh-CN"/>
              </w:rPr>
            </w:pPr>
            <w:r>
              <w:rPr>
                <w:rFonts w:asciiTheme="minorEastAsia" w:eastAsiaTheme="minorEastAsia" w:hAnsiTheme="minorEastAsia"/>
                <w:bCs/>
                <w:lang w:val="en-US" w:eastAsia="zh-CN"/>
              </w:rPr>
              <w:t>S</w:t>
            </w:r>
            <w:r>
              <w:rPr>
                <w:rFonts w:asciiTheme="minorEastAsia" w:eastAsiaTheme="minorEastAsia" w:hAnsiTheme="minorEastAsia" w:hint="eastAsia"/>
                <w:bCs/>
                <w:lang w:val="en-US" w:eastAsia="zh-CN"/>
              </w:rPr>
              <w:t>upport</w:t>
            </w:r>
          </w:p>
        </w:tc>
      </w:tr>
      <w:tr w:rsidR="00CD6772" w14:paraId="36E32E89" w14:textId="77777777" w:rsidTr="00800364">
        <w:tc>
          <w:tcPr>
            <w:tcW w:w="2009" w:type="dxa"/>
          </w:tcPr>
          <w:p w14:paraId="4C9BDBEA" w14:textId="266A7ED8" w:rsidR="00CD6772" w:rsidRDefault="00CD6772" w:rsidP="003F362A">
            <w:pPr>
              <w:jc w:val="left"/>
              <w:rPr>
                <w:rFonts w:eastAsiaTheme="minorEastAsia"/>
                <w:bCs/>
                <w:lang w:val="en-US" w:eastAsia="zh-CN"/>
              </w:rPr>
            </w:pPr>
            <w:r>
              <w:rPr>
                <w:rFonts w:eastAsiaTheme="minorEastAsia"/>
                <w:bCs/>
                <w:lang w:val="en-US" w:eastAsia="zh-CN"/>
              </w:rPr>
              <w:t>InterDigital</w:t>
            </w:r>
          </w:p>
        </w:tc>
        <w:tc>
          <w:tcPr>
            <w:tcW w:w="7353" w:type="dxa"/>
          </w:tcPr>
          <w:p w14:paraId="12508AA2" w14:textId="77F256FA" w:rsidR="00CD6772" w:rsidRDefault="00CD6772" w:rsidP="003F362A">
            <w:pPr>
              <w:jc w:val="left"/>
              <w:rPr>
                <w:rFonts w:asciiTheme="minorEastAsia" w:eastAsiaTheme="minorEastAsia" w:hAnsiTheme="minorEastAsia"/>
                <w:bCs/>
                <w:lang w:val="en-US" w:eastAsia="zh-CN"/>
              </w:rPr>
            </w:pPr>
            <w:r>
              <w:rPr>
                <w:rFonts w:asciiTheme="minorEastAsia" w:eastAsiaTheme="minorEastAsia" w:hAnsiTheme="minorEastAsia"/>
                <w:bCs/>
                <w:lang w:val="en-US" w:eastAsia="zh-CN"/>
              </w:rPr>
              <w:t>Ok</w:t>
            </w:r>
          </w:p>
        </w:tc>
      </w:tr>
      <w:tr w:rsidR="007E26FD" w14:paraId="00CFC68E" w14:textId="77777777" w:rsidTr="00512FAC">
        <w:tc>
          <w:tcPr>
            <w:tcW w:w="2009" w:type="dxa"/>
          </w:tcPr>
          <w:p w14:paraId="2F50A8E4" w14:textId="77777777" w:rsidR="007E26FD" w:rsidRPr="003D7B66" w:rsidRDefault="007E26FD" w:rsidP="00512FAC">
            <w:pPr>
              <w:rPr>
                <w:rFonts w:eastAsia="PMingLiU"/>
                <w:bCs/>
                <w:lang w:val="en-US" w:eastAsia="zh-TW"/>
              </w:rPr>
            </w:pPr>
            <w:r>
              <w:rPr>
                <w:rFonts w:eastAsia="PMingLiU" w:hint="eastAsia"/>
                <w:bCs/>
                <w:lang w:val="en-US" w:eastAsia="zh-TW"/>
              </w:rPr>
              <w:t>F</w:t>
            </w:r>
            <w:r>
              <w:rPr>
                <w:rFonts w:eastAsia="PMingLiU"/>
                <w:bCs/>
                <w:lang w:val="en-US" w:eastAsia="zh-TW"/>
              </w:rPr>
              <w:t>GI</w:t>
            </w:r>
          </w:p>
        </w:tc>
        <w:tc>
          <w:tcPr>
            <w:tcW w:w="7353" w:type="dxa"/>
          </w:tcPr>
          <w:p w14:paraId="446C10DD" w14:textId="0C1F69AC" w:rsidR="007E26FD" w:rsidRDefault="007E26FD" w:rsidP="00512FAC">
            <w:pPr>
              <w:rPr>
                <w:rFonts w:eastAsia="MS Mincho"/>
                <w:bCs/>
                <w:lang w:val="en-US" w:eastAsia="ja-JP"/>
              </w:rPr>
            </w:pPr>
            <w:r>
              <w:rPr>
                <w:rFonts w:eastAsia="PMingLiU"/>
                <w:bCs/>
                <w:lang w:val="en-US" w:eastAsia="zh-TW"/>
              </w:rPr>
              <w:t xml:space="preserve">Fine with current. </w:t>
            </w:r>
            <w:r>
              <w:rPr>
                <w:rFonts w:eastAsia="PMingLiU" w:hint="eastAsia"/>
                <w:bCs/>
                <w:lang w:val="en-US" w:eastAsia="zh-TW"/>
              </w:rPr>
              <w:t>W</w:t>
            </w:r>
            <w:r>
              <w:rPr>
                <w:rFonts w:eastAsia="PMingLiU"/>
                <w:bCs/>
                <w:lang w:val="en-US" w:eastAsia="zh-TW"/>
              </w:rPr>
              <w:t xml:space="preserve">e support only the </w:t>
            </w:r>
            <w:r>
              <w:rPr>
                <w:rFonts w:eastAsiaTheme="minorEastAsia"/>
                <w:bCs/>
                <w:lang w:eastAsia="zh-CN"/>
              </w:rPr>
              <w:t>single-stage DCI.</w:t>
            </w:r>
          </w:p>
        </w:tc>
      </w:tr>
      <w:tr w:rsidR="00B42EA0" w14:paraId="22CE47A2" w14:textId="77777777" w:rsidTr="00512FAC">
        <w:tc>
          <w:tcPr>
            <w:tcW w:w="2009" w:type="dxa"/>
          </w:tcPr>
          <w:p w14:paraId="544B7469" w14:textId="2543A3AF" w:rsidR="00B42EA0" w:rsidRDefault="00B42EA0" w:rsidP="00B42EA0">
            <w:pPr>
              <w:rPr>
                <w:rFonts w:eastAsia="PMingLiU"/>
                <w:bCs/>
                <w:lang w:val="en-US" w:eastAsia="zh-TW"/>
              </w:rPr>
            </w:pPr>
            <w:r>
              <w:rPr>
                <w:rFonts w:eastAsia="PMingLiU" w:hint="eastAsia"/>
                <w:bCs/>
                <w:lang w:val="en-US" w:eastAsia="zh-TW"/>
              </w:rPr>
              <w:t>M</w:t>
            </w:r>
            <w:r>
              <w:rPr>
                <w:rFonts w:eastAsia="PMingLiU"/>
                <w:bCs/>
                <w:lang w:val="en-US" w:eastAsia="zh-TW"/>
              </w:rPr>
              <w:t>TK</w:t>
            </w:r>
          </w:p>
        </w:tc>
        <w:tc>
          <w:tcPr>
            <w:tcW w:w="7353" w:type="dxa"/>
          </w:tcPr>
          <w:p w14:paraId="2EEB3B5B" w14:textId="77777777" w:rsidR="00B42EA0" w:rsidRDefault="00B42EA0" w:rsidP="00B42EA0">
            <w:pPr>
              <w:rPr>
                <w:rFonts w:eastAsia="PMingLiU"/>
                <w:bCs/>
                <w:lang w:val="en-US" w:eastAsia="zh-TW"/>
              </w:rPr>
            </w:pPr>
            <w:r>
              <w:rPr>
                <w:rFonts w:eastAsia="PMingLiU" w:hint="eastAsia"/>
                <w:bCs/>
                <w:lang w:val="en-US" w:eastAsia="zh-TW"/>
              </w:rPr>
              <w:t>I</w:t>
            </w:r>
            <w:r>
              <w:rPr>
                <w:rFonts w:eastAsia="PMingLiU"/>
                <w:bCs/>
                <w:lang w:val="en-US" w:eastAsia="zh-TW"/>
              </w:rPr>
              <w:t>n that case we can NOT accept the proposal. The SID clearly states that</w:t>
            </w:r>
          </w:p>
          <w:p w14:paraId="1150D02D" w14:textId="77777777" w:rsidR="00B42EA0" w:rsidRDefault="00B42EA0" w:rsidP="00B42EA0">
            <w:pPr>
              <w:pStyle w:val="a"/>
              <w:numPr>
                <w:ilvl w:val="0"/>
                <w:numId w:val="39"/>
              </w:numPr>
              <w:rPr>
                <w:rFonts w:eastAsia="PMingLiU"/>
                <w:bCs/>
                <w:lang w:val="en-US" w:eastAsia="zh-TW"/>
              </w:rPr>
            </w:pPr>
            <w:r w:rsidRPr="0019032D">
              <w:rPr>
                <w:rFonts w:eastAsia="PMingLiU"/>
                <w:bCs/>
                <w:lang w:val="en-US" w:eastAsia="zh-TW"/>
              </w:rPr>
              <w:t>The single DCI for the multi-cell PUSCH/PDSCH scheduling</w:t>
            </w:r>
            <w:r>
              <w:rPr>
                <w:rFonts w:eastAsia="PMingLiU"/>
                <w:bCs/>
                <w:lang w:val="en-US" w:eastAsia="zh-TW"/>
              </w:rPr>
              <w:t xml:space="preserve"> </w:t>
            </w:r>
            <w:r w:rsidRPr="0019032D">
              <w:rPr>
                <w:rFonts w:eastAsia="PMingLiU"/>
                <w:b/>
                <w:highlight w:val="yellow"/>
                <w:lang w:val="en-US" w:eastAsia="zh-TW"/>
              </w:rPr>
              <w:t>shall be optimized for 3 or more cells</w:t>
            </w:r>
          </w:p>
          <w:p w14:paraId="6DBDBB7B" w14:textId="644F1813" w:rsidR="00B42EA0" w:rsidRDefault="00B42EA0" w:rsidP="00B42EA0">
            <w:pPr>
              <w:rPr>
                <w:rFonts w:eastAsia="PMingLiU"/>
                <w:bCs/>
                <w:lang w:val="en-US" w:eastAsia="zh-TW"/>
              </w:rPr>
            </w:pPr>
            <w:r>
              <w:rPr>
                <w:rFonts w:eastAsia="PMingLiU" w:hint="eastAsia"/>
                <w:bCs/>
                <w:lang w:val="en-US" w:eastAsia="zh-TW"/>
              </w:rPr>
              <w:t>W</w:t>
            </w:r>
            <w:r>
              <w:rPr>
                <w:rFonts w:eastAsia="PMingLiU"/>
                <w:bCs/>
                <w:lang w:val="en-US" w:eastAsia="zh-TW"/>
              </w:rPr>
              <w:t xml:space="preserve">e do NOT think limiting the design to be single-stage DCI is </w:t>
            </w:r>
            <w:r w:rsidRPr="0019032D">
              <w:rPr>
                <w:rFonts w:eastAsia="PMingLiU"/>
                <w:b/>
                <w:highlight w:val="yellow"/>
                <w:lang w:val="en-US" w:eastAsia="zh-TW"/>
              </w:rPr>
              <w:t>optimized for 3 or more cells</w:t>
            </w:r>
            <w:r>
              <w:rPr>
                <w:rFonts w:eastAsia="PMingLiU"/>
                <w:bCs/>
                <w:lang w:val="en-US" w:eastAsia="zh-TW"/>
              </w:rPr>
              <w:t>.</w:t>
            </w:r>
          </w:p>
        </w:tc>
      </w:tr>
      <w:tr w:rsidR="00B34587" w14:paraId="6CBFDD9C" w14:textId="77777777" w:rsidTr="00512FAC">
        <w:tc>
          <w:tcPr>
            <w:tcW w:w="2009" w:type="dxa"/>
          </w:tcPr>
          <w:p w14:paraId="5C75936F" w14:textId="6F3DE2CA" w:rsidR="00B34587" w:rsidRDefault="00B34587" w:rsidP="00B42EA0">
            <w:pPr>
              <w:rPr>
                <w:rFonts w:eastAsia="PMingLiU"/>
                <w:bCs/>
                <w:lang w:val="en-US" w:eastAsia="zh-TW"/>
              </w:rPr>
            </w:pPr>
            <w:r>
              <w:rPr>
                <w:rFonts w:eastAsia="PMingLiU"/>
                <w:bCs/>
                <w:lang w:val="en-US" w:eastAsia="zh-TW"/>
              </w:rPr>
              <w:t>Moderator2</w:t>
            </w:r>
          </w:p>
        </w:tc>
        <w:tc>
          <w:tcPr>
            <w:tcW w:w="7353" w:type="dxa"/>
          </w:tcPr>
          <w:p w14:paraId="25A602A3" w14:textId="54734D6D" w:rsidR="00B34587" w:rsidRDefault="00B34587" w:rsidP="00B42EA0">
            <w:pPr>
              <w:rPr>
                <w:rFonts w:eastAsia="PMingLiU"/>
                <w:bCs/>
                <w:lang w:val="en-US" w:eastAsia="zh-TW"/>
              </w:rPr>
            </w:pPr>
            <w:r>
              <w:rPr>
                <w:rFonts w:eastAsia="PMingLiU"/>
                <w:bCs/>
                <w:lang w:val="en-US" w:eastAsia="zh-TW"/>
              </w:rPr>
              <w:t>@MTK:</w:t>
            </w:r>
            <w:r w:rsidR="00CE7CA2">
              <w:rPr>
                <w:rFonts w:eastAsia="PMingLiU"/>
                <w:bCs/>
                <w:lang w:val="en-US" w:eastAsia="zh-TW"/>
              </w:rPr>
              <w:t xml:space="preserve"> Please check companies’ views in this table all the companies except MTK agreee with single-stage DCI. The TU for this topic is quite limited, as we know, we don’t’ have enough time to design two-stage DCI. The pros/cons are well-known to people as this is discussed in the early phase of Rel-15. I really think it is not a right timing to repropose it in Rel-18 multi-cell scheduling. </w:t>
            </w:r>
          </w:p>
        </w:tc>
      </w:tr>
    </w:tbl>
    <w:p w14:paraId="3E00E803" w14:textId="77777777" w:rsidR="007E26FD" w:rsidRDefault="007E26FD" w:rsidP="007E26FD">
      <w:pPr>
        <w:rPr>
          <w:lang w:eastAsia="en-US"/>
        </w:rPr>
      </w:pPr>
    </w:p>
    <w:p w14:paraId="56DD511A" w14:textId="77777777" w:rsidR="00F26DB5" w:rsidRPr="007E26FD" w:rsidRDefault="00F26DB5">
      <w:pPr>
        <w:rPr>
          <w:lang w:eastAsia="en-US"/>
        </w:rPr>
      </w:pPr>
    </w:p>
    <w:p w14:paraId="037D3E59" w14:textId="77777777" w:rsidR="00F26DB5" w:rsidRDefault="00F26DB5">
      <w:pPr>
        <w:rPr>
          <w:lang w:eastAsia="en-US"/>
        </w:rPr>
      </w:pPr>
    </w:p>
    <w:p w14:paraId="76CD7F05" w14:textId="77777777" w:rsidR="00F26DB5" w:rsidRDefault="00E10919">
      <w:pPr>
        <w:pStyle w:val="2"/>
        <w:ind w:left="540"/>
      </w:pPr>
      <w:r>
        <w:t>Other related issues</w:t>
      </w:r>
    </w:p>
    <w:tbl>
      <w:tblPr>
        <w:tblStyle w:val="af1"/>
        <w:tblW w:w="0" w:type="auto"/>
        <w:tblLook w:val="04A0" w:firstRow="1" w:lastRow="0" w:firstColumn="1" w:lastColumn="0" w:noHBand="0" w:noVBand="1"/>
      </w:tblPr>
      <w:tblGrid>
        <w:gridCol w:w="9362"/>
      </w:tblGrid>
      <w:tr w:rsidR="00F26DB5" w14:paraId="46990935" w14:textId="77777777">
        <w:tc>
          <w:tcPr>
            <w:tcW w:w="9362" w:type="dxa"/>
          </w:tcPr>
          <w:p w14:paraId="448EE6D7" w14:textId="77777777" w:rsidR="00F26DB5" w:rsidRDefault="00F26DB5">
            <w:pPr>
              <w:rPr>
                <w:szCs w:val="20"/>
                <w:lang w:eastAsia="en-US"/>
              </w:rPr>
            </w:pPr>
          </w:p>
          <w:p w14:paraId="393AA20B"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96754F8" w14:textId="77777777" w:rsidR="00F26DB5" w:rsidRDefault="00E10919">
            <w:pPr>
              <w:pStyle w:val="a"/>
              <w:numPr>
                <w:ilvl w:val="0"/>
                <w:numId w:val="18"/>
              </w:numPr>
              <w:rPr>
                <w:rFonts w:eastAsia="KaiTi"/>
                <w:bCs/>
                <w:i/>
                <w:szCs w:val="20"/>
                <w:lang w:val="en-US"/>
              </w:rPr>
            </w:pPr>
            <w:r>
              <w:rPr>
                <w:rFonts w:eastAsia="KaiTi"/>
                <w:bCs/>
                <w:i/>
                <w:szCs w:val="20"/>
                <w:lang w:val="en-US"/>
              </w:rPr>
              <w:t xml:space="preserve">Proposal 5: The </w:t>
            </w:r>
            <m:oMath>
              <m:sSub>
                <m:sSubPr>
                  <m:ctrlPr>
                    <w:rPr>
                      <w:rFonts w:ascii="Cambria Math" w:eastAsia="KaiTi" w:hAnsi="Cambria Math"/>
                      <w:bCs/>
                      <w:i/>
                      <w:szCs w:val="20"/>
                      <w:lang w:val="en-US"/>
                    </w:rPr>
                  </m:ctrlPr>
                </m:sSubPr>
                <m:e>
                  <m:r>
                    <w:rPr>
                      <w:rFonts w:ascii="Cambria Math" w:eastAsia="KaiTi" w:hAnsi="Cambria Math"/>
                      <w:szCs w:val="20"/>
                      <w:lang w:val="en-US"/>
                    </w:rPr>
                    <m:t>n</m:t>
                  </m:r>
                </m:e>
                <m:sub>
                  <m:r>
                    <w:rPr>
                      <w:rFonts w:ascii="Cambria Math" w:eastAsia="KaiTi" w:hAnsi="Cambria Math"/>
                      <w:szCs w:val="20"/>
                      <w:lang w:val="en-US"/>
                    </w:rPr>
                    <m:t>CI</m:t>
                  </m:r>
                </m:sub>
              </m:sSub>
            </m:oMath>
            <w:r>
              <w:rPr>
                <w:rFonts w:eastAsia="KaiTi"/>
                <w:bCs/>
                <w:i/>
                <w:szCs w:val="20"/>
                <w:lang w:val="en-US"/>
              </w:rPr>
              <w:t xml:space="preserve"> value in the search space equation for PDCCH monitoring for multi-cell scheduling corresponds to a set of co-scheduled cells. FFS on the method for associating a search space set and a set-level CIF. </w:t>
            </w:r>
          </w:p>
          <w:p w14:paraId="2C3360D2" w14:textId="77777777" w:rsidR="00F26DB5" w:rsidRDefault="00E10919">
            <w:pPr>
              <w:pStyle w:val="a"/>
              <w:numPr>
                <w:ilvl w:val="0"/>
                <w:numId w:val="18"/>
              </w:numPr>
              <w:rPr>
                <w:rFonts w:eastAsia="KaiTi"/>
                <w:bCs/>
                <w:i/>
                <w:szCs w:val="20"/>
                <w:lang w:val="en-US"/>
              </w:rPr>
            </w:pPr>
            <w:r>
              <w:rPr>
                <w:rFonts w:eastAsia="KaiTi"/>
                <w:bCs/>
                <w:i/>
                <w:szCs w:val="20"/>
                <w:lang w:val="en-US"/>
              </w:rPr>
              <w:t>Proposal 6: Define the counting of PDCCH candidates and non-overlapping CCEs for multi-cell scheduling.</w:t>
            </w:r>
          </w:p>
          <w:p w14:paraId="4A163101" w14:textId="77777777" w:rsidR="00F26DB5" w:rsidRDefault="00F26DB5">
            <w:pPr>
              <w:rPr>
                <w:szCs w:val="20"/>
                <w:lang w:eastAsia="en-US"/>
              </w:rPr>
            </w:pPr>
          </w:p>
          <w:p w14:paraId="5062CF99"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79C3116C" w14:textId="77777777" w:rsidR="00F26DB5" w:rsidRDefault="00E10919">
            <w:pPr>
              <w:pStyle w:val="a"/>
              <w:numPr>
                <w:ilvl w:val="0"/>
                <w:numId w:val="18"/>
              </w:numPr>
              <w:rPr>
                <w:rFonts w:eastAsia="KaiTi"/>
                <w:bCs/>
                <w:i/>
                <w:szCs w:val="20"/>
                <w:lang w:val="en-US"/>
              </w:rPr>
            </w:pPr>
            <w:r>
              <w:rPr>
                <w:rFonts w:eastAsia="KaiTi"/>
                <w:bCs/>
                <w:i/>
                <w:szCs w:val="20"/>
                <w:lang w:val="en-US"/>
              </w:rPr>
              <w:t>Proposal #7: Discuss how to determine the n_CI value for the multi-cell scheduling, based on the following three alternatives.</w:t>
            </w:r>
          </w:p>
          <w:p w14:paraId="4B804B3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A: The n_CI value is determined as the CIF value configured for each scheduled cell schedulable by the multi-cell DCI (this could be associated with the Alt 1 for PDCCH candidate configuration).</w:t>
            </w:r>
          </w:p>
          <w:p w14:paraId="13D1E42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Alt B: The n_CI value is determined as the CIF value configured for each combination of scheduled cells schedulable by the multi-cell DCI (this could be associated with the Alt 2 for PDCCH candidate configuration).</w:t>
            </w:r>
          </w:p>
          <w:p w14:paraId="762B8DD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 C: The n_CI value is determined/configured for the multi-cell DCI itself (this could be associated with the Alt 3 for PDCCH candidate configuration).</w:t>
            </w:r>
          </w:p>
          <w:p w14:paraId="7FECE50A" w14:textId="77777777" w:rsidR="00F26DB5" w:rsidRDefault="00F26DB5">
            <w:pPr>
              <w:rPr>
                <w:szCs w:val="20"/>
                <w:lang w:eastAsia="en-US"/>
              </w:rPr>
            </w:pPr>
          </w:p>
          <w:p w14:paraId="3E1BA78B"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45F76386" w14:textId="77777777" w:rsidR="00F26DB5" w:rsidRDefault="00E10919">
            <w:pPr>
              <w:pStyle w:val="a"/>
              <w:numPr>
                <w:ilvl w:val="0"/>
                <w:numId w:val="18"/>
              </w:numPr>
              <w:rPr>
                <w:rFonts w:eastAsia="KaiTi"/>
                <w:bCs/>
                <w:i/>
                <w:szCs w:val="20"/>
                <w:lang w:val="en-US"/>
              </w:rPr>
            </w:pPr>
            <w:r>
              <w:rPr>
                <w:rFonts w:eastAsia="KaiTi"/>
                <w:bCs/>
                <w:i/>
                <w:szCs w:val="20"/>
                <w:lang w:val="en-US"/>
              </w:rPr>
              <w:t>Proposal 5: Re-use CIF/nCI framework</w:t>
            </w:r>
          </w:p>
          <w:p w14:paraId="3EB1F853"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Multiple cells can be mapped to a CIF/n</w:t>
            </w:r>
            <w:r>
              <w:rPr>
                <w:i/>
                <w:iCs/>
                <w:szCs w:val="20"/>
                <w:vertAlign w:val="subscript"/>
                <w:lang w:eastAsia="ja-JP"/>
              </w:rPr>
              <w:t>CI</w:t>
            </w:r>
            <w:r>
              <w:rPr>
                <w:i/>
                <w:iCs/>
                <w:szCs w:val="20"/>
                <w:lang w:eastAsia="ja-JP"/>
              </w:rPr>
              <w:t xml:space="preserve"> value of a DCI format monitored on a scheduling cell</w:t>
            </w:r>
          </w:p>
          <w:p w14:paraId="4C907087"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The DCI may schedule data on one, some, or all of the cells mapped to the CIF/nCI value</w:t>
            </w:r>
          </w:p>
          <w:p w14:paraId="5C39C5DB" w14:textId="77777777" w:rsidR="00F26DB5" w:rsidRDefault="00E10919">
            <w:pPr>
              <w:pStyle w:val="a"/>
              <w:numPr>
                <w:ilvl w:val="2"/>
                <w:numId w:val="19"/>
              </w:numPr>
              <w:kinsoku/>
              <w:overflowPunct/>
              <w:adjustRightInd/>
              <w:spacing w:afterLines="50" w:after="120"/>
              <w:jc w:val="both"/>
              <w:textAlignment w:val="auto"/>
              <w:rPr>
                <w:rFonts w:eastAsia="KaiTi"/>
                <w:szCs w:val="20"/>
              </w:rPr>
            </w:pPr>
            <w:r>
              <w:rPr>
                <w:rFonts w:eastAsia="KaiTi"/>
                <w:szCs w:val="20"/>
              </w:rPr>
              <w:t>A set of PDCCH candidates associated with the CIF/nCI value is for a DCI format that can schedule data on the cells – size determination and DCI parsing is based on this</w:t>
            </w:r>
          </w:p>
          <w:p w14:paraId="2F684218"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Different CIF/nCI values can be assigned to different sets of cells scheduled from the same scheduling cell</w:t>
            </w:r>
          </w:p>
          <w:p w14:paraId="4DBC5CE6"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Legacy cross-carrier single-cell scheduling can be part of the same framework from the same scheduling cell</w:t>
            </w:r>
          </w:p>
          <w:p w14:paraId="4E44B6A6" w14:textId="77777777" w:rsidR="00F26DB5" w:rsidRDefault="00E10919">
            <w:pPr>
              <w:pStyle w:val="a"/>
              <w:numPr>
                <w:ilvl w:val="0"/>
                <w:numId w:val="18"/>
              </w:numPr>
              <w:rPr>
                <w:rFonts w:eastAsia="KaiTi"/>
                <w:bCs/>
                <w:i/>
                <w:szCs w:val="20"/>
                <w:lang w:val="en-US"/>
              </w:rPr>
            </w:pPr>
            <w:r>
              <w:rPr>
                <w:rFonts w:eastAsia="KaiTi"/>
                <w:bCs/>
                <w:i/>
                <w:szCs w:val="20"/>
                <w:lang w:val="en-US"/>
              </w:rPr>
              <w:t>A DCI format for multi-cell scheduling is configured to be monitored on USS set(s) and the DCI format is a non-fallback DCI format</w:t>
            </w:r>
          </w:p>
          <w:p w14:paraId="3D1FE901"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I.e., CSS set(s) and fallback DCI format(s) do not support multi-cell scheduling</w:t>
            </w:r>
          </w:p>
          <w:p w14:paraId="0C3A9805" w14:textId="77777777" w:rsidR="00F26DB5" w:rsidRDefault="00F26DB5">
            <w:pPr>
              <w:rPr>
                <w:szCs w:val="20"/>
                <w:lang w:eastAsia="en-US"/>
              </w:rPr>
            </w:pPr>
          </w:p>
          <w:p w14:paraId="3EE6A453"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313AD9F2" w14:textId="77777777" w:rsidR="00F26DB5" w:rsidRDefault="00E10919">
            <w:pPr>
              <w:pStyle w:val="a"/>
              <w:numPr>
                <w:ilvl w:val="0"/>
                <w:numId w:val="18"/>
              </w:numPr>
              <w:rPr>
                <w:rFonts w:eastAsia="KaiTi"/>
                <w:bCs/>
                <w:i/>
                <w:szCs w:val="20"/>
                <w:lang w:val="en-US"/>
              </w:rPr>
            </w:pPr>
            <w:r>
              <w:rPr>
                <w:rFonts w:eastAsia="KaiTi"/>
                <w:bCs/>
                <w:i/>
                <w:szCs w:val="20"/>
                <w:lang w:val="en-US"/>
              </w:rPr>
              <w:t>Proposal 8: Reuse search space linking method for configuration of a search space for a DCI scheduling multiple cells.</w:t>
            </w:r>
          </w:p>
          <w:p w14:paraId="39C7F1EE" w14:textId="77777777" w:rsidR="00F26DB5" w:rsidRDefault="00F26DB5">
            <w:pPr>
              <w:rPr>
                <w:lang w:val="en-US" w:eastAsia="en-US"/>
              </w:rPr>
            </w:pPr>
          </w:p>
        </w:tc>
      </w:tr>
    </w:tbl>
    <w:p w14:paraId="7803169C" w14:textId="77777777" w:rsidR="00F26DB5" w:rsidRDefault="00F26DB5">
      <w:pPr>
        <w:rPr>
          <w:lang w:eastAsia="en-US"/>
        </w:rPr>
      </w:pPr>
    </w:p>
    <w:p w14:paraId="29874F24" w14:textId="77777777" w:rsidR="00F26DB5" w:rsidRDefault="00F26DB5">
      <w:pPr>
        <w:spacing w:before="120"/>
        <w:rPr>
          <w:highlight w:val="yellow"/>
        </w:rPr>
      </w:pPr>
    </w:p>
    <w:p w14:paraId="46F3E448" w14:textId="77777777" w:rsidR="00F26DB5" w:rsidRDefault="00E10919">
      <w:pPr>
        <w:pStyle w:val="1"/>
      </w:pPr>
      <w:r>
        <w:t>DCI field design</w:t>
      </w:r>
    </w:p>
    <w:p w14:paraId="15896D95" w14:textId="77777777" w:rsidR="00F26DB5" w:rsidRDefault="00F26DB5">
      <w:pPr>
        <w:spacing w:before="120"/>
        <w:rPr>
          <w:highlight w:val="yellow"/>
        </w:rPr>
      </w:pPr>
    </w:p>
    <w:p w14:paraId="543DB549"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5E608849" w14:textId="77777777" w:rsidR="00F26DB5" w:rsidRDefault="00F26DB5">
      <w:pPr>
        <w:spacing w:before="120"/>
        <w:rPr>
          <w:highlight w:val="yellow"/>
        </w:rPr>
      </w:pPr>
    </w:p>
    <w:p w14:paraId="38593F66" w14:textId="77777777" w:rsidR="00F26DB5" w:rsidRDefault="00E10919">
      <w:pPr>
        <w:pStyle w:val="2"/>
        <w:ind w:left="540"/>
      </w:pPr>
      <w:r>
        <w:t>DCI field types</w:t>
      </w:r>
    </w:p>
    <w:tbl>
      <w:tblPr>
        <w:tblStyle w:val="af1"/>
        <w:tblW w:w="0" w:type="auto"/>
        <w:tblLook w:val="04A0" w:firstRow="1" w:lastRow="0" w:firstColumn="1" w:lastColumn="0" w:noHBand="0" w:noVBand="1"/>
      </w:tblPr>
      <w:tblGrid>
        <w:gridCol w:w="9362"/>
      </w:tblGrid>
      <w:tr w:rsidR="00F26DB5" w14:paraId="379257D7" w14:textId="77777777">
        <w:tc>
          <w:tcPr>
            <w:tcW w:w="9362" w:type="dxa"/>
          </w:tcPr>
          <w:p w14:paraId="52E1EE97"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408AFC15" w14:textId="77777777" w:rsidR="00F26DB5" w:rsidRDefault="00E10919">
            <w:pPr>
              <w:widowControl/>
              <w:numPr>
                <w:ilvl w:val="0"/>
                <w:numId w:val="18"/>
              </w:numPr>
              <w:kinsoku/>
              <w:overflowPunct/>
              <w:autoSpaceDE/>
              <w:autoSpaceDN/>
              <w:adjustRightInd/>
              <w:spacing w:before="60" w:after="0"/>
              <w:textAlignment w:val="auto"/>
              <w:rPr>
                <w:rFonts w:eastAsia="宋体"/>
                <w:i/>
                <w:snapToGrid/>
                <w:kern w:val="0"/>
                <w:szCs w:val="20"/>
                <w:lang w:val="en-US" w:eastAsia="en-US"/>
              </w:rPr>
            </w:pPr>
            <w:r>
              <w:rPr>
                <w:rFonts w:eastAsia="宋体"/>
                <w:i/>
                <w:snapToGrid/>
                <w:kern w:val="0"/>
                <w:szCs w:val="20"/>
                <w:lang w:val="en-US" w:eastAsia="en-US"/>
              </w:rPr>
              <w:t>Proposal 1: For the single DCI scheduling multiple cells, some DCI fields can be predefined to be independent for separate PDSCHs, some fields can be predefined to be common for multiple PDSCHs, and the other fields can be configurable to be independent or common based on network decisions.</w:t>
            </w:r>
          </w:p>
          <w:p w14:paraId="2EF59AAE" w14:textId="77777777" w:rsidR="00F26DB5" w:rsidRDefault="00F26DB5">
            <w:pPr>
              <w:rPr>
                <w:lang w:val="en-US" w:eastAsia="en-US"/>
              </w:rPr>
            </w:pPr>
          </w:p>
          <w:p w14:paraId="1F3BD204"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54F49D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Discussing DCI fields one by one is preferred in case none of simple solution of avoiding discussing DCI fields one by one is adopted. </w:t>
            </w:r>
          </w:p>
          <w:p w14:paraId="475A4E1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Except the fields that must be separately indicated (e.g., NDI, RV), at most 4 elements can be designed for a configurable field, where each element corresponds to one separate indication of this field.</w:t>
            </w:r>
          </w:p>
          <w:p w14:paraId="6E733B92" w14:textId="77777777" w:rsidR="00F26DB5" w:rsidRDefault="00F26DB5">
            <w:pPr>
              <w:rPr>
                <w:lang w:val="en-US" w:eastAsia="en-US"/>
              </w:rPr>
            </w:pPr>
          </w:p>
          <w:p w14:paraId="55C1411B"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71EB866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 At least one stage DCI can be applied for multi-cell scheduling with a single DCI.</w:t>
            </w:r>
          </w:p>
          <w:p w14:paraId="738FA58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1: For the multi-cell scheduling DCI, in order for payload reduction, all the fields of the DCI can be divided into three types:</w:t>
            </w:r>
          </w:p>
          <w:p w14:paraId="68CD5D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irst type field: common to the multi-cell PDSCHs/PUSCHs</w:t>
            </w:r>
          </w:p>
          <w:p w14:paraId="299223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econd type field: separate to the multi-cell PDSCHs/PUSCHs</w:t>
            </w:r>
          </w:p>
          <w:p w14:paraId="6657B28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hird type field: common or separate to the multi-cell PDSCHs/PUSCHs dependent on RRC configuration</w:t>
            </w:r>
          </w:p>
          <w:p w14:paraId="4D694BE6" w14:textId="77777777" w:rsidR="00F26DB5" w:rsidRDefault="00F26DB5">
            <w:pPr>
              <w:rPr>
                <w:lang w:val="en-AU" w:eastAsia="en-US"/>
              </w:rPr>
            </w:pPr>
          </w:p>
          <w:p w14:paraId="5B918261"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7843BC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supporting multi-cells PDSCHs/PUSCHs scheduled by a single DCI, the design of the DCI scheduling multiple PDSCHs/PUSCHs in Rel-17 can be reused as baseline, and RAN1 can discuss which bits field should be modified.</w:t>
            </w:r>
          </w:p>
          <w:p w14:paraId="59A5239F" w14:textId="77777777" w:rsidR="00F26DB5" w:rsidRDefault="00F26DB5">
            <w:pPr>
              <w:rPr>
                <w:lang w:val="en-AU" w:eastAsia="en-US"/>
              </w:rPr>
            </w:pPr>
          </w:p>
          <w:p w14:paraId="2F545FCF"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2EC41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3</w:t>
            </w:r>
            <w:r>
              <w:rPr>
                <w:rFonts w:eastAsia="KaiTi"/>
                <w:i/>
                <w:iCs/>
                <w:szCs w:val="20"/>
                <w:lang w:val="en-US" w:eastAsia="zh-CN"/>
              </w:rPr>
              <w:fldChar w:fldCharType="end"/>
            </w:r>
            <w:r>
              <w:rPr>
                <w:rFonts w:eastAsia="KaiTi"/>
                <w:i/>
                <w:iCs/>
                <w:szCs w:val="20"/>
                <w:lang w:val="en-US" w:eastAsia="zh-CN"/>
              </w:rPr>
              <w:t>. Regarding whether a DCI field should be shared among the scheduled cells or split into separate indications:</w:t>
            </w:r>
          </w:p>
          <w:p w14:paraId="4CA8C2C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ome fields (e.g., CIF/BWP id/identifier DCI) can be shared by the scheduled cells.</w:t>
            </w:r>
          </w:p>
          <w:p w14:paraId="014575A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iscussion for some of the fields (e.g., HARQ process/FDRA/TDRA/PUCCH related field) is needed</w:t>
            </w:r>
          </w:p>
          <w:p w14:paraId="60BE8EC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Other fields can be up to gNB configuration </w:t>
            </w:r>
          </w:p>
          <w:p w14:paraId="09797591" w14:textId="77777777" w:rsidR="00F26DB5" w:rsidRDefault="00F26DB5">
            <w:pPr>
              <w:rPr>
                <w:lang w:val="en-AU" w:eastAsia="en-US"/>
              </w:rPr>
            </w:pPr>
          </w:p>
          <w:p w14:paraId="139FFCDE" w14:textId="77777777" w:rsidR="00F26DB5" w:rsidRDefault="00E10919">
            <w:pPr>
              <w:pStyle w:val="a"/>
              <w:numPr>
                <w:ilvl w:val="0"/>
                <w:numId w:val="17"/>
              </w:numPr>
              <w:rPr>
                <w:rFonts w:eastAsia="KaiTi"/>
                <w:b/>
                <w:bCs/>
                <w:sz w:val="22"/>
                <w:lang w:eastAsia="zh-CN"/>
              </w:rPr>
            </w:pPr>
            <w:r>
              <w:rPr>
                <w:rFonts w:eastAsia="KaiTi"/>
                <w:b/>
                <w:bCs/>
                <w:sz w:val="22"/>
                <w:lang w:eastAsia="zh-CN"/>
              </w:rPr>
              <w:t>China Telecom</w:t>
            </w:r>
          </w:p>
          <w:p w14:paraId="7BB4852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At least MCS, NDI, RV, HARQ process number, BWP can be separately indicated for the scheduled multiple cells in the multi-cell scheduling DCI</w:t>
            </w:r>
          </w:p>
          <w:p w14:paraId="5765CF7C" w14:textId="77777777" w:rsidR="00F26DB5" w:rsidRDefault="00F26DB5">
            <w:pPr>
              <w:rPr>
                <w:lang w:val="en-US" w:eastAsia="en-US"/>
              </w:rPr>
            </w:pPr>
          </w:p>
          <w:p w14:paraId="77D5B477"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5C7933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 The fields of multi-cell scheduling DCI are divided into three types:</w:t>
            </w:r>
          </w:p>
          <w:p w14:paraId="30A8D42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shared to all the scheduled carriers.</w:t>
            </w:r>
          </w:p>
          <w:p w14:paraId="57DF2F0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ype-2: separate to each of the scheduled carriers. </w:t>
            </w:r>
          </w:p>
          <w:p w14:paraId="281D45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3: shared to all the scheduled carriers or separate to each of the scheduled carriers dependent on RRC configuration.</w:t>
            </w:r>
          </w:p>
          <w:p w14:paraId="05F8F95D" w14:textId="77777777" w:rsidR="00F26DB5" w:rsidRDefault="00F26DB5">
            <w:pPr>
              <w:rPr>
                <w:lang w:val="en-AU" w:eastAsia="en-US"/>
              </w:rPr>
            </w:pPr>
          </w:p>
          <w:p w14:paraId="3B831C75" w14:textId="77777777" w:rsidR="00F26DB5" w:rsidRDefault="00E10919">
            <w:pPr>
              <w:pStyle w:val="a"/>
              <w:numPr>
                <w:ilvl w:val="0"/>
                <w:numId w:val="17"/>
              </w:numPr>
              <w:rPr>
                <w:rFonts w:eastAsia="KaiTi"/>
                <w:b/>
                <w:bCs/>
                <w:sz w:val="22"/>
                <w:lang w:eastAsia="zh-CN"/>
              </w:rPr>
            </w:pPr>
            <w:r>
              <w:rPr>
                <w:rFonts w:eastAsia="KaiTi"/>
                <w:b/>
                <w:bCs/>
                <w:sz w:val="22"/>
                <w:lang w:eastAsia="zh-CN"/>
              </w:rPr>
              <w:t>Xiaomi</w:t>
            </w:r>
          </w:p>
          <w:p w14:paraId="2FE78CC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It is up to the gNB’s configuration to determine whether the scheduling information can be shared or not for different scheduled cells.</w:t>
            </w:r>
          </w:p>
          <w:p w14:paraId="61103A5B" w14:textId="77777777" w:rsidR="00F26DB5" w:rsidRDefault="00F26DB5">
            <w:pPr>
              <w:rPr>
                <w:lang w:val="en-US" w:eastAsia="en-US"/>
              </w:rPr>
            </w:pPr>
          </w:p>
          <w:p w14:paraId="469B9843"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5A2D2F0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a DCI format used for multi-cell scheduling, RAN1 to conclude on:</w:t>
            </w:r>
          </w:p>
          <w:p w14:paraId="127341C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hich DCI fields are cell-common, by default or by configuration, and which DCI fields are cell-specific;</w:t>
            </w:r>
          </w:p>
          <w:p w14:paraId="6AAFDF7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indication method for each cell-specific field:</w:t>
            </w:r>
          </w:p>
          <w:p w14:paraId="781BAB9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separate indication with restricted value set</w:t>
            </w:r>
          </w:p>
          <w:p w14:paraId="5892D33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explicit differential indication</w:t>
            </w:r>
          </w:p>
          <w:p w14:paraId="13BEB017"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single indication based on “multi-cell mapping”</w:t>
            </w:r>
          </w:p>
          <w:p w14:paraId="15762F8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no indication</w:t>
            </w:r>
          </w:p>
          <w:p w14:paraId="720A51B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ables 1 and 2 can be starting points for the RAN1 discussions.</w:t>
            </w:r>
          </w:p>
          <w:p w14:paraId="10ECD29D" w14:textId="77777777" w:rsidR="00F26DB5" w:rsidRDefault="00F26DB5">
            <w:pPr>
              <w:rPr>
                <w:lang w:val="en-AU" w:eastAsia="en-US"/>
              </w:rPr>
            </w:pPr>
          </w:p>
          <w:p w14:paraId="6858864F"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2725642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The DCI fields in the new DCI format are discussed one by one regarding to shared indication vs. separated indication.</w:t>
            </w:r>
          </w:p>
          <w:p w14:paraId="60803C1B" w14:textId="77777777" w:rsidR="00F26DB5" w:rsidRDefault="00F26DB5">
            <w:pPr>
              <w:rPr>
                <w:lang w:val="en-US" w:eastAsia="en-US"/>
              </w:rPr>
            </w:pPr>
          </w:p>
          <w:p w14:paraId="328EAF07" w14:textId="77777777" w:rsidR="00F26DB5" w:rsidRDefault="00E10919">
            <w:pPr>
              <w:pStyle w:val="a"/>
              <w:numPr>
                <w:ilvl w:val="0"/>
                <w:numId w:val="17"/>
              </w:numPr>
              <w:rPr>
                <w:rFonts w:eastAsia="KaiTi"/>
                <w:b/>
                <w:bCs/>
                <w:sz w:val="22"/>
                <w:lang w:eastAsia="zh-CN"/>
              </w:rPr>
            </w:pPr>
            <w:r>
              <w:rPr>
                <w:rFonts w:eastAsia="KaiTi"/>
                <w:b/>
                <w:bCs/>
                <w:sz w:val="22"/>
                <w:lang w:eastAsia="zh-CN"/>
              </w:rPr>
              <w:t>CAICT</w:t>
            </w:r>
          </w:p>
          <w:p w14:paraId="26DD638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bit fields for each cell scheduling in the DCI is preconfigured and indicated by one flag in the DCI.</w:t>
            </w:r>
          </w:p>
          <w:p w14:paraId="163F1C0A" w14:textId="77777777" w:rsidR="00F26DB5" w:rsidRDefault="00F26DB5">
            <w:pPr>
              <w:pStyle w:val="a"/>
              <w:numPr>
                <w:ilvl w:val="0"/>
                <w:numId w:val="0"/>
              </w:numPr>
              <w:ind w:left="360"/>
              <w:rPr>
                <w:rFonts w:eastAsia="KaiTi"/>
                <w:b/>
                <w:bCs/>
                <w:sz w:val="22"/>
                <w:lang w:eastAsia="zh-CN"/>
              </w:rPr>
            </w:pPr>
          </w:p>
          <w:p w14:paraId="0E236CC0"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00FAF5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 Further investigate whether to indicate the following fields separately for multiple PDSCHs/PUSCHs</w:t>
            </w:r>
          </w:p>
          <w:p w14:paraId="74C52D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DRA</w:t>
            </w:r>
          </w:p>
          <w:p w14:paraId="4B80FC0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DRA</w:t>
            </w:r>
          </w:p>
          <w:p w14:paraId="2E52638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MCS</w:t>
            </w:r>
          </w:p>
          <w:p w14:paraId="29C00B1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DI</w:t>
            </w:r>
          </w:p>
          <w:p w14:paraId="4776C9F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V</w:t>
            </w:r>
          </w:p>
          <w:p w14:paraId="332F340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CI</w:t>
            </w:r>
          </w:p>
          <w:p w14:paraId="34EB6022"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RI</w:t>
            </w:r>
          </w:p>
          <w:p w14:paraId="44D3DAA8" w14:textId="77777777" w:rsidR="00F26DB5" w:rsidRDefault="00F26DB5">
            <w:pPr>
              <w:rPr>
                <w:lang w:val="en-US" w:eastAsia="en-US"/>
              </w:rPr>
            </w:pPr>
          </w:p>
          <w:p w14:paraId="0E7844DD"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36F67FF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 Two options can be considered as a new DCI format used for multi-cell PUSCH/PDSCH scheduling. </w:t>
            </w:r>
          </w:p>
          <w:p w14:paraId="299905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Indicate shared fields and carrier specific fields by pre-defined rule or signalling.</w:t>
            </w:r>
          </w:p>
          <w:p w14:paraId="6E73B06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2. Same fields are used for all carriers and re-purpose the information fields for each carrier separately.</w:t>
            </w:r>
          </w:p>
          <w:p w14:paraId="674310CB" w14:textId="77777777" w:rsidR="00F26DB5" w:rsidRDefault="00F26DB5">
            <w:pPr>
              <w:rPr>
                <w:lang w:val="en-AU" w:eastAsia="en-US"/>
              </w:rPr>
            </w:pPr>
          </w:p>
          <w:p w14:paraId="12E83090" w14:textId="77777777" w:rsidR="00F26DB5" w:rsidRDefault="00E10919">
            <w:pPr>
              <w:pStyle w:val="a"/>
              <w:numPr>
                <w:ilvl w:val="0"/>
                <w:numId w:val="17"/>
              </w:numPr>
              <w:rPr>
                <w:rFonts w:eastAsia="KaiTi"/>
                <w:b/>
                <w:bCs/>
                <w:sz w:val="22"/>
                <w:lang w:eastAsia="zh-CN"/>
              </w:rPr>
            </w:pPr>
            <w:r>
              <w:rPr>
                <w:rFonts w:eastAsia="KaiTi"/>
                <w:b/>
                <w:bCs/>
                <w:sz w:val="22"/>
                <w:lang w:eastAsia="zh-CN"/>
              </w:rPr>
              <w:t>NTT DOCOMO</w:t>
            </w:r>
          </w:p>
          <w:p w14:paraId="709BBE9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Multi-carrier PDSCH/PUSCH scheduling with a single DCI is not supported by DCI format 0_0/ and DCI format 1_0.</w:t>
            </w:r>
          </w:p>
          <w:p w14:paraId="21EC264A"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 Discuss following alternatives for each field of the DCI scheduling multi-carrier PDSCH/PUSCH;</w:t>
            </w:r>
          </w:p>
          <w:p w14:paraId="7B85A0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1: indicate single value (applicable to all scheduled cells or single cell).</w:t>
            </w:r>
          </w:p>
          <w:p w14:paraId="506F04D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2: indicate multiple values (each for each scheduled cell).</w:t>
            </w:r>
          </w:p>
          <w:p w14:paraId="4E1A99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3: configurable between Alt.1 and Alt.2.</w:t>
            </w:r>
          </w:p>
          <w:p w14:paraId="6D6F8BB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lt.4: not support in the DCI scheduling multi-cell PDSCH/PUSCH.</w:t>
            </w:r>
          </w:p>
          <w:p w14:paraId="6B4F406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 The following DCI fields of a multi-carrier scheduling DCI should indicate single value;</w:t>
            </w:r>
          </w:p>
          <w:p w14:paraId="5A6651F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CI format identifier</w:t>
            </w:r>
          </w:p>
          <w:p w14:paraId="22631A2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Carrier indicator</w:t>
            </w:r>
          </w:p>
          <w:p w14:paraId="4EEFA841"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ollowing DCI fields of a multi-carrier scheduling DCI should indicate multiple values for each scheduled cell separately;</w:t>
            </w:r>
          </w:p>
          <w:p w14:paraId="5B16AE2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New data indication</w:t>
            </w:r>
          </w:p>
          <w:p w14:paraId="10235D7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Redundancy version</w:t>
            </w:r>
          </w:p>
          <w:p w14:paraId="37C57586"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w:t>
            </w:r>
          </w:p>
          <w:p w14:paraId="2D3A609C" w14:textId="77777777" w:rsidR="00F26DB5" w:rsidRDefault="00F26DB5">
            <w:pPr>
              <w:rPr>
                <w:lang w:val="en-AU" w:eastAsia="en-US"/>
              </w:rPr>
            </w:pPr>
          </w:p>
          <w:p w14:paraId="33990CBA"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1189FD1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Discuss how to composite DCI fields in the multi-cell DCI, based on the following DCI composition types per DCI field.</w:t>
            </w:r>
          </w:p>
          <w:p w14:paraId="75BDF8D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ategorization of DCI field types]</w:t>
            </w:r>
          </w:p>
          <w:p w14:paraId="140072D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1: “Shared”</w:t>
            </w:r>
          </w:p>
          <w:p w14:paraId="7042DCC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1: Shared-common</w:t>
            </w:r>
          </w:p>
          <w:p w14:paraId="501B9D7F" w14:textId="77777777" w:rsidR="00F26DB5" w:rsidRDefault="00E10919">
            <w:pPr>
              <w:pStyle w:val="a"/>
              <w:numPr>
                <w:ilvl w:val="0"/>
                <w:numId w:val="30"/>
              </w:numPr>
              <w:spacing w:before="120" w:after="120"/>
              <w:rPr>
                <w:bCs/>
                <w:i/>
                <w:iCs/>
                <w:szCs w:val="20"/>
              </w:rPr>
            </w:pPr>
            <w:r>
              <w:rPr>
                <w:bCs/>
                <w:i/>
                <w:iCs/>
                <w:szCs w:val="20"/>
              </w:rPr>
              <w:t>The value indicated via one DCI field is commonly applied for all the scheduled cells/TBs.</w:t>
            </w:r>
          </w:p>
          <w:p w14:paraId="4E75F2C5"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2: Shared-reference-cell</w:t>
            </w:r>
          </w:p>
          <w:p w14:paraId="1DEF3D0B" w14:textId="77777777" w:rsidR="00F26DB5" w:rsidRDefault="00E10919">
            <w:pPr>
              <w:pStyle w:val="a"/>
              <w:numPr>
                <w:ilvl w:val="0"/>
                <w:numId w:val="30"/>
              </w:numPr>
              <w:spacing w:before="120" w:after="120"/>
              <w:rPr>
                <w:bCs/>
                <w:i/>
                <w:iCs/>
                <w:szCs w:val="20"/>
              </w:rPr>
            </w:pPr>
            <w:r>
              <w:rPr>
                <w:bCs/>
                <w:i/>
                <w:iCs/>
                <w:szCs w:val="20"/>
              </w:rPr>
              <w:t>The value indicated via one DCI field is applied for only one of scheduled cells while a (pre-defined/configured) default value is applied for other scheduled cell.</w:t>
            </w:r>
          </w:p>
          <w:p w14:paraId="7E05A1C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3: Shared-single-cell</w:t>
            </w:r>
          </w:p>
          <w:p w14:paraId="391CB792" w14:textId="77777777" w:rsidR="00F26DB5" w:rsidRDefault="00E10919">
            <w:pPr>
              <w:pStyle w:val="a"/>
              <w:numPr>
                <w:ilvl w:val="0"/>
                <w:numId w:val="30"/>
              </w:numPr>
              <w:spacing w:before="120" w:after="120"/>
              <w:rPr>
                <w:bCs/>
                <w:i/>
                <w:iCs/>
                <w:szCs w:val="20"/>
              </w:rPr>
            </w:pPr>
            <w:r>
              <w:rPr>
                <w:bCs/>
                <w:i/>
                <w:iCs/>
                <w:szCs w:val="20"/>
              </w:rPr>
              <w:t>The DCI field is present only if a single cell is scheduled by multi-cell DCI while the field is not present if multiple cells are scheduled by the multi-cell DCI.</w:t>
            </w:r>
          </w:p>
          <w:p w14:paraId="1DBB39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4: Shared-state-extension</w:t>
            </w:r>
          </w:p>
          <w:p w14:paraId="328D44B9" w14:textId="77777777" w:rsidR="00F26DB5" w:rsidRDefault="00E10919">
            <w:pPr>
              <w:pStyle w:val="a"/>
              <w:numPr>
                <w:ilvl w:val="0"/>
                <w:numId w:val="30"/>
              </w:numPr>
              <w:spacing w:before="120" w:after="120"/>
              <w:rPr>
                <w:bCs/>
                <w:i/>
                <w:iCs/>
                <w:szCs w:val="20"/>
              </w:rPr>
            </w:pPr>
            <w:r>
              <w:rPr>
                <w:bCs/>
                <w:i/>
                <w:iCs/>
                <w:szCs w:val="20"/>
              </w:rPr>
              <w:t>Each DCI state (or code-point) to be indicated via one field corresponds to a combination of multiple values for multiple cells (unlike the legacy single-cell scheduling where each DCI state corresponds to only one value for single cell).</w:t>
            </w:r>
          </w:p>
          <w:p w14:paraId="70922AB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2: “Separate”</w:t>
            </w:r>
          </w:p>
          <w:p w14:paraId="327DD9EB"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A: Separate-reduced</w:t>
            </w:r>
          </w:p>
          <w:p w14:paraId="211DD6A1" w14:textId="77777777" w:rsidR="00F26DB5" w:rsidRDefault="00E10919">
            <w:pPr>
              <w:pStyle w:val="a"/>
              <w:numPr>
                <w:ilvl w:val="0"/>
                <w:numId w:val="30"/>
              </w:numPr>
              <w:spacing w:before="120" w:after="120"/>
              <w:rPr>
                <w:bCs/>
                <w:i/>
                <w:iCs/>
                <w:szCs w:val="20"/>
              </w:rPr>
            </w:pPr>
            <w:r>
              <w:rPr>
                <w:bCs/>
                <w:i/>
                <w:iCs/>
                <w:szCs w:val="20"/>
              </w:rPr>
              <w:t>A DCI has multiple separate fields corresponding to multiple scheduled cells/TBs, and the field size can be reduced compared to single-cell scheduling case considering DCI overhead.</w:t>
            </w:r>
          </w:p>
          <w:p w14:paraId="10BF92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lt B: Separate-delta</w:t>
            </w:r>
          </w:p>
          <w:p w14:paraId="20582204" w14:textId="77777777" w:rsidR="00F26DB5" w:rsidRDefault="00E10919">
            <w:pPr>
              <w:pStyle w:val="a"/>
              <w:numPr>
                <w:ilvl w:val="0"/>
                <w:numId w:val="30"/>
              </w:numPr>
              <w:spacing w:before="120" w:after="120"/>
              <w:rPr>
                <w:bCs/>
                <w:i/>
                <w:iCs/>
                <w:szCs w:val="20"/>
              </w:rPr>
            </w:pPr>
            <w:r>
              <w:rPr>
                <w:bCs/>
                <w:i/>
                <w:iCs/>
                <w:szCs w:val="20"/>
              </w:rPr>
              <w:t>Full DCI information is indicated for only one of scheduled cells, and only delta value (relative to the full information) is indicated for other scheduled cell.</w:t>
            </w:r>
          </w:p>
          <w:p w14:paraId="701DC07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DCI field type 3: “Omit”</w:t>
            </w:r>
          </w:p>
          <w:p w14:paraId="406DFE0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field is omitted in a multi-cell DCI.</w:t>
            </w:r>
          </w:p>
          <w:p w14:paraId="56B760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 xml:space="preserve">  [Composition of multi-cell DCI fields]</w:t>
            </w:r>
          </w:p>
          <w:p w14:paraId="53FF234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Resource allocation fields</w:t>
            </w:r>
          </w:p>
          <w:p w14:paraId="7DF8A3B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DRA field: Separate-reduced (or Shared-common in some cases)</w:t>
            </w:r>
          </w:p>
          <w:p w14:paraId="46ADB6A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DRA field: Separate-reduced (or Shared-state-extension)</w:t>
            </w:r>
          </w:p>
          <w:p w14:paraId="1144818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HARQ related fields</w:t>
            </w:r>
          </w:p>
          <w:p w14:paraId="0C29EA9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 xml:space="preserve">MCS field: Separate-reduced (or Separate-delta in some cases) </w:t>
            </w:r>
          </w:p>
          <w:p w14:paraId="3F1A695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NDI/RV field: Separate-reduced (or Shared-common for RV field)</w:t>
            </w:r>
          </w:p>
          <w:p w14:paraId="734731E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HARQ ID field: Separate-reduced (or Shared-common)</w:t>
            </w:r>
          </w:p>
          <w:p w14:paraId="0D53215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MIMO related fields</w:t>
            </w:r>
          </w:p>
          <w:p w14:paraId="49331B7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Antenna port field: Separate-reduced</w:t>
            </w:r>
          </w:p>
          <w:p w14:paraId="48B2612D"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CI field: Separate-reduced (or Shared-state-extension)</w:t>
            </w:r>
          </w:p>
          <w:p w14:paraId="7E46E23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lastRenderedPageBreak/>
              <w:t>SRI field: Separate-reduced (or Shared-state-extension)</w:t>
            </w:r>
          </w:p>
          <w:p w14:paraId="00618D9C"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recoding info &amp; number of layers: Separate-reduced</w:t>
            </w:r>
          </w:p>
          <w:p w14:paraId="3982588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PTRS-DMRS association: Separate-reduced (or Shared-reference/single-cell)</w:t>
            </w:r>
          </w:p>
          <w:p w14:paraId="588B68D2"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MRS sequence initialization: Shared-common or Shared-reference/single-cell (or Omit)</w:t>
            </w:r>
          </w:p>
          <w:p w14:paraId="77411B7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ther fields: Shared (or Omit)</w:t>
            </w:r>
          </w:p>
          <w:p w14:paraId="17C7F35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BWP indicator, VRB-to-PRB mapping, PRB bundling size, Rate matching indicator, ZP CSI-RS trigger, Type-3 codebook request, SRS request, CBGTI, CBGFI, Priority indicator, Minimum scheduling offset, SCell dormancy indication, UL/SUL indicator, FH flag, DAI, TPC, CSI request, Beta_offset indicator, UL-SCH indicator, LBT parameter field, OLPC parameter set indication, Invalid symbol pattern indicator</w:t>
            </w:r>
          </w:p>
          <w:p w14:paraId="6CCEDFD0" w14:textId="77777777" w:rsidR="00F26DB5" w:rsidRDefault="00F26DB5">
            <w:pPr>
              <w:rPr>
                <w:lang w:eastAsia="en-US"/>
              </w:rPr>
            </w:pPr>
          </w:p>
          <w:p w14:paraId="576D29E5" w14:textId="77777777" w:rsidR="00F26DB5" w:rsidRDefault="00E10919">
            <w:pPr>
              <w:pStyle w:val="a"/>
              <w:numPr>
                <w:ilvl w:val="0"/>
                <w:numId w:val="17"/>
              </w:numPr>
              <w:rPr>
                <w:rFonts w:eastAsia="KaiTi"/>
                <w:b/>
                <w:bCs/>
                <w:sz w:val="22"/>
                <w:lang w:eastAsia="zh-CN"/>
              </w:rPr>
            </w:pPr>
            <w:r>
              <w:rPr>
                <w:rFonts w:eastAsia="KaiTi"/>
                <w:b/>
                <w:bCs/>
                <w:sz w:val="22"/>
                <w:lang w:eastAsia="zh-CN"/>
              </w:rPr>
              <w:t>MediaTek</w:t>
            </w:r>
          </w:p>
          <w:p w14:paraId="11ED0F6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For R18 multi-cell PUSCH/PDSCH scheduling with a single DCI, it is up to network RRC configuration to assign which DCI fields to be common bit fields and which DCI fields to be designated bit fields (which would be assigned independently for each scheduled cell)</w:t>
            </w:r>
          </w:p>
          <w:p w14:paraId="4E75D59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example, through a bitmap to determine each DCI bit field is a common bit field or a designated bit field with one bit</w:t>
            </w:r>
          </w:p>
          <w:p w14:paraId="1990BC08" w14:textId="77777777" w:rsidR="00F26DB5" w:rsidRDefault="00F26DB5">
            <w:pPr>
              <w:rPr>
                <w:lang w:val="en-AU" w:eastAsia="en-US"/>
              </w:rPr>
            </w:pPr>
          </w:p>
          <w:p w14:paraId="608A4A22" w14:textId="77777777" w:rsidR="00F26DB5" w:rsidRDefault="00E10919">
            <w:pPr>
              <w:pStyle w:val="a"/>
              <w:numPr>
                <w:ilvl w:val="0"/>
                <w:numId w:val="17"/>
              </w:numPr>
              <w:rPr>
                <w:rFonts w:eastAsia="KaiTi"/>
                <w:b/>
                <w:bCs/>
                <w:sz w:val="22"/>
                <w:lang w:eastAsia="zh-CN"/>
              </w:rPr>
            </w:pPr>
            <w:r>
              <w:rPr>
                <w:rFonts w:eastAsia="KaiTi"/>
                <w:b/>
                <w:bCs/>
                <w:sz w:val="22"/>
                <w:lang w:eastAsia="zh-CN"/>
              </w:rPr>
              <w:t>Ericsson</w:t>
            </w:r>
          </w:p>
          <w:p w14:paraId="344AE247" w14:textId="77777777" w:rsidR="00F26DB5" w:rsidRDefault="00E10919">
            <w:pPr>
              <w:pStyle w:val="a"/>
              <w:numPr>
                <w:ilvl w:val="0"/>
                <w:numId w:val="18"/>
              </w:numPr>
              <w:rPr>
                <w:rFonts w:eastAsia="KaiTi"/>
                <w:i/>
                <w:iCs/>
                <w:szCs w:val="20"/>
                <w:lang w:val="en-US" w:eastAsia="zh-CN"/>
              </w:rPr>
            </w:pPr>
            <w:bookmarkStart w:id="487" w:name="_Toc102136964"/>
            <w:r>
              <w:rPr>
                <w:rFonts w:eastAsia="KaiTi"/>
                <w:i/>
                <w:iCs/>
                <w:szCs w:val="20"/>
                <w:lang w:val="en-US" w:eastAsia="zh-CN"/>
              </w:rPr>
              <w:t>Proposal 9: For mc-DCI scheduling PDSCH on multiple cells, at least the following fields are common for the multiple scheduled PDSCHs</w:t>
            </w:r>
            <w:bookmarkEnd w:id="487"/>
          </w:p>
          <w:p w14:paraId="37D7952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8" w:name="_Toc102136965"/>
            <w:r>
              <w:rPr>
                <w:rFonts w:eastAsia="KaiTi"/>
                <w:i/>
                <w:szCs w:val="20"/>
                <w:lang w:val="en-AU" w:eastAsia="zh-CN"/>
              </w:rPr>
              <w:t>Downlink assignment index</w:t>
            </w:r>
            <w:bookmarkEnd w:id="488"/>
            <w:r>
              <w:rPr>
                <w:rFonts w:eastAsia="KaiTi"/>
                <w:i/>
                <w:szCs w:val="20"/>
                <w:lang w:val="en-AU" w:eastAsia="zh-CN"/>
              </w:rPr>
              <w:t xml:space="preserve"> </w:t>
            </w:r>
          </w:p>
          <w:p w14:paraId="648217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89" w:name="_Toc102136966"/>
            <w:r>
              <w:rPr>
                <w:rFonts w:eastAsia="KaiTi"/>
                <w:i/>
                <w:szCs w:val="20"/>
                <w:lang w:val="en-AU" w:eastAsia="zh-CN"/>
              </w:rPr>
              <w:t>TPC command for scheduled PUCCH</w:t>
            </w:r>
            <w:bookmarkEnd w:id="489"/>
            <w:r>
              <w:rPr>
                <w:rFonts w:eastAsia="KaiTi"/>
                <w:i/>
                <w:szCs w:val="20"/>
                <w:lang w:val="en-AU" w:eastAsia="zh-CN"/>
              </w:rPr>
              <w:t xml:space="preserve"> </w:t>
            </w:r>
          </w:p>
          <w:p w14:paraId="6DD78E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0" w:name="_Toc102136967"/>
            <w:r>
              <w:rPr>
                <w:rFonts w:eastAsia="KaiTi"/>
                <w:i/>
                <w:szCs w:val="20"/>
                <w:lang w:val="en-AU" w:eastAsia="zh-CN"/>
              </w:rPr>
              <w:t>PUCCH resource indicator</w:t>
            </w:r>
            <w:bookmarkEnd w:id="490"/>
          </w:p>
          <w:p w14:paraId="01896B14"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bookmarkStart w:id="491" w:name="_Toc102136968"/>
            <w:r>
              <w:rPr>
                <w:rFonts w:eastAsia="KaiTi"/>
                <w:i/>
                <w:szCs w:val="20"/>
                <w:lang w:val="en-AU" w:eastAsia="zh-CN"/>
              </w:rPr>
              <w:t>PDSCH-to-HARQ-feedback timing indicator</w:t>
            </w:r>
            <w:bookmarkEnd w:id="491"/>
          </w:p>
          <w:p w14:paraId="0FDD84DB" w14:textId="77777777" w:rsidR="00F26DB5" w:rsidRDefault="00F26DB5">
            <w:pPr>
              <w:rPr>
                <w:lang w:val="en-AU" w:eastAsia="en-US"/>
              </w:rPr>
            </w:pPr>
          </w:p>
          <w:p w14:paraId="403E8DF1"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3AD8275D"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116ADDA0"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For each DCI field, select/conclude one of the following:</w:t>
            </w:r>
          </w:p>
          <w:p w14:paraId="4BC4F78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Unchanged</w:t>
            </w:r>
          </w:p>
          <w:p w14:paraId="5E57C210" w14:textId="77777777" w:rsidR="00F26DB5" w:rsidRDefault="00E10919">
            <w:pPr>
              <w:pStyle w:val="a"/>
              <w:numPr>
                <w:ilvl w:val="0"/>
                <w:numId w:val="30"/>
              </w:numPr>
              <w:spacing w:before="120" w:after="120"/>
              <w:rPr>
                <w:bCs/>
                <w:i/>
                <w:iCs/>
                <w:szCs w:val="20"/>
              </w:rPr>
            </w:pPr>
            <w:r>
              <w:rPr>
                <w:bCs/>
                <w:i/>
                <w:iCs/>
                <w:szCs w:val="20"/>
              </w:rPr>
              <w:t>Fields that are irrelevant to multi-cell scheduling</w:t>
            </w:r>
          </w:p>
          <w:p w14:paraId="67BCD479" w14:textId="77777777" w:rsidR="00F26DB5" w:rsidRDefault="00E10919">
            <w:pPr>
              <w:pStyle w:val="a"/>
              <w:numPr>
                <w:ilvl w:val="0"/>
                <w:numId w:val="30"/>
              </w:numPr>
              <w:spacing w:before="120" w:after="120"/>
              <w:rPr>
                <w:bCs/>
                <w:i/>
                <w:iCs/>
                <w:szCs w:val="20"/>
              </w:rPr>
            </w:pPr>
            <w:r>
              <w:rPr>
                <w:bCs/>
                <w:i/>
                <w:iCs/>
                <w:szCs w:val="20"/>
              </w:rPr>
              <w:t>E.g., DCI format identifier, SCell dormancy indication, PDCCH monitoring adaptation, CSI request, sidelink assignment index</w:t>
            </w:r>
          </w:p>
          <w:p w14:paraId="52301F0A"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Common indication</w:t>
            </w:r>
          </w:p>
          <w:p w14:paraId="1B23B0DB" w14:textId="77777777" w:rsidR="00F26DB5" w:rsidRDefault="00E10919">
            <w:pPr>
              <w:pStyle w:val="a"/>
              <w:numPr>
                <w:ilvl w:val="0"/>
                <w:numId w:val="30"/>
              </w:numPr>
              <w:spacing w:before="120" w:after="120"/>
              <w:rPr>
                <w:bCs/>
                <w:i/>
                <w:iCs/>
                <w:szCs w:val="20"/>
              </w:rPr>
            </w:pPr>
            <w:r>
              <w:rPr>
                <w:bCs/>
                <w:i/>
                <w:iCs/>
                <w:szCs w:val="20"/>
              </w:rPr>
              <w:t>Single field indicates a common value for all the scheduled cells</w:t>
            </w:r>
          </w:p>
          <w:p w14:paraId="43447C74" w14:textId="77777777" w:rsidR="00F26DB5" w:rsidRDefault="00E10919">
            <w:pPr>
              <w:pStyle w:val="a"/>
              <w:numPr>
                <w:ilvl w:val="0"/>
                <w:numId w:val="30"/>
              </w:numPr>
              <w:spacing w:before="120" w:after="120"/>
              <w:rPr>
                <w:bCs/>
                <w:i/>
                <w:iCs/>
                <w:szCs w:val="20"/>
              </w:rPr>
            </w:pPr>
            <w:r>
              <w:rPr>
                <w:bCs/>
                <w:i/>
                <w:iCs/>
                <w:szCs w:val="20"/>
              </w:rPr>
              <w:t>E.g., HARQ process number, ChannelAccess-CPext, minimum scheduling offset</w:t>
            </w:r>
          </w:p>
          <w:p w14:paraId="35673F2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3: Joint indication</w:t>
            </w:r>
          </w:p>
          <w:p w14:paraId="54EE091D" w14:textId="77777777" w:rsidR="00F26DB5" w:rsidRDefault="00E10919">
            <w:pPr>
              <w:pStyle w:val="a"/>
              <w:numPr>
                <w:ilvl w:val="0"/>
                <w:numId w:val="30"/>
              </w:numPr>
              <w:spacing w:before="120" w:after="120"/>
              <w:rPr>
                <w:bCs/>
                <w:i/>
                <w:iCs/>
                <w:szCs w:val="20"/>
              </w:rPr>
            </w:pPr>
            <w:r>
              <w:rPr>
                <w:bCs/>
                <w:i/>
                <w:iCs/>
                <w:szCs w:val="20"/>
              </w:rPr>
              <w:t>Single field indicates a set of configured values for a set of scheduled cells</w:t>
            </w:r>
          </w:p>
          <w:p w14:paraId="4AE090D9" w14:textId="77777777" w:rsidR="00F26DB5" w:rsidRDefault="00E10919">
            <w:pPr>
              <w:pStyle w:val="a"/>
              <w:numPr>
                <w:ilvl w:val="0"/>
                <w:numId w:val="30"/>
              </w:numPr>
              <w:spacing w:before="120" w:after="120"/>
              <w:rPr>
                <w:bCs/>
                <w:i/>
                <w:iCs/>
                <w:szCs w:val="20"/>
              </w:rPr>
            </w:pPr>
            <w:r>
              <w:rPr>
                <w:bCs/>
                <w:i/>
                <w:iCs/>
                <w:szCs w:val="20"/>
              </w:rPr>
              <w:t>E.g., BWP indicator, FDRA, TDRA, rate-matching indicator, ZP CSI-RS indicator</w:t>
            </w:r>
          </w:p>
          <w:p w14:paraId="2421C394"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4: Per-cell indication</w:t>
            </w:r>
          </w:p>
          <w:p w14:paraId="3E58CA13" w14:textId="77777777" w:rsidR="00F26DB5" w:rsidRDefault="00E10919">
            <w:pPr>
              <w:pStyle w:val="a"/>
              <w:numPr>
                <w:ilvl w:val="0"/>
                <w:numId w:val="30"/>
              </w:numPr>
              <w:spacing w:before="120" w:after="120"/>
              <w:rPr>
                <w:bCs/>
                <w:i/>
                <w:iCs/>
                <w:szCs w:val="20"/>
              </w:rPr>
            </w:pPr>
            <w:r>
              <w:rPr>
                <w:bCs/>
                <w:i/>
                <w:iCs/>
                <w:szCs w:val="20"/>
              </w:rPr>
              <w:t>Per-cell field for each scheduled cells</w:t>
            </w:r>
          </w:p>
          <w:p w14:paraId="6F4D156A" w14:textId="77777777" w:rsidR="00F26DB5" w:rsidRDefault="00E10919">
            <w:pPr>
              <w:pStyle w:val="a"/>
              <w:numPr>
                <w:ilvl w:val="0"/>
                <w:numId w:val="30"/>
              </w:numPr>
              <w:spacing w:before="120" w:after="120"/>
              <w:rPr>
                <w:bCs/>
                <w:i/>
                <w:iCs/>
                <w:szCs w:val="20"/>
              </w:rPr>
            </w:pPr>
            <w:r>
              <w:rPr>
                <w:bCs/>
                <w:i/>
                <w:iCs/>
                <w:szCs w:val="20"/>
              </w:rPr>
              <w:t>E.g., NDI, RV</w:t>
            </w:r>
          </w:p>
          <w:p w14:paraId="7B3B6D87" w14:textId="77777777" w:rsidR="00F26DB5" w:rsidRDefault="00F26DB5">
            <w:pPr>
              <w:rPr>
                <w:lang w:val="en-AU" w:eastAsia="en-US"/>
              </w:rPr>
            </w:pPr>
          </w:p>
          <w:p w14:paraId="31E5D525" w14:textId="77777777" w:rsidR="00F26DB5" w:rsidRDefault="00E10919">
            <w:pPr>
              <w:pStyle w:val="a"/>
              <w:numPr>
                <w:ilvl w:val="0"/>
                <w:numId w:val="17"/>
              </w:numPr>
              <w:rPr>
                <w:rFonts w:eastAsia="KaiTi"/>
                <w:b/>
                <w:bCs/>
                <w:sz w:val="22"/>
                <w:lang w:eastAsia="zh-CN"/>
              </w:rPr>
            </w:pPr>
            <w:r>
              <w:rPr>
                <w:rFonts w:eastAsia="KaiTi"/>
                <w:b/>
                <w:bCs/>
                <w:sz w:val="22"/>
                <w:lang w:eastAsia="zh-CN"/>
              </w:rPr>
              <w:t>FGI</w:t>
            </w:r>
          </w:p>
          <w:p w14:paraId="592EC51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Proposal 1: To discuss the extension information of scheduling DCI for the multiple cell scheduling via single DCI.</w:t>
            </w:r>
          </w:p>
          <w:p w14:paraId="724B8BE5"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extension information includes HARQ process number, NDI and TDRA/FDRA information.</w:t>
            </w:r>
          </w:p>
          <w:p w14:paraId="5742C527" w14:textId="77777777" w:rsidR="00F26DB5" w:rsidRDefault="00F26DB5">
            <w:pPr>
              <w:rPr>
                <w:lang w:val="en-US" w:eastAsia="en-US"/>
              </w:rPr>
            </w:pPr>
          </w:p>
        </w:tc>
      </w:tr>
    </w:tbl>
    <w:p w14:paraId="04409173" w14:textId="77777777" w:rsidR="00F26DB5" w:rsidRDefault="00F26DB5">
      <w:pPr>
        <w:rPr>
          <w:lang w:eastAsia="en-US"/>
        </w:rPr>
      </w:pPr>
    </w:p>
    <w:p w14:paraId="3C18A10D"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17E73303" w14:textId="77777777" w:rsidR="00F26DB5" w:rsidRDefault="00F26DB5">
      <w:pPr>
        <w:rPr>
          <w:lang w:eastAsia="en-US"/>
        </w:rPr>
      </w:pPr>
    </w:p>
    <w:p w14:paraId="1B9CB1EA" w14:textId="77777777" w:rsidR="00F26DB5" w:rsidRDefault="00E10919">
      <w:pPr>
        <w:spacing w:after="120"/>
        <w:rPr>
          <w:lang w:val="en-US" w:eastAsia="en-US"/>
        </w:rPr>
      </w:pPr>
      <w:r>
        <w:rPr>
          <w:lang w:val="en-US" w:eastAsia="en-US"/>
        </w:rPr>
        <w:t xml:space="preserve">For multi-cell scheduling DCI, signaling overhead can be reduced when some fields can be applicable or common for all the co-scheduled carriers in case of same cell group, e.g., 24-bit CRC, 3-bit PDSCH-to-HARQ_timing indicator, 3-bit PUCCH resource indicator, 2-bit TPC, 2-bit counter DAI, 2-bit total DAI, 1-bit identifier. These fields can be shared for all the co-scheduled carriers. </w:t>
      </w:r>
    </w:p>
    <w:p w14:paraId="65621DD8" w14:textId="77777777" w:rsidR="00F26DB5" w:rsidRDefault="00E10919">
      <w:pPr>
        <w:spacing w:after="120"/>
        <w:rPr>
          <w:lang w:val="en-US" w:eastAsia="en-US"/>
        </w:rPr>
      </w:pPr>
      <w:r>
        <w:rPr>
          <w:lang w:val="en-US" w:eastAsia="en-US"/>
        </w:rPr>
        <w:t>Regarding the carrier-specific fields, e.g., MCS, NDI and RV, these fields should be separately indicated in the multi-cell scheduling DCI for each of the co-scheduled carriers. Further overhead reduction, e.g., one-bit RV indication as Rel-16 NR-U or differentiated MCS indication, can be discussed in next step.</w:t>
      </w:r>
    </w:p>
    <w:p w14:paraId="001FDE62" w14:textId="77777777" w:rsidR="00F26DB5" w:rsidRDefault="00E10919">
      <w:pPr>
        <w:spacing w:after="120"/>
        <w:rPr>
          <w:lang w:val="en-US" w:eastAsia="en-US"/>
        </w:rPr>
      </w:pPr>
      <w:r>
        <w:rPr>
          <w:lang w:val="en-US" w:eastAsia="en-US"/>
        </w:rPr>
        <w:t xml:space="preserve">For some fields, a single frequency domain resource allocation can be shared for all the co-scheduled carriers in case of intra-band CA case or cell-specific frequency domain resource allocation indication should be included for each of the co-scheduled carriers in case of inter-band CA. In this way, the frequency domain resource allocation can be shared or specific dependent on network configuration, which is similar to time domain resource allocation. For MIMO related fields, those can be shared or separate dependent on network configuration.  </w:t>
      </w:r>
    </w:p>
    <w:p w14:paraId="61A31331" w14:textId="77777777" w:rsidR="00F26DB5" w:rsidRDefault="00E10919">
      <w:pPr>
        <w:spacing w:after="120"/>
        <w:rPr>
          <w:lang w:val="en-US" w:eastAsia="en-US"/>
        </w:rPr>
      </w:pPr>
      <w:r>
        <w:rPr>
          <w:lang w:val="en-US" w:eastAsia="en-US"/>
        </w:rPr>
        <w:t xml:space="preserve">13 companies [Huawei, Spreadtrum, vivo, China Telcom, Lenovo, OPPO, Samsung, CMCC, NTT DOCOMO, LG, MediaTek, Ericsson, Qualcomm] propose dividing the fields of the multi-cell scheduling DCI into 3 or 4 types: shared for all the co-scheduled cells, separate for each co-scheduled carrier, shared or separate dependent on network configuration, as well as omitted. Since we can list all the necessary fields for multi-cell scheduling DCI, the omitted field type may not be needed for time being. </w:t>
      </w:r>
    </w:p>
    <w:p w14:paraId="4824247B" w14:textId="77777777" w:rsidR="00F26DB5" w:rsidRDefault="00E10919">
      <w:pPr>
        <w:spacing w:after="120"/>
        <w:rPr>
          <w:lang w:val="en-US" w:eastAsia="en-US"/>
        </w:rPr>
      </w:pPr>
      <w:r>
        <w:rPr>
          <w:lang w:val="en-US" w:eastAsia="en-US"/>
        </w:rPr>
        <w:t>Even for shared field, there are several options for detailed design, e.g., carrier indicator field; for separate field, e.g., MCS, some companies prefer independent MCS field for each co-scheduled carrier while others prefer differential MCS indication for co-scheduled carriers for overhead reduction. Moderator suggests no detailed discussion in this meeting. Same as BWP indicator, HARQ process number field, we can put those FFS.</w:t>
      </w:r>
    </w:p>
    <w:p w14:paraId="2D985734" w14:textId="77777777" w:rsidR="00F26DB5" w:rsidRDefault="00E10919">
      <w:pPr>
        <w:rPr>
          <w:lang w:val="en-US" w:eastAsia="en-US"/>
        </w:rPr>
      </w:pPr>
      <w:r>
        <w:rPr>
          <w:lang w:val="en-US"/>
        </w:rPr>
        <w:t>For TDRA indication, several companies [vivo, Samsung, LG] propose/consider a</w:t>
      </w:r>
      <w:r>
        <w:t xml:space="preserve"> common TDRA field is included in the multi-cell scheduling DCI pointing to one row of a TDRA table defined for the co-scheduled cells with each row indicating multiple SLIVs for the multiple scheduled cells. Moderator suggests the discussion is focused on whether TDRA field is common or separate to the co-scheduled cells with no detailed discussion in this meeting.</w:t>
      </w:r>
    </w:p>
    <w:p w14:paraId="48563B89" w14:textId="77777777" w:rsidR="00F26DB5" w:rsidRDefault="00F26DB5">
      <w:pPr>
        <w:rPr>
          <w:lang w:val="en-US" w:eastAsia="en-US"/>
        </w:rPr>
      </w:pPr>
    </w:p>
    <w:p w14:paraId="2F36C1D9"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1st round of discussions</w:t>
      </w:r>
    </w:p>
    <w:p w14:paraId="62B77BD2" w14:textId="77777777" w:rsidR="00F26DB5" w:rsidRDefault="00F26DB5">
      <w:pPr>
        <w:rPr>
          <w:lang w:eastAsia="en-US"/>
        </w:rPr>
      </w:pPr>
    </w:p>
    <w:p w14:paraId="341606E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4C1376B4" w14:textId="77777777" w:rsidR="00F26DB5" w:rsidRDefault="00E10919">
      <w:pPr>
        <w:pStyle w:val="a"/>
        <w:numPr>
          <w:ilvl w:val="0"/>
          <w:numId w:val="17"/>
        </w:numPr>
        <w:rPr>
          <w:lang w:eastAsia="en-US"/>
        </w:rPr>
      </w:pPr>
      <w:r>
        <w:rPr>
          <w:lang w:eastAsia="en-US"/>
        </w:rPr>
        <w:t>For multi-cell scheduling DCI, all the fields of the DCI can be divided into three types:</w:t>
      </w:r>
    </w:p>
    <w:p w14:paraId="21BDA65E"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3A428DD"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4BC0490D"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2ABF5C5A" w14:textId="77777777" w:rsidR="00F26DB5" w:rsidRDefault="00F26DB5">
      <w:pPr>
        <w:rPr>
          <w:lang w:eastAsia="en-US"/>
        </w:rPr>
      </w:pPr>
    </w:p>
    <w:p w14:paraId="0A46C05D" w14:textId="77777777" w:rsidR="00F26DB5" w:rsidRDefault="00F26DB5">
      <w:pPr>
        <w:rPr>
          <w:lang w:eastAsia="en-US"/>
        </w:rPr>
      </w:pPr>
    </w:p>
    <w:p w14:paraId="574E7731"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9C5D9EC" w14:textId="77777777">
        <w:tc>
          <w:tcPr>
            <w:tcW w:w="2009" w:type="dxa"/>
            <w:tcBorders>
              <w:top w:val="single" w:sz="4" w:space="0" w:color="auto"/>
              <w:left w:val="single" w:sz="4" w:space="0" w:color="auto"/>
              <w:bottom w:val="single" w:sz="4" w:space="0" w:color="auto"/>
              <w:right w:val="single" w:sz="4" w:space="0" w:color="auto"/>
            </w:tcBorders>
          </w:tcPr>
          <w:p w14:paraId="783F709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4CFFA66" w14:textId="77777777" w:rsidR="00F26DB5" w:rsidRDefault="00E10919">
            <w:pPr>
              <w:jc w:val="center"/>
              <w:rPr>
                <w:b/>
                <w:lang w:eastAsia="zh-CN"/>
              </w:rPr>
            </w:pPr>
            <w:r>
              <w:rPr>
                <w:b/>
                <w:lang w:eastAsia="zh-CN"/>
              </w:rPr>
              <w:t>Comment</w:t>
            </w:r>
          </w:p>
        </w:tc>
      </w:tr>
      <w:tr w:rsidR="00F26DB5" w14:paraId="156A83D2" w14:textId="77777777">
        <w:tc>
          <w:tcPr>
            <w:tcW w:w="2009" w:type="dxa"/>
            <w:tcBorders>
              <w:top w:val="single" w:sz="4" w:space="0" w:color="auto"/>
              <w:left w:val="single" w:sz="4" w:space="0" w:color="auto"/>
              <w:bottom w:val="single" w:sz="4" w:space="0" w:color="auto"/>
              <w:right w:val="single" w:sz="4" w:space="0" w:color="auto"/>
            </w:tcBorders>
          </w:tcPr>
          <w:p w14:paraId="2645F56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4E4FD09"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1: suggest to discuss each field one by one.</w:t>
            </w:r>
          </w:p>
          <w:p w14:paraId="3FCC2314" w14:textId="77777777" w:rsidR="00F26DB5" w:rsidRDefault="00E10919">
            <w:pPr>
              <w:jc w:val="left"/>
              <w:rPr>
                <w:bCs/>
                <w:lang w:eastAsia="zh-CN"/>
              </w:rPr>
            </w:pPr>
            <w:r>
              <w:rPr>
                <w:rFonts w:eastAsia="MS Mincho"/>
                <w:bCs/>
                <w:lang w:eastAsia="ja-JP"/>
              </w:rPr>
              <w:t xml:space="preserve">We think there should be another type of field (can be called as joint indication field) where it is a single field, but a codepoint of the field indicates same or different values for different co-scheduled cells (the values are configured by RRC). This is similar to TDRA </w:t>
            </w:r>
            <w:r>
              <w:rPr>
                <w:rFonts w:eastAsia="MS Mincho"/>
                <w:bCs/>
                <w:lang w:eastAsia="ja-JP"/>
              </w:rPr>
              <w:lastRenderedPageBreak/>
              <w:t>for multi-slot PDSCH/PUSCH scheduling in Rel-16/17.</w:t>
            </w:r>
          </w:p>
        </w:tc>
      </w:tr>
      <w:tr w:rsidR="00F26DB5" w14:paraId="6F34C2DF" w14:textId="77777777">
        <w:tc>
          <w:tcPr>
            <w:tcW w:w="2009" w:type="dxa"/>
            <w:tcBorders>
              <w:top w:val="single" w:sz="4" w:space="0" w:color="auto"/>
              <w:left w:val="single" w:sz="4" w:space="0" w:color="auto"/>
              <w:bottom w:val="single" w:sz="4" w:space="0" w:color="auto"/>
              <w:right w:val="single" w:sz="4" w:space="0" w:color="auto"/>
            </w:tcBorders>
          </w:tcPr>
          <w:p w14:paraId="324FC2B1" w14:textId="77777777" w:rsidR="00F26DB5" w:rsidRDefault="00E10919">
            <w:pPr>
              <w:rPr>
                <w:bCs/>
                <w:lang w:eastAsia="zh-CN"/>
              </w:rPr>
            </w:pPr>
            <w:r>
              <w:rPr>
                <w:bCs/>
                <w:lang w:eastAsia="zh-CN"/>
              </w:rPr>
              <w:lastRenderedPageBreak/>
              <w:t>Nokia/NSB</w:t>
            </w:r>
          </w:p>
        </w:tc>
        <w:tc>
          <w:tcPr>
            <w:tcW w:w="7353" w:type="dxa"/>
            <w:tcBorders>
              <w:top w:val="single" w:sz="4" w:space="0" w:color="auto"/>
              <w:left w:val="single" w:sz="4" w:space="0" w:color="auto"/>
              <w:bottom w:val="single" w:sz="4" w:space="0" w:color="auto"/>
              <w:right w:val="single" w:sz="4" w:space="0" w:color="auto"/>
            </w:tcBorders>
          </w:tcPr>
          <w:p w14:paraId="38ECCB01" w14:textId="77777777" w:rsidR="00F26DB5" w:rsidRDefault="00E10919">
            <w:pPr>
              <w:rPr>
                <w:bCs/>
                <w:lang w:eastAsia="zh-CN"/>
              </w:rPr>
            </w:pPr>
            <w:r>
              <w:rPr>
                <w:bCs/>
                <w:lang w:eastAsia="zh-CN"/>
              </w:rPr>
              <w:t>Support</w:t>
            </w:r>
          </w:p>
        </w:tc>
      </w:tr>
      <w:tr w:rsidR="00F26DB5" w14:paraId="26C46149" w14:textId="77777777">
        <w:tc>
          <w:tcPr>
            <w:tcW w:w="2009" w:type="dxa"/>
            <w:tcBorders>
              <w:top w:val="single" w:sz="4" w:space="0" w:color="auto"/>
              <w:left w:val="single" w:sz="4" w:space="0" w:color="auto"/>
              <w:bottom w:val="single" w:sz="4" w:space="0" w:color="auto"/>
              <w:right w:val="single" w:sz="4" w:space="0" w:color="auto"/>
            </w:tcBorders>
          </w:tcPr>
          <w:p w14:paraId="5624D93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EAE556B" w14:textId="77777777" w:rsidR="00F26DB5" w:rsidRDefault="00E10919">
            <w:pPr>
              <w:jc w:val="left"/>
              <w:rPr>
                <w:bCs/>
                <w:lang w:val="en-US" w:eastAsia="zh-CN"/>
              </w:rPr>
            </w:pPr>
            <w:r>
              <w:rPr>
                <w:bCs/>
                <w:lang w:val="en-US" w:eastAsia="zh-CN"/>
              </w:rPr>
              <w:t xml:space="preserve">We feel it is too early to jump into this design philosophy in the very first meeting, e.g., we are not sure whether there would be eventually a Type-2 field, because any type-2 field can be converted into Type-1 by using a table entry pointer pointing to a pre-configured table. We think it is more acceptable to have the following: </w:t>
            </w:r>
          </w:p>
          <w:p w14:paraId="610FD16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lang w:val="en-US" w:eastAsia="zh-CN"/>
              </w:rPr>
              <w:t xml:space="preserve"> </w:t>
            </w:r>
            <w:r>
              <w:rPr>
                <w:rFonts w:eastAsia="宋体"/>
                <w:snapToGrid/>
                <w:kern w:val="0"/>
                <w:szCs w:val="20"/>
                <w:lang w:eastAsia="zh-CN"/>
              </w:rPr>
              <w:t>Proposal 3-1</w:t>
            </w:r>
            <w:r>
              <w:rPr>
                <w:rFonts w:eastAsia="宋体"/>
                <w:snapToGrid/>
                <w:kern w:val="0"/>
                <w:szCs w:val="20"/>
                <w:lang w:val="en-US" w:eastAsia="zh-CN"/>
              </w:rPr>
              <w:t xml:space="preserve"> (revised)</w:t>
            </w:r>
            <w:r>
              <w:rPr>
                <w:rFonts w:eastAsia="宋体"/>
                <w:snapToGrid/>
                <w:kern w:val="0"/>
                <w:szCs w:val="20"/>
                <w:lang w:eastAsia="zh-CN"/>
              </w:rPr>
              <w:t>:</w:t>
            </w:r>
          </w:p>
          <w:p w14:paraId="36E1F720"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use the combination of at most three following types of DCI fields</w:t>
            </w:r>
            <w:r>
              <w:rPr>
                <w:lang w:eastAsia="en-US"/>
              </w:rPr>
              <w:t>:</w:t>
            </w:r>
          </w:p>
          <w:p w14:paraId="15D246C4"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3EF19343"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54AB44CF"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497BA060" w14:textId="77777777" w:rsidR="00F26DB5" w:rsidRDefault="00F26DB5">
            <w:pPr>
              <w:jc w:val="left"/>
              <w:rPr>
                <w:bCs/>
                <w:lang w:eastAsia="zh-CN"/>
              </w:rPr>
            </w:pPr>
          </w:p>
        </w:tc>
      </w:tr>
      <w:tr w:rsidR="00F26DB5" w14:paraId="48761F8B" w14:textId="77777777">
        <w:tc>
          <w:tcPr>
            <w:tcW w:w="2009" w:type="dxa"/>
            <w:tcBorders>
              <w:top w:val="single" w:sz="4" w:space="0" w:color="auto"/>
              <w:left w:val="single" w:sz="4" w:space="0" w:color="auto"/>
              <w:bottom w:val="single" w:sz="4" w:space="0" w:color="auto"/>
              <w:right w:val="single" w:sz="4" w:space="0" w:color="auto"/>
            </w:tcBorders>
          </w:tcPr>
          <w:p w14:paraId="56D50243"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44C4AEE3" w14:textId="77777777" w:rsidR="00F26DB5" w:rsidRDefault="00E10919">
            <w:pPr>
              <w:rPr>
                <w:rFonts w:eastAsia="MS Mincho"/>
                <w:bCs/>
                <w:lang w:eastAsia="ja-JP"/>
              </w:rPr>
            </w:pPr>
            <w:r>
              <w:rPr>
                <w:rFonts w:eastAsiaTheme="minorEastAsia"/>
                <w:bCs/>
                <w:lang w:eastAsia="zh-CN"/>
              </w:rPr>
              <w:t>Fine with the proposal</w:t>
            </w:r>
          </w:p>
        </w:tc>
      </w:tr>
      <w:tr w:rsidR="00F26DB5" w14:paraId="53598F9D" w14:textId="77777777">
        <w:tc>
          <w:tcPr>
            <w:tcW w:w="2009" w:type="dxa"/>
          </w:tcPr>
          <w:p w14:paraId="76A4F29B"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30FC1FB7" w14:textId="77777777" w:rsidR="00F26DB5" w:rsidRDefault="00E10919">
            <w:pPr>
              <w:jc w:val="left"/>
              <w:rPr>
                <w:rFonts w:eastAsiaTheme="minorEastAsia"/>
                <w:bCs/>
                <w:lang w:eastAsia="zh-CN"/>
              </w:rPr>
            </w:pPr>
            <w:r>
              <w:rPr>
                <w:rFonts w:eastAsiaTheme="minorEastAsia"/>
                <w:bCs/>
                <w:lang w:eastAsia="zh-CN"/>
              </w:rPr>
              <w:t>We share the view that we should be open to the case that there may be only one or two types of fields. For example, for intra-band cells, it is possible that all fields are Type-1.</w:t>
            </w:r>
          </w:p>
        </w:tc>
      </w:tr>
      <w:tr w:rsidR="00F26DB5" w14:paraId="05D54B3D" w14:textId="77777777">
        <w:tc>
          <w:tcPr>
            <w:tcW w:w="2009" w:type="dxa"/>
          </w:tcPr>
          <w:p w14:paraId="2DE75599"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1ECBA713" w14:textId="77777777" w:rsidR="00F26DB5" w:rsidRDefault="00E10919">
            <w:pPr>
              <w:jc w:val="left"/>
              <w:rPr>
                <w:bCs/>
                <w:lang w:eastAsia="zh-CN"/>
              </w:rPr>
            </w:pPr>
            <w:r>
              <w:rPr>
                <w:rFonts w:eastAsia="MS Mincho"/>
                <w:bCs/>
                <w:lang w:eastAsia="ja-JP"/>
              </w:rPr>
              <w:t>We support the proposal in general, i.e., it would be good to agree on the principle of categorization for each DCI field for multi-cell scheduling in this meeting. In addition to the three types captured in the proposal, “not supported for MC-DCI” can be considered as the 4</w:t>
            </w:r>
            <w:r>
              <w:rPr>
                <w:rFonts w:eastAsia="MS Mincho"/>
                <w:bCs/>
                <w:vertAlign w:val="superscript"/>
                <w:lang w:eastAsia="ja-JP"/>
              </w:rPr>
              <w:t>th</w:t>
            </w:r>
            <w:r>
              <w:rPr>
                <w:rFonts w:eastAsia="MS Mincho"/>
                <w:bCs/>
                <w:lang w:eastAsia="ja-JP"/>
              </w:rPr>
              <w:t xml:space="preserve"> type if legacy DCI format (i.e., non-fallback DCI) is supported as MC-DCI.</w:t>
            </w:r>
          </w:p>
        </w:tc>
      </w:tr>
      <w:tr w:rsidR="00F26DB5" w14:paraId="218D1E3B" w14:textId="77777777">
        <w:tc>
          <w:tcPr>
            <w:tcW w:w="2009" w:type="dxa"/>
          </w:tcPr>
          <w:p w14:paraId="62B413A3"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31624210"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 xml:space="preserve">or </w:t>
            </w:r>
            <w:r>
              <w:rPr>
                <w:rFonts w:eastAsia="KaiTi"/>
                <w:szCs w:val="20"/>
                <w:lang w:eastAsia="zh-CN"/>
              </w:rPr>
              <w:t>Type-3 fields, we think common or separate fields could also be determined implicitly in addition to explicit configuration, e.g., depending on intra or inter band CA, FR1 or FR2.</w:t>
            </w:r>
          </w:p>
        </w:tc>
      </w:tr>
      <w:tr w:rsidR="00F26DB5" w14:paraId="0D3EA7FD" w14:textId="77777777">
        <w:tc>
          <w:tcPr>
            <w:tcW w:w="2009" w:type="dxa"/>
          </w:tcPr>
          <w:p w14:paraId="3DCD7CAC" w14:textId="77777777" w:rsidR="00F26DB5" w:rsidRDefault="00E10919">
            <w:pPr>
              <w:rPr>
                <w:rFonts w:eastAsia="Malgun Gothic"/>
                <w:bCs/>
              </w:rPr>
            </w:pPr>
            <w:r>
              <w:rPr>
                <w:rFonts w:eastAsia="Malgun Gothic" w:hint="eastAsia"/>
                <w:bCs/>
              </w:rPr>
              <w:t>LG</w:t>
            </w:r>
          </w:p>
        </w:tc>
        <w:tc>
          <w:tcPr>
            <w:tcW w:w="7353" w:type="dxa"/>
          </w:tcPr>
          <w:p w14:paraId="0F34B804" w14:textId="77777777" w:rsidR="00F26DB5" w:rsidRDefault="00E10919">
            <w:r>
              <w:t>It is premature to divide all of various fields into only three types before discussing on each field.</w:t>
            </w:r>
          </w:p>
          <w:p w14:paraId="748429A5" w14:textId="77777777" w:rsidR="00F26DB5" w:rsidRDefault="00E10919">
            <w:r>
              <w:t>In addition, it may need to clarify how to configure common or separate field for Type-3 field, for example, configure for entire cell group schedulable by multi-cell DCI at once, or configure cell group to share a field within entire cell group, or configure per cell combination scheduled by multi-cell DCI simultaneously.</w:t>
            </w:r>
          </w:p>
        </w:tc>
      </w:tr>
      <w:tr w:rsidR="00F26DB5" w14:paraId="5FADA123" w14:textId="77777777">
        <w:tc>
          <w:tcPr>
            <w:tcW w:w="2009" w:type="dxa"/>
          </w:tcPr>
          <w:p w14:paraId="37BF50EE" w14:textId="77777777" w:rsidR="00F26DB5" w:rsidRDefault="00E10919">
            <w:pPr>
              <w:rPr>
                <w:rFonts w:eastAsia="Malgun Gothic"/>
                <w:bCs/>
              </w:rPr>
            </w:pPr>
            <w:r>
              <w:rPr>
                <w:rFonts w:eastAsia="MS Mincho"/>
                <w:bCs/>
                <w:lang w:val="en-US" w:eastAsia="ja-JP"/>
              </w:rPr>
              <w:t>CMCC</w:t>
            </w:r>
          </w:p>
        </w:tc>
        <w:tc>
          <w:tcPr>
            <w:tcW w:w="7353" w:type="dxa"/>
          </w:tcPr>
          <w:p w14:paraId="419080E5" w14:textId="77777777" w:rsidR="00F26DB5" w:rsidRDefault="00E10919">
            <w:r>
              <w:rPr>
                <w:rFonts w:eastAsia="MS Mincho"/>
                <w:bCs/>
                <w:lang w:val="en-US" w:eastAsia="ja-JP"/>
              </w:rPr>
              <w:t xml:space="preserve">We think that Type 3 fields also need to be determined as either common field or separate field according to different scenarios, e.g., </w:t>
            </w:r>
            <w:r>
              <w:rPr>
                <w:rFonts w:eastAsia="Times New Roman"/>
                <w:lang w:val="en-US"/>
              </w:rPr>
              <w:t xml:space="preserve">both </w:t>
            </w:r>
            <w:r>
              <w:rPr>
                <w:rStyle w:val="af4"/>
                <w:i w:val="0"/>
                <w:iCs w:val="0"/>
              </w:rPr>
              <w:t>intra-band and inter-band CA operation</w:t>
            </w:r>
            <w:r>
              <w:rPr>
                <w:rStyle w:val="af4"/>
                <w:i w:val="0"/>
                <w:iCs w:val="0"/>
                <w:lang w:val="en-US"/>
              </w:rPr>
              <w:t>, FR1 and FR2 bands need to be considered</w:t>
            </w:r>
            <w:r>
              <w:rPr>
                <w:rFonts w:eastAsia="MS Mincho"/>
                <w:bCs/>
                <w:lang w:val="en-US" w:eastAsia="ja-JP"/>
              </w:rPr>
              <w:t xml:space="preserve">, so that the </w:t>
            </w:r>
            <w:r>
              <w:rPr>
                <w:lang w:eastAsia="en-US"/>
              </w:rPr>
              <w:t>multi-cell scheduling</w:t>
            </w:r>
            <w:r>
              <w:rPr>
                <w:rFonts w:eastAsia="MS Mincho"/>
                <w:bCs/>
                <w:lang w:val="en-US" w:eastAsia="ja-JP"/>
              </w:rPr>
              <w:t xml:space="preserve"> DCI format will finally be configured with only two types of DCI fields.</w:t>
            </w:r>
          </w:p>
        </w:tc>
      </w:tr>
      <w:tr w:rsidR="00F26DB5" w14:paraId="1C879877" w14:textId="77777777">
        <w:tc>
          <w:tcPr>
            <w:tcW w:w="2009" w:type="dxa"/>
          </w:tcPr>
          <w:p w14:paraId="230BB4A7" w14:textId="77777777" w:rsidR="00F26DB5" w:rsidRDefault="00E10919">
            <w:pPr>
              <w:rPr>
                <w:rFonts w:eastAsia="MS Mincho"/>
                <w:bCs/>
                <w:lang w:val="en-US" w:eastAsia="ja-JP"/>
              </w:rPr>
            </w:pPr>
            <w:r>
              <w:rPr>
                <w:rFonts w:eastAsia="MS Mincho"/>
                <w:bCs/>
                <w:lang w:val="en-US" w:eastAsia="ja-JP"/>
              </w:rPr>
              <w:t>ZTE</w:t>
            </w:r>
          </w:p>
        </w:tc>
        <w:tc>
          <w:tcPr>
            <w:tcW w:w="7353" w:type="dxa"/>
          </w:tcPr>
          <w:p w14:paraId="131E2497" w14:textId="77777777" w:rsidR="00F26DB5" w:rsidRDefault="00E10919">
            <w:pPr>
              <w:jc w:val="left"/>
              <w:rPr>
                <w:bCs/>
                <w:lang w:val="en-US" w:eastAsia="zh-CN"/>
              </w:rPr>
            </w:pPr>
            <w:r>
              <w:rPr>
                <w:rFonts w:hint="eastAsia"/>
                <w:bCs/>
                <w:lang w:val="en-US" w:eastAsia="zh-CN"/>
              </w:rPr>
              <w:t xml:space="preserve">There may be a mixture type of Type-1 field and Type-2 field. That is separate field for a sub-group cell and shared </w:t>
            </w:r>
            <w:r>
              <w:rPr>
                <w:bCs/>
                <w:lang w:val="en-US" w:eastAsia="zh-CN"/>
              </w:rPr>
              <w:t xml:space="preserve">within a </w:t>
            </w:r>
            <w:r>
              <w:rPr>
                <w:rFonts w:hint="eastAsia"/>
                <w:bCs/>
                <w:lang w:val="en-US" w:eastAsia="zh-CN"/>
              </w:rPr>
              <w:t>sub-group.</w:t>
            </w:r>
          </w:p>
          <w:p w14:paraId="066E77FF" w14:textId="77777777" w:rsidR="00F26DB5" w:rsidRDefault="00E10919">
            <w:pPr>
              <w:jc w:val="left"/>
              <w:rPr>
                <w:bCs/>
                <w:lang w:val="en-US" w:eastAsia="zh-CN"/>
              </w:rPr>
            </w:pPr>
            <w:r>
              <w:rPr>
                <w:rFonts w:hint="eastAsia"/>
                <w:bCs/>
                <w:lang w:val="en-US" w:eastAsia="zh-CN"/>
              </w:rPr>
              <w:t xml:space="preserve">For example, 4 cells are scheduled by MC-DCI, </w:t>
            </w:r>
            <w:r>
              <w:rPr>
                <w:bCs/>
                <w:lang w:val="en-US" w:eastAsia="zh-CN"/>
              </w:rPr>
              <w:t xml:space="preserve">where </w:t>
            </w:r>
            <w:r>
              <w:rPr>
                <w:rFonts w:hint="eastAsia"/>
                <w:bCs/>
                <w:lang w:val="en-US" w:eastAsia="zh-CN"/>
              </w:rPr>
              <w:t>sub-group 1 with cell#1&amp;#2 and su-group 2 with cell#3&amp;#4 are inter-band while the two cells in each sub-group are intra-band</w:t>
            </w:r>
            <w:r>
              <w:rPr>
                <w:bCs/>
                <w:lang w:val="en-US" w:eastAsia="zh-CN"/>
              </w:rPr>
              <w:t>. T</w:t>
            </w:r>
            <w:r>
              <w:rPr>
                <w:rFonts w:hint="eastAsia"/>
                <w:bCs/>
                <w:lang w:val="en-US" w:eastAsia="zh-CN"/>
              </w:rPr>
              <w:t xml:space="preserve">hen two separate fields are enough </w:t>
            </w:r>
            <w:r>
              <w:rPr>
                <w:bCs/>
                <w:lang w:val="en-US" w:eastAsia="zh-CN"/>
              </w:rPr>
              <w:t>and</w:t>
            </w:r>
            <w:r>
              <w:rPr>
                <w:rFonts w:hint="eastAsia"/>
                <w:bCs/>
                <w:lang w:val="en-US" w:eastAsia="zh-CN"/>
              </w:rPr>
              <w:t xml:space="preserve"> each field is shared for the cells in each group.</w:t>
            </w:r>
          </w:p>
          <w:p w14:paraId="56FE1B85" w14:textId="77777777" w:rsidR="00F26DB5" w:rsidRDefault="00E10919">
            <w:pPr>
              <w:rPr>
                <w:rFonts w:eastAsia="MS Mincho"/>
                <w:bCs/>
                <w:lang w:val="en-US" w:eastAsia="ja-JP"/>
              </w:rPr>
            </w:pPr>
            <w:r>
              <w:rPr>
                <w:rFonts w:eastAsia="MS Mincho"/>
                <w:bCs/>
                <w:lang w:val="en-US" w:eastAsia="ja-JP"/>
              </w:rPr>
              <w:t>Besides, we think there is another type of the field, i.e., Type-4 field: the field is not included in the DCI, and the UE behavior is defined by the network.</w:t>
            </w:r>
          </w:p>
          <w:p w14:paraId="6D72ABC2" w14:textId="77777777" w:rsidR="00F26DB5" w:rsidRDefault="00E10919">
            <w:pPr>
              <w:rPr>
                <w:rFonts w:eastAsia="MS Mincho"/>
                <w:bCs/>
                <w:lang w:val="en-US" w:eastAsia="ja-JP"/>
              </w:rPr>
            </w:pPr>
            <w:r>
              <w:rPr>
                <w:rFonts w:eastAsia="MS Mincho"/>
                <w:bCs/>
                <w:lang w:val="en-US" w:eastAsia="ja-JP"/>
              </w:rPr>
              <w:t>Therefore, we have the following updates.</w:t>
            </w:r>
          </w:p>
          <w:p w14:paraId="633427A3"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62E1834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w:t>
            </w:r>
            <w:r>
              <w:rPr>
                <w:rFonts w:eastAsia="KaiTi"/>
                <w:color w:val="FF0000"/>
                <w:szCs w:val="20"/>
                <w:u w:val="single"/>
                <w:lang w:val="en-US" w:eastAsia="zh-CN"/>
              </w:rPr>
              <w:t xml:space="preserve">sub-group </w:t>
            </w:r>
            <w:r>
              <w:rPr>
                <w:rFonts w:eastAsia="KaiTi"/>
                <w:szCs w:val="20"/>
                <w:lang w:eastAsia="zh-CN"/>
              </w:rPr>
              <w:t xml:space="preserve">of the co-scheduled cells </w:t>
            </w:r>
          </w:p>
          <w:p w14:paraId="00767704"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5BC092B8" w14:textId="77777777" w:rsidR="00F26DB5" w:rsidRDefault="00E10919">
            <w:pPr>
              <w:pStyle w:val="a"/>
              <w:numPr>
                <w:ilvl w:val="0"/>
                <w:numId w:val="18"/>
              </w:numPr>
              <w:rPr>
                <w:rFonts w:eastAsia="KaiTi"/>
                <w:szCs w:val="20"/>
                <w:lang w:eastAsia="zh-CN"/>
              </w:rPr>
            </w:pPr>
            <w:r>
              <w:rPr>
                <w:rFonts w:eastAsia="KaiTi"/>
                <w:szCs w:val="20"/>
                <w:lang w:val="en-US" w:eastAsia="zh-CN"/>
              </w:rPr>
              <w:t>Type-4 filed: not included with the corresponding UE behavior defined by the network</w:t>
            </w:r>
          </w:p>
          <w:p w14:paraId="05C97484" w14:textId="77777777" w:rsidR="00F26DB5" w:rsidRDefault="00F26DB5">
            <w:pPr>
              <w:rPr>
                <w:rFonts w:eastAsia="MS Mincho"/>
                <w:bCs/>
                <w:lang w:val="en-US" w:eastAsia="ja-JP"/>
              </w:rPr>
            </w:pPr>
          </w:p>
        </w:tc>
      </w:tr>
      <w:tr w:rsidR="00F26DB5" w14:paraId="365225E4" w14:textId="77777777">
        <w:tc>
          <w:tcPr>
            <w:tcW w:w="2009" w:type="dxa"/>
          </w:tcPr>
          <w:p w14:paraId="18F0BCAA" w14:textId="77777777" w:rsidR="00F26DB5" w:rsidRDefault="00E10919">
            <w:pPr>
              <w:rPr>
                <w:rFonts w:eastAsia="MS Mincho"/>
                <w:bCs/>
                <w:lang w:val="en-US" w:eastAsia="ja-JP"/>
              </w:rPr>
            </w:pPr>
            <w:r>
              <w:rPr>
                <w:rFonts w:eastAsia="PMingLiU" w:hint="eastAsia"/>
                <w:bCs/>
                <w:lang w:eastAsia="zh-TW"/>
              </w:rPr>
              <w:t>M</w:t>
            </w:r>
            <w:r>
              <w:rPr>
                <w:rFonts w:eastAsia="PMingLiU"/>
                <w:bCs/>
                <w:lang w:eastAsia="zh-TW"/>
              </w:rPr>
              <w:t>TK</w:t>
            </w:r>
          </w:p>
        </w:tc>
        <w:tc>
          <w:tcPr>
            <w:tcW w:w="7353" w:type="dxa"/>
          </w:tcPr>
          <w:p w14:paraId="66827868" w14:textId="77777777" w:rsidR="00F26DB5" w:rsidRDefault="00E10919">
            <w:pPr>
              <w:jc w:val="left"/>
              <w:rPr>
                <w:bCs/>
                <w:lang w:val="en-US" w:eastAsia="zh-CN"/>
              </w:rPr>
            </w:pPr>
            <w:r>
              <w:rPr>
                <w:rFonts w:eastAsia="PMingLiU" w:hint="eastAsia"/>
                <w:b/>
                <w:bCs/>
                <w:lang w:eastAsia="zh-TW"/>
              </w:rPr>
              <w:t>W</w:t>
            </w:r>
            <w:r>
              <w:rPr>
                <w:rFonts w:eastAsia="PMingLiU"/>
                <w:b/>
                <w:bCs/>
                <w:lang w:eastAsia="zh-TW"/>
              </w:rPr>
              <w:t>e support OPPO’s version</w:t>
            </w:r>
            <w:r>
              <w:rPr>
                <w:rFonts w:eastAsia="PMingLiU"/>
                <w:lang w:eastAsia="zh-TW"/>
              </w:rPr>
              <w:t>.</w:t>
            </w:r>
            <w:r>
              <w:rPr>
                <w:rFonts w:eastAsia="PMingLiU" w:hint="eastAsia"/>
                <w:lang w:eastAsia="zh-TW"/>
              </w:rPr>
              <w:t xml:space="preserve"> It</w:t>
            </w:r>
            <w:r>
              <w:rPr>
                <w:rFonts w:eastAsia="PMingLiU"/>
                <w:lang w:eastAsia="zh-TW"/>
              </w:rPr>
              <w:t xml:space="preserve"> is possible that we ended up with only Type-3 fields. “At most 3” suggested OPPO seems more accurate.</w:t>
            </w:r>
          </w:p>
        </w:tc>
      </w:tr>
      <w:tr w:rsidR="00F26DB5" w14:paraId="6C372B9F" w14:textId="77777777">
        <w:tc>
          <w:tcPr>
            <w:tcW w:w="2009" w:type="dxa"/>
          </w:tcPr>
          <w:p w14:paraId="08847C31" w14:textId="77777777" w:rsidR="00F26DB5" w:rsidRDefault="00E10919">
            <w:pPr>
              <w:rPr>
                <w:rFonts w:eastAsia="PMingLiU"/>
                <w:bCs/>
                <w:lang w:eastAsia="zh-TW"/>
              </w:rPr>
            </w:pPr>
            <w:r>
              <w:rPr>
                <w:rFonts w:eastAsiaTheme="minorEastAsia" w:hint="eastAsia"/>
                <w:bCs/>
                <w:lang w:eastAsia="zh-CN"/>
              </w:rPr>
              <w:lastRenderedPageBreak/>
              <w:t>C</w:t>
            </w:r>
            <w:r>
              <w:rPr>
                <w:rFonts w:eastAsiaTheme="minorEastAsia"/>
                <w:bCs/>
                <w:lang w:eastAsia="zh-CN"/>
              </w:rPr>
              <w:t>hina Telecom</w:t>
            </w:r>
          </w:p>
        </w:tc>
        <w:tc>
          <w:tcPr>
            <w:tcW w:w="7353" w:type="dxa"/>
          </w:tcPr>
          <w:p w14:paraId="5D9D078A" w14:textId="77777777" w:rsidR="00F26DB5" w:rsidRDefault="00E10919">
            <w:pPr>
              <w:jc w:val="left"/>
              <w:rPr>
                <w:rFonts w:eastAsia="PMingLiU"/>
                <w:b/>
                <w:bCs/>
                <w:lang w:eastAsia="zh-TW"/>
              </w:rPr>
            </w:pPr>
            <w:r>
              <w:rPr>
                <w:rFonts w:eastAsiaTheme="minorEastAsia" w:hint="eastAsia"/>
                <w:bCs/>
                <w:lang w:eastAsia="zh-CN"/>
              </w:rPr>
              <w:t>W</w:t>
            </w:r>
            <w:r>
              <w:rPr>
                <w:rFonts w:eastAsiaTheme="minorEastAsia"/>
                <w:bCs/>
                <w:lang w:eastAsia="zh-CN"/>
              </w:rPr>
              <w:t xml:space="preserve">e are wondering can the </w:t>
            </w:r>
            <w:r>
              <w:rPr>
                <w:rFonts w:eastAsia="MS Mincho"/>
                <w:bCs/>
                <w:lang w:eastAsia="ja-JP"/>
              </w:rPr>
              <w:t xml:space="preserve">joint indication field be classified as </w:t>
            </w:r>
            <w:r>
              <w:rPr>
                <w:rFonts w:eastAsia="KaiTi"/>
                <w:szCs w:val="20"/>
                <w:lang w:eastAsia="zh-CN"/>
              </w:rPr>
              <w:t xml:space="preserve">common field or separate field, if it indicates </w:t>
            </w:r>
            <w:r>
              <w:rPr>
                <w:rFonts w:eastAsia="MS Mincho"/>
                <w:bCs/>
                <w:lang w:eastAsia="ja-JP"/>
              </w:rPr>
              <w:t xml:space="preserve">different configurations for different </w:t>
            </w:r>
            <w:r>
              <w:rPr>
                <w:rFonts w:eastAsia="KaiTi"/>
                <w:szCs w:val="20"/>
                <w:lang w:eastAsia="zh-CN"/>
              </w:rPr>
              <w:t>co-scheduled cells?</w:t>
            </w:r>
          </w:p>
        </w:tc>
      </w:tr>
      <w:tr w:rsidR="00F26DB5" w14:paraId="7846FCBF" w14:textId="77777777">
        <w:tc>
          <w:tcPr>
            <w:tcW w:w="2009" w:type="dxa"/>
          </w:tcPr>
          <w:p w14:paraId="1B916195"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33595D7B" w14:textId="77777777" w:rsidR="00F26DB5" w:rsidRDefault="00E10919">
            <w:pPr>
              <w:jc w:val="left"/>
              <w:rPr>
                <w:rFonts w:eastAsiaTheme="minorEastAsia"/>
                <w:bCs/>
                <w:lang w:eastAsia="zh-CN"/>
              </w:rPr>
            </w:pPr>
            <w:r>
              <w:rPr>
                <w:rFonts w:eastAsiaTheme="minorEastAsia"/>
                <w:bCs/>
                <w:lang w:eastAsia="zh-CN"/>
              </w:rPr>
              <w:t>For Type -3 field, further clarification is needed how to configure common or separate fields for scheduled cells. For instance, there could be multiple solutions: assuming 4 cells, the following can be considered:</w:t>
            </w:r>
          </w:p>
          <w:p w14:paraId="0664150C"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1: all 4 cells have a single shared field</w:t>
            </w:r>
          </w:p>
          <w:p w14:paraId="48882D46" w14:textId="77777777" w:rsidR="00F26DB5" w:rsidRDefault="00E10919">
            <w:pPr>
              <w:pStyle w:val="a"/>
              <w:numPr>
                <w:ilvl w:val="0"/>
                <w:numId w:val="31"/>
              </w:numPr>
              <w:rPr>
                <w:rFonts w:eastAsiaTheme="minorEastAsia"/>
                <w:bCs/>
                <w:lang w:eastAsia="zh-CN"/>
              </w:rPr>
            </w:pPr>
            <w:r>
              <w:rPr>
                <w:rFonts w:eastAsiaTheme="minorEastAsia"/>
                <w:bCs/>
                <w:lang w:eastAsia="zh-CN"/>
              </w:rPr>
              <w:t>Configuration 2: all 4 cells have separate fields</w:t>
            </w:r>
          </w:p>
          <w:p w14:paraId="2B3DADF3" w14:textId="77777777" w:rsidR="00F26DB5" w:rsidRDefault="00E10919">
            <w:pPr>
              <w:pStyle w:val="a"/>
              <w:numPr>
                <w:ilvl w:val="0"/>
                <w:numId w:val="31"/>
              </w:numPr>
              <w:rPr>
                <w:rFonts w:eastAsiaTheme="minorEastAsia"/>
                <w:bCs/>
                <w:lang w:eastAsia="zh-CN"/>
              </w:rPr>
            </w:pPr>
            <w:r>
              <w:rPr>
                <w:rFonts w:eastAsiaTheme="minorEastAsia"/>
                <w:bCs/>
                <w:lang w:eastAsia="zh-CN"/>
              </w:rPr>
              <w:t xml:space="preserve">Configuration 3: 2 cells have same fields and other 2 cells have same fields.  </w:t>
            </w:r>
          </w:p>
        </w:tc>
      </w:tr>
      <w:tr w:rsidR="00F26DB5" w14:paraId="1548A556" w14:textId="77777777">
        <w:tc>
          <w:tcPr>
            <w:tcW w:w="2009" w:type="dxa"/>
          </w:tcPr>
          <w:p w14:paraId="565B1170" w14:textId="77777777" w:rsidR="00F26DB5" w:rsidRDefault="00E10919">
            <w:pPr>
              <w:jc w:val="left"/>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Pr>
          <w:p w14:paraId="7EB8DECF" w14:textId="77777777" w:rsidR="00F26DB5" w:rsidRDefault="00E10919">
            <w:pPr>
              <w:jc w:val="left"/>
              <w:rPr>
                <w:rFonts w:eastAsiaTheme="minorEastAsia"/>
                <w:bCs/>
                <w:lang w:eastAsia="zh-CN"/>
              </w:rPr>
            </w:pPr>
            <w:r>
              <w:rPr>
                <w:rFonts w:eastAsiaTheme="minorEastAsia"/>
                <w:bCs/>
                <w:lang w:eastAsia="zh-CN"/>
              </w:rPr>
              <w:t>Generally fine with the spirit of the proposal, but we would like to ask for clarification, if there is one DCI field with joint coding of separate indications for different scheduled cells, is it type1 or type2?</w:t>
            </w:r>
          </w:p>
        </w:tc>
      </w:tr>
      <w:tr w:rsidR="00F26DB5" w14:paraId="6D869755" w14:textId="77777777">
        <w:tc>
          <w:tcPr>
            <w:tcW w:w="2009" w:type="dxa"/>
          </w:tcPr>
          <w:p w14:paraId="1EFB8AB8"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33056A58" w14:textId="77777777" w:rsidR="00F26DB5" w:rsidRDefault="00E10919">
            <w:pPr>
              <w:jc w:val="left"/>
              <w:rPr>
                <w:rFonts w:eastAsiaTheme="minorEastAsia"/>
                <w:bCs/>
                <w:lang w:eastAsia="zh-CN"/>
              </w:rPr>
            </w:pPr>
            <w:r>
              <w:rPr>
                <w:rFonts w:eastAsiaTheme="minorEastAsia"/>
                <w:bCs/>
                <w:lang w:eastAsia="zh-CN"/>
              </w:rPr>
              <w:t>Prefer below formulation since discussion is still at high level. Our preference is to discuss exact spec impact for each field rather than discussing broad characterization which is anyway not expected to be captured in the specs.</w:t>
            </w:r>
          </w:p>
          <w:p w14:paraId="71CD7FF7"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1</w:t>
            </w:r>
            <w:r>
              <w:rPr>
                <w:rFonts w:eastAsia="宋体"/>
                <w:snapToGrid/>
                <w:kern w:val="0"/>
                <w:szCs w:val="20"/>
                <w:lang w:val="en-US" w:eastAsia="zh-CN"/>
              </w:rPr>
              <w:t xml:space="preserve"> (revised-E///)</w:t>
            </w:r>
            <w:r>
              <w:rPr>
                <w:rFonts w:eastAsia="宋体"/>
                <w:snapToGrid/>
                <w:kern w:val="0"/>
                <w:szCs w:val="20"/>
                <w:lang w:eastAsia="zh-CN"/>
              </w:rPr>
              <w:t>:</w:t>
            </w:r>
          </w:p>
          <w:p w14:paraId="73B32A4D" w14:textId="77777777" w:rsidR="00F26DB5" w:rsidRDefault="00E10919">
            <w:pPr>
              <w:pStyle w:val="a"/>
              <w:numPr>
                <w:ilvl w:val="0"/>
                <w:numId w:val="17"/>
              </w:numPr>
              <w:rPr>
                <w:lang w:eastAsia="en-US"/>
              </w:rPr>
            </w:pPr>
            <w:r>
              <w:rPr>
                <w:lang w:eastAsia="en-US"/>
              </w:rPr>
              <w:t xml:space="preserve">For </w:t>
            </w:r>
            <w:r>
              <w:rPr>
                <w:color w:val="FF0000"/>
                <w:u w:val="single"/>
                <w:lang w:val="en-US" w:eastAsia="en-US"/>
              </w:rPr>
              <w:t xml:space="preserve">design of </w:t>
            </w:r>
            <w:r>
              <w:rPr>
                <w:lang w:eastAsia="en-US"/>
              </w:rPr>
              <w:t xml:space="preserve">multi-cell scheduling DCI, </w:t>
            </w:r>
            <w:r>
              <w:rPr>
                <w:color w:val="FF0000"/>
                <w:u w:val="single"/>
                <w:lang w:val="en-US" w:eastAsia="en-US"/>
              </w:rPr>
              <w:t>companies are encouraged to consider following types of DCI fields (other types not precluded)</w:t>
            </w:r>
            <w:r>
              <w:rPr>
                <w:lang w:eastAsia="en-US"/>
              </w:rPr>
              <w:t>:</w:t>
            </w:r>
          </w:p>
          <w:p w14:paraId="3B6ACAAD"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0AEE2EAF"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p>
          <w:p w14:paraId="6E81AF43" w14:textId="77777777" w:rsidR="00F26DB5" w:rsidRDefault="00E10919">
            <w:pPr>
              <w:pStyle w:val="a"/>
              <w:numPr>
                <w:ilvl w:val="0"/>
                <w:numId w:val="18"/>
              </w:numPr>
              <w:rPr>
                <w:rFonts w:eastAsia="KaiTi"/>
                <w:szCs w:val="20"/>
                <w:lang w:eastAsia="zh-CN"/>
              </w:rPr>
            </w:pPr>
            <w:r>
              <w:rPr>
                <w:rFonts w:eastAsia="KaiTi"/>
                <w:szCs w:val="20"/>
                <w:lang w:eastAsia="zh-CN"/>
              </w:rPr>
              <w:t>Type-3 field: Common or separate to each of the co-scheduled cells dependent on configuration</w:t>
            </w:r>
          </w:p>
          <w:p w14:paraId="002D8652" w14:textId="77777777" w:rsidR="00F26DB5" w:rsidRDefault="00E10919">
            <w:pPr>
              <w:jc w:val="left"/>
              <w:rPr>
                <w:rFonts w:eastAsiaTheme="minorEastAsia"/>
                <w:bCs/>
                <w:lang w:eastAsia="zh-CN"/>
              </w:rPr>
            </w:pPr>
            <w:r>
              <w:rPr>
                <w:rFonts w:eastAsiaTheme="minorEastAsia"/>
                <w:bCs/>
                <w:lang w:eastAsia="zh-CN"/>
              </w:rPr>
              <w:t xml:space="preserve">  </w:t>
            </w:r>
          </w:p>
        </w:tc>
      </w:tr>
      <w:tr w:rsidR="00F26DB5" w14:paraId="765E2011" w14:textId="77777777">
        <w:tc>
          <w:tcPr>
            <w:tcW w:w="2009" w:type="dxa"/>
          </w:tcPr>
          <w:p w14:paraId="5F6883C7"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479440BC" w14:textId="77777777" w:rsidR="00F26DB5" w:rsidRDefault="00E10919">
            <w:pPr>
              <w:jc w:val="left"/>
              <w:rPr>
                <w:rFonts w:eastAsiaTheme="minorEastAsia"/>
                <w:bCs/>
                <w:lang w:eastAsia="zh-CN"/>
              </w:rPr>
            </w:pPr>
            <w:r>
              <w:rPr>
                <w:rFonts w:eastAsiaTheme="minorEastAsia"/>
                <w:bCs/>
                <w:lang w:eastAsia="zh-CN"/>
              </w:rPr>
              <w:t>More refinement and clarification are needed for this proposal.</w:t>
            </w:r>
          </w:p>
          <w:p w14:paraId="1D84452A" w14:textId="77777777" w:rsidR="00F26DB5" w:rsidRDefault="00E10919">
            <w:pPr>
              <w:jc w:val="left"/>
              <w:rPr>
                <w:rFonts w:eastAsiaTheme="minorEastAsia"/>
                <w:bCs/>
                <w:lang w:eastAsia="zh-CN"/>
              </w:rPr>
            </w:pPr>
            <w:r>
              <w:rPr>
                <w:rFonts w:eastAsiaTheme="minorEastAsia"/>
                <w:bCs/>
                <w:lang w:eastAsia="zh-CN"/>
              </w:rPr>
              <w:t xml:space="preserve">For example, there may be DCI fields (e.g., Type-3 HARQ enabling/indicator, etc.) that are not directly related to any of co-scheduled cells. Are such fields considered to be Type-1 or a new Type-4 field? Also, as mentioned by several companies, the case of DCI fields with “joint indication” / multi-cell code-points needs to be clarified. </w:t>
            </w:r>
          </w:p>
        </w:tc>
      </w:tr>
      <w:tr w:rsidR="00F26DB5" w14:paraId="393EB67A" w14:textId="77777777">
        <w:tc>
          <w:tcPr>
            <w:tcW w:w="2009" w:type="dxa"/>
          </w:tcPr>
          <w:p w14:paraId="140114C7"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886DFA7" w14:textId="77777777" w:rsidR="00F26DB5" w:rsidRDefault="00E10919">
            <w:pPr>
              <w:jc w:val="left"/>
              <w:rPr>
                <w:rFonts w:eastAsiaTheme="minorEastAsia"/>
                <w:bCs/>
                <w:lang w:eastAsia="zh-CN"/>
              </w:rPr>
            </w:pPr>
            <w:r>
              <w:rPr>
                <w:rFonts w:eastAsiaTheme="minorEastAsia" w:hint="eastAsia"/>
                <w:bCs/>
                <w:lang w:eastAsia="zh-CN"/>
              </w:rPr>
              <w:t xml:space="preserve">We support to divide the fields of DCI into Type-1 filed and Type-2 filed. But, we think Type-3 filed need more clarification since is different from the legacy DCI format configuration. For </w:t>
            </w:r>
            <w:r>
              <w:rPr>
                <w:rFonts w:eastAsiaTheme="minorEastAsia"/>
                <w:bCs/>
                <w:lang w:eastAsia="zh-CN"/>
              </w:rPr>
              <w:t>example</w:t>
            </w:r>
            <w:r>
              <w:rPr>
                <w:rFonts w:eastAsiaTheme="minorEastAsia" w:hint="eastAsia"/>
                <w:bCs/>
                <w:lang w:eastAsia="zh-CN"/>
              </w:rPr>
              <w:t>, what</w:t>
            </w:r>
            <w:r>
              <w:rPr>
                <w:rFonts w:eastAsiaTheme="minorEastAsia"/>
                <w:bCs/>
                <w:lang w:eastAsia="zh-CN"/>
              </w:rPr>
              <w:t>’</w:t>
            </w:r>
            <w:r>
              <w:rPr>
                <w:rFonts w:eastAsiaTheme="minorEastAsia" w:hint="eastAsia"/>
                <w:bCs/>
                <w:lang w:eastAsia="zh-CN"/>
              </w:rPr>
              <w:t xml:space="preserve">s </w:t>
            </w:r>
            <w:r>
              <w:rPr>
                <w:rFonts w:eastAsiaTheme="minorEastAsia"/>
                <w:bCs/>
                <w:lang w:eastAsia="zh-CN"/>
              </w:rPr>
              <w:t>benefit</w:t>
            </w:r>
            <w:r>
              <w:rPr>
                <w:rFonts w:eastAsiaTheme="minorEastAsia" w:hint="eastAsia"/>
                <w:bCs/>
                <w:lang w:eastAsia="zh-CN"/>
              </w:rPr>
              <w:t xml:space="preserve"> to support one field that depend on gNB configuration to determine c</w:t>
            </w:r>
            <w:r>
              <w:rPr>
                <w:rFonts w:eastAsiaTheme="minorEastAsia"/>
                <w:bCs/>
                <w:lang w:eastAsia="zh-CN"/>
              </w:rPr>
              <w:t>ommon or separate to each of the co-scheduled cells</w:t>
            </w:r>
            <w:r>
              <w:rPr>
                <w:rFonts w:eastAsiaTheme="minorEastAsia" w:hint="eastAsia"/>
                <w:bCs/>
                <w:lang w:eastAsia="zh-CN"/>
              </w:rPr>
              <w:t xml:space="preserve">? </w:t>
            </w:r>
          </w:p>
        </w:tc>
      </w:tr>
      <w:tr w:rsidR="00F26DB5" w14:paraId="01EE0AC6" w14:textId="77777777">
        <w:tc>
          <w:tcPr>
            <w:tcW w:w="2009" w:type="dxa"/>
          </w:tcPr>
          <w:p w14:paraId="35EB31A0"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1ADB8FA8" w14:textId="77777777" w:rsidR="00F26DB5" w:rsidRDefault="00E10919">
            <w:pPr>
              <w:jc w:val="left"/>
              <w:rPr>
                <w:rFonts w:eastAsia="KaiTi"/>
                <w:szCs w:val="20"/>
                <w:lang w:eastAsia="zh-CN"/>
              </w:rPr>
            </w:pPr>
            <w:r>
              <w:rPr>
                <w:rFonts w:eastAsiaTheme="minorEastAsia"/>
                <w:bCs/>
                <w:lang w:eastAsia="zh-CN"/>
              </w:rPr>
              <w:t>@Qualcomm @China Telcom @vivo: yes, that is the reason I use the wording of “</w:t>
            </w:r>
            <w:r>
              <w:rPr>
                <w:rFonts w:eastAsia="KaiTi"/>
                <w:szCs w:val="20"/>
                <w:lang w:eastAsia="zh-CN"/>
              </w:rPr>
              <w:t>applicable/common” for Type-1. “Applicable” means the field points to a combination with each element corresponding to one specific cell.</w:t>
            </w:r>
          </w:p>
          <w:p w14:paraId="7422F346" w14:textId="77777777" w:rsidR="00F26DB5" w:rsidRDefault="00F26DB5">
            <w:pPr>
              <w:jc w:val="left"/>
              <w:rPr>
                <w:rFonts w:eastAsia="KaiTi"/>
                <w:szCs w:val="20"/>
                <w:lang w:eastAsia="zh-CN"/>
              </w:rPr>
            </w:pPr>
          </w:p>
          <w:p w14:paraId="7BDBBD10" w14:textId="77777777" w:rsidR="00F26DB5" w:rsidRDefault="00E10919">
            <w:pPr>
              <w:jc w:val="left"/>
              <w:rPr>
                <w:rFonts w:eastAsiaTheme="minorEastAsia"/>
                <w:bCs/>
                <w:lang w:eastAsia="zh-CN"/>
              </w:rPr>
            </w:pPr>
            <w:r>
              <w:rPr>
                <w:rFonts w:eastAsiaTheme="minorEastAsia"/>
                <w:bCs/>
                <w:lang w:eastAsia="zh-CN"/>
              </w:rPr>
              <w:t>@OPPO @MTK: OK to me.</w:t>
            </w:r>
          </w:p>
          <w:p w14:paraId="37F0F9BC" w14:textId="77777777" w:rsidR="00F26DB5" w:rsidRDefault="00F26DB5">
            <w:pPr>
              <w:jc w:val="left"/>
              <w:rPr>
                <w:rFonts w:eastAsiaTheme="minorEastAsia"/>
                <w:bCs/>
                <w:lang w:eastAsia="zh-CN"/>
              </w:rPr>
            </w:pPr>
          </w:p>
          <w:p w14:paraId="32A982EE" w14:textId="77777777" w:rsidR="00F26DB5" w:rsidRDefault="00E10919">
            <w:pPr>
              <w:jc w:val="left"/>
              <w:rPr>
                <w:rFonts w:eastAsiaTheme="minorEastAsia"/>
                <w:bCs/>
                <w:lang w:eastAsia="zh-CN"/>
              </w:rPr>
            </w:pPr>
            <w:r>
              <w:rPr>
                <w:rFonts w:eastAsiaTheme="minorEastAsia"/>
                <w:bCs/>
                <w:lang w:eastAsia="zh-CN"/>
              </w:rPr>
              <w:t>@NTT DOCOMO: my intention is to discuss these three types first then detailed field. If a field is not needed for multi-cell scheduling, it will be excluded.</w:t>
            </w:r>
          </w:p>
          <w:p w14:paraId="2C10B1F0" w14:textId="77777777" w:rsidR="00F26DB5" w:rsidRDefault="00F26DB5">
            <w:pPr>
              <w:jc w:val="left"/>
              <w:rPr>
                <w:rFonts w:eastAsiaTheme="minorEastAsia"/>
                <w:bCs/>
                <w:lang w:eastAsia="zh-CN"/>
              </w:rPr>
            </w:pPr>
          </w:p>
          <w:p w14:paraId="178716FC" w14:textId="77777777" w:rsidR="00F26DB5" w:rsidRDefault="00E10919">
            <w:pPr>
              <w:jc w:val="left"/>
              <w:rPr>
                <w:rFonts w:eastAsiaTheme="minorEastAsia"/>
                <w:bCs/>
                <w:lang w:eastAsia="zh-CN"/>
              </w:rPr>
            </w:pPr>
            <w:r>
              <w:rPr>
                <w:rFonts w:eastAsiaTheme="minorEastAsia"/>
                <w:bCs/>
                <w:lang w:eastAsia="zh-CN"/>
              </w:rPr>
              <w:t>@Langbo @CMCC: OK to consider both explicit and implicit ways.</w:t>
            </w:r>
          </w:p>
          <w:p w14:paraId="3489905F" w14:textId="77777777" w:rsidR="00F26DB5" w:rsidRDefault="00F26DB5">
            <w:pPr>
              <w:jc w:val="left"/>
              <w:rPr>
                <w:rFonts w:eastAsiaTheme="minorEastAsia"/>
                <w:bCs/>
                <w:lang w:eastAsia="zh-CN"/>
              </w:rPr>
            </w:pPr>
          </w:p>
          <w:p w14:paraId="1C7469A6" w14:textId="77777777" w:rsidR="00F26DB5" w:rsidRDefault="00E10919">
            <w:pPr>
              <w:jc w:val="left"/>
              <w:rPr>
                <w:rFonts w:eastAsiaTheme="minorEastAsia"/>
                <w:bCs/>
                <w:lang w:eastAsia="zh-CN"/>
              </w:rPr>
            </w:pPr>
            <w:r>
              <w:rPr>
                <w:rFonts w:eastAsiaTheme="minorEastAsia"/>
                <w:bCs/>
                <w:lang w:eastAsia="zh-CN"/>
              </w:rPr>
              <w:t>@LG: configured per cell group or PUCCH group.</w:t>
            </w:r>
          </w:p>
          <w:p w14:paraId="3905D6AD" w14:textId="77777777" w:rsidR="00F26DB5" w:rsidRDefault="00F26DB5">
            <w:pPr>
              <w:jc w:val="left"/>
              <w:rPr>
                <w:rFonts w:eastAsiaTheme="minorEastAsia"/>
                <w:bCs/>
                <w:lang w:eastAsia="zh-CN"/>
              </w:rPr>
            </w:pPr>
          </w:p>
          <w:p w14:paraId="30098EBA" w14:textId="77777777" w:rsidR="00F26DB5" w:rsidRDefault="00E10919">
            <w:pPr>
              <w:jc w:val="left"/>
              <w:rPr>
                <w:rFonts w:eastAsiaTheme="minorEastAsia"/>
                <w:bCs/>
                <w:lang w:eastAsia="zh-CN"/>
              </w:rPr>
            </w:pPr>
            <w:r>
              <w:rPr>
                <w:rFonts w:eastAsiaTheme="minorEastAsia"/>
                <w:bCs/>
                <w:lang w:eastAsia="zh-CN"/>
              </w:rPr>
              <w:t>@ZTE @Intel: Ok to sub-group added in Type-2/3.</w:t>
            </w:r>
          </w:p>
          <w:p w14:paraId="79B55447" w14:textId="77777777" w:rsidR="00F26DB5" w:rsidRDefault="00F26DB5">
            <w:pPr>
              <w:jc w:val="left"/>
              <w:rPr>
                <w:rFonts w:eastAsiaTheme="minorEastAsia"/>
                <w:bCs/>
                <w:lang w:eastAsia="zh-CN"/>
              </w:rPr>
            </w:pPr>
          </w:p>
          <w:p w14:paraId="3C6F1869" w14:textId="77777777" w:rsidR="00F26DB5" w:rsidRDefault="00E10919">
            <w:pPr>
              <w:jc w:val="left"/>
              <w:rPr>
                <w:rFonts w:eastAsiaTheme="minorEastAsia"/>
                <w:bCs/>
                <w:lang w:eastAsia="zh-CN"/>
              </w:rPr>
            </w:pPr>
            <w:r>
              <w:rPr>
                <w:rFonts w:eastAsiaTheme="minorEastAsia"/>
                <w:bCs/>
                <w:lang w:eastAsia="zh-CN"/>
              </w:rPr>
              <w:t>@Ericsson: I think the discussion on field types can avoid discussion on each field one by one.</w:t>
            </w:r>
          </w:p>
          <w:p w14:paraId="0D084E49" w14:textId="77777777" w:rsidR="00F26DB5" w:rsidRDefault="00F26DB5">
            <w:pPr>
              <w:jc w:val="left"/>
              <w:rPr>
                <w:rFonts w:eastAsiaTheme="minorEastAsia"/>
                <w:bCs/>
                <w:lang w:eastAsia="zh-CN"/>
              </w:rPr>
            </w:pPr>
          </w:p>
          <w:p w14:paraId="12B00DB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lastRenderedPageBreak/>
              <w:t>(Updated)Proposal 3-1:</w:t>
            </w:r>
          </w:p>
          <w:p w14:paraId="070A7B4D" w14:textId="77777777" w:rsidR="00F26DB5" w:rsidRDefault="00E10919">
            <w:pPr>
              <w:pStyle w:val="a"/>
              <w:numPr>
                <w:ilvl w:val="0"/>
                <w:numId w:val="17"/>
              </w:numPr>
              <w:rPr>
                <w:lang w:eastAsia="en-US"/>
              </w:rPr>
            </w:pPr>
            <w:r>
              <w:rPr>
                <w:lang w:eastAsia="en-US"/>
              </w:rPr>
              <w:t xml:space="preserve">For </w:t>
            </w:r>
            <w:ins w:id="492" w:author="Haipeng HP1 Lei" w:date="2022-05-11T09:23:00Z">
              <w:r>
                <w:rPr>
                  <w:lang w:eastAsia="en-US"/>
                </w:rPr>
                <w:t xml:space="preserve">design of </w:t>
              </w:r>
            </w:ins>
            <w:r>
              <w:rPr>
                <w:lang w:eastAsia="en-US"/>
              </w:rPr>
              <w:t xml:space="preserve">multi-cell scheduling DCI, </w:t>
            </w:r>
            <w:ins w:id="493" w:author="Haipeng HP1 Lei" w:date="2022-05-11T09:23:00Z">
              <w:r>
                <w:rPr>
                  <w:color w:val="FF0000"/>
                  <w:u w:val="single"/>
                  <w:lang w:val="en-US" w:eastAsia="en-US"/>
                </w:rPr>
                <w:t>companies are encouraged to consider following types of DCI fields (other types not precluded)</w:t>
              </w:r>
              <w:r>
                <w:rPr>
                  <w:lang w:eastAsia="en-US"/>
                </w:rPr>
                <w:t>:</w:t>
              </w:r>
            </w:ins>
            <w:del w:id="494" w:author="Haipeng HP1 Lei" w:date="2022-05-11T09:23:00Z">
              <w:r>
                <w:rPr>
                  <w:lang w:eastAsia="en-US"/>
                </w:rPr>
                <w:delText>all the fields of the DCI can be divided into three types:</w:delText>
              </w:r>
            </w:del>
          </w:p>
          <w:p w14:paraId="3828E255" w14:textId="77777777" w:rsidR="00F26DB5" w:rsidRDefault="00E10919">
            <w:pPr>
              <w:pStyle w:val="a"/>
              <w:numPr>
                <w:ilvl w:val="0"/>
                <w:numId w:val="18"/>
              </w:numPr>
              <w:rPr>
                <w:rFonts w:eastAsia="KaiTi"/>
                <w:szCs w:val="20"/>
                <w:lang w:eastAsia="zh-CN"/>
              </w:rPr>
            </w:pPr>
            <w:r>
              <w:rPr>
                <w:rFonts w:eastAsia="KaiTi"/>
                <w:szCs w:val="20"/>
                <w:lang w:eastAsia="zh-CN"/>
              </w:rPr>
              <w:t>Type-1 field: A single field applicable/common to all the co-scheduled cells</w:t>
            </w:r>
          </w:p>
          <w:p w14:paraId="137FBAE9"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495" w:author="Haipeng HP1 Lei" w:date="2022-05-11T09:35:00Z">
              <w:r>
                <w:rPr>
                  <w:rFonts w:eastAsia="KaiTi"/>
                  <w:szCs w:val="20"/>
                  <w:lang w:eastAsia="zh-CN"/>
                </w:rPr>
                <w:t>or each sub-group</w:t>
              </w:r>
            </w:ins>
          </w:p>
          <w:p w14:paraId="263242EE"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496"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497" w:author="Haipeng HP1 Lei" w:date="2022-05-11T09:31:00Z">
              <w:r>
                <w:rPr>
                  <w:rFonts w:eastAsia="KaiTi"/>
                  <w:szCs w:val="20"/>
                  <w:lang w:eastAsia="zh-CN"/>
                </w:rPr>
                <w:t xml:space="preserve">explicit </w:t>
              </w:r>
            </w:ins>
            <w:r>
              <w:rPr>
                <w:rFonts w:eastAsia="KaiTi"/>
                <w:szCs w:val="20"/>
                <w:lang w:eastAsia="zh-CN"/>
              </w:rPr>
              <w:t>configuration</w:t>
            </w:r>
            <w:ins w:id="498" w:author="Haipeng HP1 Lei" w:date="2022-05-11T09:31:00Z">
              <w:r>
                <w:rPr>
                  <w:rFonts w:eastAsia="KaiTi"/>
                  <w:szCs w:val="20"/>
                  <w:lang w:eastAsia="zh-CN"/>
                </w:rPr>
                <w:t xml:space="preserve"> or implicit</w:t>
              </w:r>
            </w:ins>
            <w:ins w:id="499" w:author="Haipeng HP1 Lei" w:date="2022-05-11T09:32:00Z">
              <w:r>
                <w:rPr>
                  <w:rFonts w:eastAsia="KaiTi"/>
                  <w:szCs w:val="20"/>
                  <w:lang w:eastAsia="zh-CN"/>
                </w:rPr>
                <w:t xml:space="preserve"> condition (e.g.,</w:t>
              </w:r>
            </w:ins>
            <w:ins w:id="500" w:author="Haipeng HP1 Lei" w:date="2022-05-11T09:31:00Z">
              <w:r>
                <w:rPr>
                  <w:rFonts w:eastAsia="KaiTi"/>
                  <w:szCs w:val="20"/>
                  <w:lang w:eastAsia="zh-CN"/>
                </w:rPr>
                <w:t xml:space="preserve"> intra or inter band CA, FR1 or FR2</w:t>
              </w:r>
            </w:ins>
            <w:ins w:id="501" w:author="Haipeng HP1 Lei" w:date="2022-05-11T09:32:00Z">
              <w:r>
                <w:rPr>
                  <w:rFonts w:eastAsia="KaiTi"/>
                  <w:szCs w:val="20"/>
                  <w:lang w:eastAsia="zh-CN"/>
                </w:rPr>
                <w:t>)</w:t>
              </w:r>
            </w:ins>
            <w:ins w:id="502" w:author="Haipeng HP1 Lei" w:date="2022-05-11T09:31:00Z">
              <w:r>
                <w:rPr>
                  <w:rFonts w:eastAsia="KaiTi"/>
                  <w:szCs w:val="20"/>
                  <w:lang w:eastAsia="zh-CN"/>
                </w:rPr>
                <w:t>.</w:t>
              </w:r>
            </w:ins>
          </w:p>
          <w:p w14:paraId="713E6678" w14:textId="77777777" w:rsidR="00F26DB5" w:rsidRDefault="00F26DB5">
            <w:pPr>
              <w:jc w:val="left"/>
              <w:rPr>
                <w:rFonts w:eastAsiaTheme="minorEastAsia"/>
                <w:bCs/>
                <w:lang w:eastAsia="zh-CN"/>
              </w:rPr>
            </w:pPr>
          </w:p>
        </w:tc>
      </w:tr>
      <w:tr w:rsidR="00F26DB5" w14:paraId="257EF63A" w14:textId="77777777">
        <w:tc>
          <w:tcPr>
            <w:tcW w:w="2009" w:type="dxa"/>
          </w:tcPr>
          <w:p w14:paraId="2420071A" w14:textId="77777777" w:rsidR="00F26DB5" w:rsidRDefault="00E10919">
            <w:pPr>
              <w:rPr>
                <w:rFonts w:eastAsiaTheme="minorEastAsia"/>
                <w:bCs/>
                <w:lang w:eastAsia="zh-CN"/>
              </w:rPr>
            </w:pPr>
            <w:r>
              <w:rPr>
                <w:rFonts w:eastAsiaTheme="minorEastAsia"/>
                <w:bCs/>
                <w:lang w:eastAsia="zh-CN"/>
              </w:rPr>
              <w:lastRenderedPageBreak/>
              <w:t>Huawei, HiSilicon</w:t>
            </w:r>
          </w:p>
        </w:tc>
        <w:tc>
          <w:tcPr>
            <w:tcW w:w="7353" w:type="dxa"/>
          </w:tcPr>
          <w:p w14:paraId="7BBD3AA0" w14:textId="77777777" w:rsidR="00F26DB5" w:rsidRDefault="00E10919">
            <w:pPr>
              <w:jc w:val="left"/>
              <w:rPr>
                <w:rFonts w:eastAsiaTheme="minorEastAsia"/>
                <w:bCs/>
                <w:lang w:eastAsia="zh-CN"/>
              </w:rPr>
            </w:pPr>
            <w:r>
              <w:rPr>
                <w:rFonts w:eastAsiaTheme="minorEastAsia" w:hint="eastAsia"/>
                <w:bCs/>
                <w:lang w:eastAsia="zh-CN"/>
              </w:rPr>
              <w:t>O</w:t>
            </w:r>
            <w:r>
              <w:rPr>
                <w:rFonts w:eastAsiaTheme="minorEastAsia"/>
                <w:bCs/>
                <w:lang w:eastAsia="zh-CN"/>
              </w:rPr>
              <w:t xml:space="preserve">K with the updated proposal. </w:t>
            </w:r>
          </w:p>
        </w:tc>
      </w:tr>
      <w:tr w:rsidR="00F26DB5" w14:paraId="4119D7FB" w14:textId="77777777">
        <w:tc>
          <w:tcPr>
            <w:tcW w:w="2009" w:type="dxa"/>
          </w:tcPr>
          <w:p w14:paraId="12B8CA57" w14:textId="77777777" w:rsidR="00F26DB5" w:rsidRDefault="00E10919">
            <w:pPr>
              <w:rPr>
                <w:rFonts w:eastAsiaTheme="minorEastAsia"/>
                <w:bCs/>
                <w:lang w:eastAsia="zh-CN"/>
              </w:rPr>
            </w:pPr>
            <w:r>
              <w:rPr>
                <w:rFonts w:eastAsiaTheme="minorEastAsia"/>
                <w:bCs/>
                <w:lang w:eastAsia="zh-CN"/>
              </w:rPr>
              <w:t>Moderator2</w:t>
            </w:r>
          </w:p>
        </w:tc>
        <w:tc>
          <w:tcPr>
            <w:tcW w:w="7353" w:type="dxa"/>
          </w:tcPr>
          <w:p w14:paraId="56373915" w14:textId="77777777" w:rsidR="00F26DB5" w:rsidRDefault="00E10919">
            <w:pPr>
              <w:jc w:val="left"/>
              <w:rPr>
                <w:rFonts w:eastAsiaTheme="minorEastAsia"/>
                <w:bCs/>
                <w:lang w:eastAsia="zh-CN"/>
              </w:rPr>
            </w:pPr>
            <w:r>
              <w:rPr>
                <w:rFonts w:eastAsiaTheme="minorEastAsia"/>
                <w:bCs/>
                <w:lang w:eastAsia="zh-CN"/>
              </w:rPr>
              <w:t>@Samsung: For one-shot HARQ triggering, I agree with you that it is not belong to any co-scheduled cell. Currently, the proposal is only focused on high level principle. We can discuss the details later.</w:t>
            </w:r>
          </w:p>
          <w:p w14:paraId="1F95AD6D" w14:textId="77777777" w:rsidR="00F26DB5" w:rsidRDefault="00F26DB5">
            <w:pPr>
              <w:jc w:val="left"/>
              <w:rPr>
                <w:rFonts w:eastAsiaTheme="minorEastAsia"/>
                <w:bCs/>
                <w:lang w:eastAsia="zh-CN"/>
              </w:rPr>
            </w:pPr>
          </w:p>
          <w:p w14:paraId="4C2AFD6C" w14:textId="77777777" w:rsidR="00F26DB5" w:rsidRDefault="00E10919">
            <w:pPr>
              <w:jc w:val="left"/>
              <w:rPr>
                <w:rFonts w:eastAsiaTheme="minorEastAsia"/>
                <w:bCs/>
                <w:lang w:eastAsia="zh-CN"/>
              </w:rPr>
            </w:pPr>
            <w:r>
              <w:rPr>
                <w:rFonts w:eastAsiaTheme="minorEastAsia"/>
                <w:bCs/>
                <w:lang w:eastAsia="zh-CN"/>
              </w:rPr>
              <w:t>@Qualcomm @Samsung: Regarding the field with joint indication to each scheduled cell, I think it belong to Type-1 as the intention of Type-1 is to define a single field for all the co-scheduled cells. I made some update to capture your point.</w:t>
            </w:r>
          </w:p>
          <w:p w14:paraId="2848F55F" w14:textId="77777777" w:rsidR="00F26DB5" w:rsidRDefault="00F26DB5">
            <w:pPr>
              <w:jc w:val="left"/>
              <w:rPr>
                <w:rFonts w:eastAsiaTheme="minorEastAsia"/>
                <w:bCs/>
                <w:lang w:eastAsia="zh-CN"/>
              </w:rPr>
            </w:pPr>
          </w:p>
          <w:p w14:paraId="11FA0EE3" w14:textId="77777777" w:rsidR="00F26DB5" w:rsidRDefault="00E10919">
            <w:pPr>
              <w:jc w:val="left"/>
              <w:rPr>
                <w:rFonts w:eastAsiaTheme="minorEastAsia"/>
                <w:bCs/>
                <w:lang w:eastAsia="zh-CN"/>
              </w:rPr>
            </w:pPr>
            <w:r>
              <w:rPr>
                <w:rFonts w:eastAsiaTheme="minorEastAsia"/>
                <w:bCs/>
                <w:lang w:eastAsia="zh-CN"/>
              </w:rPr>
              <w:t>@CATT: the intention of Type-3 is for some fields which may be useful in some cases while not in others, e.g., FDRA field could be a single field for all the scheduled cells in case of intra-band CA or separate fields for each scheduled cell in case of inter-band CA. in that sense, it needs to be determined case by case, e.g., based on network configuration or implicitly determined.</w:t>
            </w:r>
          </w:p>
        </w:tc>
      </w:tr>
    </w:tbl>
    <w:p w14:paraId="177F96E5" w14:textId="77777777" w:rsidR="00F26DB5" w:rsidRDefault="00F26DB5">
      <w:pPr>
        <w:rPr>
          <w:lang w:eastAsia="en-US"/>
        </w:rPr>
      </w:pPr>
    </w:p>
    <w:p w14:paraId="14CC997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0827847B" w14:textId="77777777" w:rsidR="00F26DB5" w:rsidRDefault="00E10919">
      <w:pPr>
        <w:pStyle w:val="a"/>
        <w:numPr>
          <w:ilvl w:val="0"/>
          <w:numId w:val="17"/>
        </w:numPr>
        <w:rPr>
          <w:lang w:eastAsia="en-US"/>
        </w:rPr>
      </w:pPr>
      <w:r>
        <w:rPr>
          <w:lang w:eastAsia="en-US"/>
        </w:rPr>
        <w:t xml:space="preserve">For the multi-cell scheduling DCI, </w:t>
      </w:r>
    </w:p>
    <w:p w14:paraId="6F1222E5"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25D19E95"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75BD897A" w14:textId="77777777" w:rsidR="00F26DB5" w:rsidRDefault="00E10919">
      <w:pPr>
        <w:pStyle w:val="a"/>
        <w:numPr>
          <w:ilvl w:val="1"/>
          <w:numId w:val="32"/>
        </w:numPr>
        <w:rPr>
          <w:rFonts w:eastAsia="KaiTi"/>
          <w:szCs w:val="20"/>
          <w:lang w:eastAsia="zh-CN"/>
        </w:rPr>
      </w:pPr>
      <w:r>
        <w:rPr>
          <w:rFonts w:eastAsia="KaiTi"/>
          <w:szCs w:val="20"/>
          <w:lang w:eastAsia="zh-CN"/>
        </w:rPr>
        <w:t>Carrier indicator</w:t>
      </w:r>
    </w:p>
    <w:p w14:paraId="034FF4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2D71EA0D" w14:textId="77777777" w:rsidR="00F26DB5" w:rsidRDefault="00E10919">
      <w:pPr>
        <w:pStyle w:val="a"/>
        <w:numPr>
          <w:ilvl w:val="1"/>
          <w:numId w:val="32"/>
        </w:numPr>
        <w:rPr>
          <w:rFonts w:eastAsia="KaiTi"/>
          <w:szCs w:val="20"/>
          <w:lang w:eastAsia="zh-CN"/>
        </w:rPr>
      </w:pPr>
      <w:r>
        <w:rPr>
          <w:rFonts w:eastAsia="KaiTi"/>
          <w:szCs w:val="20"/>
          <w:lang w:eastAsia="zh-CN"/>
        </w:rPr>
        <w:t xml:space="preserve">TPC </w:t>
      </w:r>
    </w:p>
    <w:p w14:paraId="062CC2C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E3A074A"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13369367"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FC19117" w14:textId="77777777" w:rsidR="00F26DB5" w:rsidRDefault="00E10919">
      <w:pPr>
        <w:pStyle w:val="a"/>
        <w:numPr>
          <w:ilvl w:val="1"/>
          <w:numId w:val="32"/>
        </w:numPr>
        <w:rPr>
          <w:rFonts w:eastAsia="KaiTi"/>
          <w:szCs w:val="20"/>
          <w:lang w:eastAsia="zh-CN"/>
        </w:rPr>
      </w:pPr>
      <w:r>
        <w:rPr>
          <w:rFonts w:eastAsia="KaiTi"/>
          <w:szCs w:val="20"/>
          <w:lang w:eastAsia="zh-CN"/>
        </w:rPr>
        <w:t>Modulation and coding scheme</w:t>
      </w:r>
    </w:p>
    <w:p w14:paraId="2FE7DB73"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6CDA982D"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190CE88B" w14:textId="77777777" w:rsidR="00F26DB5" w:rsidRDefault="00E10919">
      <w:pPr>
        <w:pStyle w:val="a"/>
        <w:numPr>
          <w:ilvl w:val="0"/>
          <w:numId w:val="18"/>
        </w:numPr>
        <w:rPr>
          <w:lang w:eastAsia="en-US"/>
        </w:rPr>
      </w:pPr>
      <w:r>
        <w:rPr>
          <w:rFonts w:eastAsia="KaiTi"/>
          <w:szCs w:val="20"/>
          <w:lang w:eastAsia="zh-CN"/>
        </w:rPr>
        <w:t>Type-3 fields at least include below</w:t>
      </w:r>
      <w:r>
        <w:rPr>
          <w:lang w:eastAsia="en-US"/>
        </w:rPr>
        <w:t>:</w:t>
      </w:r>
    </w:p>
    <w:p w14:paraId="1F41C915"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9CBE107"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5D849E6F"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43BF00CF"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18EE20A"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31824F22"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229959"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1D61EEE9"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5117129F"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7D323D84"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0B6EF667" w14:textId="77777777" w:rsidR="00F26DB5" w:rsidRDefault="00E10919">
      <w:pPr>
        <w:pStyle w:val="a"/>
        <w:numPr>
          <w:ilvl w:val="1"/>
          <w:numId w:val="32"/>
        </w:numPr>
        <w:rPr>
          <w:rFonts w:eastAsia="KaiTi"/>
          <w:szCs w:val="20"/>
          <w:lang w:eastAsia="zh-CN"/>
        </w:rPr>
      </w:pPr>
      <w:r>
        <w:rPr>
          <w:rFonts w:eastAsia="KaiTi"/>
          <w:szCs w:val="20"/>
          <w:lang w:eastAsia="zh-CN"/>
        </w:rPr>
        <w:lastRenderedPageBreak/>
        <w:t>Frequency domain resource assignment</w:t>
      </w:r>
    </w:p>
    <w:p w14:paraId="3AEF943A"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14164180"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34DB8977" w14:textId="77777777" w:rsidR="00F26DB5" w:rsidRDefault="00E10919">
      <w:pPr>
        <w:pStyle w:val="a"/>
        <w:numPr>
          <w:ilvl w:val="1"/>
          <w:numId w:val="32"/>
        </w:numPr>
        <w:rPr>
          <w:rFonts w:eastAsia="KaiTi"/>
          <w:szCs w:val="20"/>
          <w:lang w:eastAsia="zh-CN"/>
        </w:rPr>
      </w:pPr>
      <w:r>
        <w:rPr>
          <w:color w:val="000000"/>
          <w:szCs w:val="20"/>
        </w:rPr>
        <w:t>One-shot HARQ-ACK request</w:t>
      </w:r>
    </w:p>
    <w:p w14:paraId="65357C62" w14:textId="77777777" w:rsidR="00F26DB5" w:rsidRDefault="00E10919">
      <w:pPr>
        <w:pStyle w:val="a"/>
        <w:numPr>
          <w:ilvl w:val="1"/>
          <w:numId w:val="32"/>
        </w:numPr>
        <w:rPr>
          <w:rFonts w:eastAsia="KaiTi"/>
          <w:szCs w:val="20"/>
          <w:lang w:eastAsia="zh-CN"/>
        </w:rPr>
      </w:pPr>
      <w:r>
        <w:rPr>
          <w:color w:val="000000"/>
          <w:szCs w:val="20"/>
        </w:rPr>
        <w:t>ChannelAccess-CPext</w:t>
      </w:r>
    </w:p>
    <w:p w14:paraId="4FF1B9D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0773E2E0" w14:textId="77777777" w:rsidR="00F26DB5" w:rsidRDefault="00F26DB5">
      <w:pPr>
        <w:rPr>
          <w:rFonts w:eastAsia="KaiTi"/>
          <w:szCs w:val="20"/>
          <w:lang w:eastAsia="zh-CN"/>
        </w:rPr>
      </w:pPr>
    </w:p>
    <w:p w14:paraId="03D35676"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FB34F25" w14:textId="77777777">
        <w:tc>
          <w:tcPr>
            <w:tcW w:w="2009" w:type="dxa"/>
            <w:tcBorders>
              <w:top w:val="single" w:sz="4" w:space="0" w:color="auto"/>
              <w:left w:val="single" w:sz="4" w:space="0" w:color="auto"/>
              <w:bottom w:val="single" w:sz="4" w:space="0" w:color="auto"/>
              <w:right w:val="single" w:sz="4" w:space="0" w:color="auto"/>
            </w:tcBorders>
          </w:tcPr>
          <w:p w14:paraId="5DA8B15A"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BA8A449" w14:textId="77777777" w:rsidR="00F26DB5" w:rsidRDefault="00E10919">
            <w:pPr>
              <w:jc w:val="center"/>
              <w:rPr>
                <w:b/>
                <w:lang w:eastAsia="zh-CN"/>
              </w:rPr>
            </w:pPr>
            <w:r>
              <w:rPr>
                <w:b/>
                <w:lang w:eastAsia="zh-CN"/>
              </w:rPr>
              <w:t>Comment</w:t>
            </w:r>
          </w:p>
        </w:tc>
      </w:tr>
      <w:tr w:rsidR="00F26DB5" w14:paraId="4903DC5C" w14:textId="77777777">
        <w:tc>
          <w:tcPr>
            <w:tcW w:w="2009" w:type="dxa"/>
            <w:tcBorders>
              <w:top w:val="single" w:sz="4" w:space="0" w:color="auto"/>
              <w:left w:val="single" w:sz="4" w:space="0" w:color="auto"/>
              <w:bottom w:val="single" w:sz="4" w:space="0" w:color="auto"/>
              <w:right w:val="single" w:sz="4" w:space="0" w:color="auto"/>
            </w:tcBorders>
          </w:tcPr>
          <w:p w14:paraId="1CF03B5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721976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2:</w:t>
            </w:r>
          </w:p>
          <w:p w14:paraId="6EB93A1B" w14:textId="77777777" w:rsidR="00F26DB5" w:rsidRDefault="00E10919">
            <w:pPr>
              <w:jc w:val="left"/>
              <w:rPr>
                <w:rFonts w:eastAsia="MS Mincho"/>
                <w:bCs/>
                <w:lang w:eastAsia="ja-JP"/>
              </w:rPr>
            </w:pPr>
            <w:r>
              <w:rPr>
                <w:rFonts w:eastAsia="MS Mincho"/>
                <w:bCs/>
                <w:lang w:eastAsia="ja-JP"/>
              </w:rPr>
              <w:t xml:space="preserve">List of Type-1 fields: </w:t>
            </w:r>
            <w:r>
              <w:rPr>
                <w:rFonts w:eastAsia="MS Mincho" w:hint="eastAsia"/>
                <w:bCs/>
                <w:lang w:eastAsia="ja-JP"/>
              </w:rPr>
              <w:t>O</w:t>
            </w:r>
            <w:r>
              <w:rPr>
                <w:rFonts w:eastAsia="MS Mincho"/>
                <w:bCs/>
                <w:lang w:eastAsia="ja-JP"/>
              </w:rPr>
              <w:t>K</w:t>
            </w:r>
          </w:p>
          <w:p w14:paraId="52F6FDCA"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2 fields: NDI and RV can be Type-2. However, MCS should be further discussed.</w:t>
            </w:r>
          </w:p>
          <w:p w14:paraId="68732272" w14:textId="77777777" w:rsidR="00F26DB5" w:rsidRDefault="00E10919">
            <w:pPr>
              <w:jc w:val="left"/>
              <w:rPr>
                <w:rFonts w:eastAsia="MS Mincho"/>
                <w:bCs/>
                <w:lang w:eastAsia="ja-JP"/>
              </w:rPr>
            </w:pPr>
            <w:r>
              <w:rPr>
                <w:rFonts w:eastAsia="MS Mincho" w:hint="eastAsia"/>
                <w:bCs/>
                <w:lang w:eastAsia="ja-JP"/>
              </w:rPr>
              <w:t>L</w:t>
            </w:r>
            <w:r>
              <w:rPr>
                <w:rFonts w:eastAsia="MS Mincho"/>
                <w:bCs/>
                <w:lang w:eastAsia="ja-JP"/>
              </w:rPr>
              <w:t>ist of Type-3 fields: we think many of them should be joint indication field.</w:t>
            </w:r>
          </w:p>
          <w:p w14:paraId="23FD571E" w14:textId="77777777" w:rsidR="00F26DB5" w:rsidRDefault="00F26DB5">
            <w:pPr>
              <w:jc w:val="left"/>
              <w:rPr>
                <w:bCs/>
                <w:lang w:eastAsia="zh-CN"/>
              </w:rPr>
            </w:pPr>
          </w:p>
        </w:tc>
      </w:tr>
      <w:tr w:rsidR="00F26DB5" w14:paraId="47D7DC2B" w14:textId="77777777">
        <w:tc>
          <w:tcPr>
            <w:tcW w:w="2009" w:type="dxa"/>
            <w:tcBorders>
              <w:top w:val="single" w:sz="4" w:space="0" w:color="auto"/>
              <w:left w:val="single" w:sz="4" w:space="0" w:color="auto"/>
              <w:bottom w:val="single" w:sz="4" w:space="0" w:color="auto"/>
              <w:right w:val="single" w:sz="4" w:space="0" w:color="auto"/>
            </w:tcBorders>
          </w:tcPr>
          <w:p w14:paraId="342993A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A136762" w14:textId="77777777" w:rsidR="00F26DB5" w:rsidRDefault="00E10919">
            <w:pPr>
              <w:jc w:val="left"/>
              <w:rPr>
                <w:bCs/>
                <w:lang w:eastAsia="zh-CN"/>
              </w:rPr>
            </w:pPr>
            <w:r>
              <w:rPr>
                <w:bCs/>
                <w:lang w:eastAsia="zh-CN"/>
              </w:rPr>
              <w:t xml:space="preserve">On Type 1 fields: </w:t>
            </w:r>
          </w:p>
          <w:p w14:paraId="1571E708" w14:textId="77777777" w:rsidR="00F26DB5" w:rsidRDefault="00E10919">
            <w:pPr>
              <w:jc w:val="left"/>
              <w:rPr>
                <w:bCs/>
                <w:lang w:eastAsia="zh-CN"/>
              </w:rPr>
            </w:pPr>
            <w:r>
              <w:rPr>
                <w:bCs/>
                <w:lang w:eastAsia="zh-CN"/>
              </w:rPr>
              <w:t xml:space="preserve">The ‘carrier indication’ is not fully clear here – is this the indication of the scheduled cells? (maybe use a different wording as the current carrier indication refers to CIF &amp; n_CI). </w:t>
            </w:r>
          </w:p>
          <w:p w14:paraId="4DB8DBDF" w14:textId="77777777" w:rsidR="00F26DB5" w:rsidRDefault="00E10919">
            <w:pPr>
              <w:rPr>
                <w:bCs/>
                <w:lang w:eastAsia="zh-CN"/>
              </w:rPr>
            </w:pPr>
            <w:r>
              <w:rPr>
                <w:bCs/>
                <w:lang w:eastAsia="zh-CN"/>
              </w:rPr>
              <w:t xml:space="preserve">On Type 2 fields: we think that e.g. MCS, RV or NDI could be potentially also actually of Type 3 (e.g. if using single cell DCI for re-tx, intra-band CA could lead to same MCS). </w:t>
            </w:r>
          </w:p>
        </w:tc>
      </w:tr>
      <w:tr w:rsidR="00F26DB5" w14:paraId="1DAB755E" w14:textId="77777777">
        <w:tc>
          <w:tcPr>
            <w:tcW w:w="2009" w:type="dxa"/>
            <w:tcBorders>
              <w:top w:val="single" w:sz="4" w:space="0" w:color="auto"/>
              <w:left w:val="single" w:sz="4" w:space="0" w:color="auto"/>
              <w:bottom w:val="single" w:sz="4" w:space="0" w:color="auto"/>
              <w:right w:val="single" w:sz="4" w:space="0" w:color="auto"/>
            </w:tcBorders>
          </w:tcPr>
          <w:p w14:paraId="3F263583"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37DFBEE7" w14:textId="77777777" w:rsidR="00F26DB5" w:rsidRDefault="00E10919">
            <w:pPr>
              <w:jc w:val="left"/>
              <w:rPr>
                <w:bCs/>
                <w:lang w:eastAsia="zh-CN"/>
              </w:rPr>
            </w:pPr>
            <w:r>
              <w:rPr>
                <w:bCs/>
                <w:lang w:val="en-US" w:eastAsia="zh-CN"/>
              </w:rPr>
              <w:t xml:space="preserve">We prefer to keep FFS on the whole P3-2. For example, this proposal should be under discussion only after RAN1 agrees on P2-1/2/3 and P2-9. </w:t>
            </w:r>
          </w:p>
        </w:tc>
      </w:tr>
      <w:tr w:rsidR="00F26DB5" w14:paraId="324929AE" w14:textId="77777777">
        <w:tc>
          <w:tcPr>
            <w:tcW w:w="2009" w:type="dxa"/>
            <w:tcBorders>
              <w:top w:val="single" w:sz="4" w:space="0" w:color="auto"/>
              <w:left w:val="single" w:sz="4" w:space="0" w:color="auto"/>
              <w:bottom w:val="single" w:sz="4" w:space="0" w:color="auto"/>
              <w:right w:val="single" w:sz="4" w:space="0" w:color="auto"/>
            </w:tcBorders>
          </w:tcPr>
          <w:p w14:paraId="55C25BA2"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1C423071" w14:textId="77777777" w:rsidR="00F26DB5" w:rsidRDefault="00E10919">
            <w:pPr>
              <w:rPr>
                <w:rFonts w:eastAsiaTheme="minorEastAsia"/>
                <w:bCs/>
                <w:lang w:eastAsia="zh-CN"/>
              </w:rPr>
            </w:pPr>
            <w:r>
              <w:rPr>
                <w:rFonts w:eastAsiaTheme="minorEastAsia"/>
                <w:bCs/>
                <w:lang w:eastAsia="zh-CN"/>
              </w:rPr>
              <w:t>Maybe early  to decide in this meeting.</w:t>
            </w:r>
          </w:p>
        </w:tc>
      </w:tr>
      <w:tr w:rsidR="00F26DB5" w14:paraId="7C75DEE3" w14:textId="77777777">
        <w:tc>
          <w:tcPr>
            <w:tcW w:w="2009" w:type="dxa"/>
          </w:tcPr>
          <w:p w14:paraId="3BD0CEC1"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54989415" w14:textId="77777777" w:rsidR="00F26DB5" w:rsidRDefault="00E10919">
            <w:pPr>
              <w:jc w:val="left"/>
              <w:rPr>
                <w:rFonts w:eastAsiaTheme="minorEastAsia"/>
                <w:bCs/>
                <w:lang w:eastAsia="zh-CN"/>
              </w:rPr>
            </w:pPr>
            <w:r>
              <w:rPr>
                <w:rFonts w:eastAsiaTheme="minorEastAsia" w:hint="eastAsia"/>
                <w:bCs/>
                <w:lang w:eastAsia="zh-CN"/>
              </w:rPr>
              <w:t>I</w:t>
            </w:r>
            <w:r>
              <w:rPr>
                <w:rFonts w:eastAsiaTheme="minorEastAsia"/>
                <w:bCs/>
                <w:lang w:eastAsia="zh-CN"/>
              </w:rPr>
              <w:t>t should be deprioritized in this meeting.</w:t>
            </w:r>
          </w:p>
        </w:tc>
      </w:tr>
      <w:tr w:rsidR="00F26DB5" w14:paraId="031214B9" w14:textId="77777777">
        <w:tc>
          <w:tcPr>
            <w:tcW w:w="2009" w:type="dxa"/>
          </w:tcPr>
          <w:p w14:paraId="50F4B4EE"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56CE0213" w14:textId="77777777" w:rsidR="00F26DB5" w:rsidRDefault="00E10919">
            <w:pPr>
              <w:rPr>
                <w:rFonts w:eastAsia="MS Mincho"/>
                <w:bCs/>
                <w:lang w:eastAsia="ja-JP"/>
              </w:rPr>
            </w:pPr>
            <w:r>
              <w:rPr>
                <w:rFonts w:eastAsia="MS Mincho"/>
                <w:bCs/>
                <w:lang w:eastAsia="ja-JP"/>
              </w:rPr>
              <w:t>For Type-1 fields, we are fine to support as it is but the discussion for TPC, PRI and HARQ timing indicator can be deferred until Proposal 1-6 is agreed.</w:t>
            </w:r>
          </w:p>
          <w:p w14:paraId="38327728" w14:textId="77777777" w:rsidR="00F26DB5" w:rsidRDefault="00E10919">
            <w:pPr>
              <w:jc w:val="left"/>
              <w:rPr>
                <w:rFonts w:eastAsiaTheme="minorEastAsia"/>
                <w:bCs/>
                <w:lang w:eastAsia="zh-CN"/>
              </w:rPr>
            </w:pPr>
            <w:r>
              <w:rPr>
                <w:rFonts w:eastAsia="MS Mincho"/>
                <w:bCs/>
                <w:lang w:eastAsia="ja-JP"/>
              </w:rPr>
              <w:t>For Type-2 fields, we agree that NDI and RV belong to this type but we think MCS can be Type-3 field as Nokia commented, thus we propose to move MCS to FFS.</w:t>
            </w:r>
          </w:p>
        </w:tc>
      </w:tr>
      <w:tr w:rsidR="00F26DB5" w14:paraId="2B548F1C" w14:textId="77777777">
        <w:tc>
          <w:tcPr>
            <w:tcW w:w="2009" w:type="dxa"/>
          </w:tcPr>
          <w:p w14:paraId="67B1B2DB"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27275780"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e are OK for Type-1 list. FFS for others.</w:t>
            </w:r>
          </w:p>
        </w:tc>
      </w:tr>
      <w:tr w:rsidR="00F26DB5" w14:paraId="62F27FCF" w14:textId="77777777">
        <w:tc>
          <w:tcPr>
            <w:tcW w:w="2009" w:type="dxa"/>
          </w:tcPr>
          <w:p w14:paraId="6602F531" w14:textId="77777777" w:rsidR="00F26DB5" w:rsidRDefault="00E10919">
            <w:pPr>
              <w:rPr>
                <w:rFonts w:eastAsia="Malgun Gothic"/>
                <w:bCs/>
              </w:rPr>
            </w:pPr>
            <w:r>
              <w:rPr>
                <w:rFonts w:eastAsia="Malgun Gothic" w:hint="eastAsia"/>
                <w:bCs/>
              </w:rPr>
              <w:t>LG</w:t>
            </w:r>
          </w:p>
        </w:tc>
        <w:tc>
          <w:tcPr>
            <w:tcW w:w="7353" w:type="dxa"/>
          </w:tcPr>
          <w:p w14:paraId="1A8558B5" w14:textId="77777777" w:rsidR="00F26DB5" w:rsidRDefault="00E10919">
            <w:pPr>
              <w:rPr>
                <w:rFonts w:eastAsia="Malgun Gothic"/>
                <w:szCs w:val="20"/>
              </w:rPr>
            </w:pPr>
            <w:r>
              <w:rPr>
                <w:rFonts w:eastAsia="Malgun Gothic"/>
                <w:szCs w:val="20"/>
              </w:rPr>
              <w:t>On the list of Type-1 fields, TPC for PUSCH may be FFS for now.</w:t>
            </w:r>
          </w:p>
          <w:p w14:paraId="08A8CD8E" w14:textId="77777777" w:rsidR="00F26DB5" w:rsidRDefault="00E10919">
            <w:pPr>
              <w:rPr>
                <w:rFonts w:eastAsia="Malgun Gothic"/>
                <w:szCs w:val="20"/>
              </w:rPr>
            </w:pPr>
            <w:r>
              <w:rPr>
                <w:rFonts w:eastAsia="Malgun Gothic"/>
                <w:szCs w:val="20"/>
              </w:rPr>
              <w:t>On the list of Type-2 fields, MCS and RV are FFS for now.</w:t>
            </w:r>
          </w:p>
          <w:p w14:paraId="4EE28419" w14:textId="77777777" w:rsidR="00F26DB5" w:rsidRDefault="00E10919">
            <w:pPr>
              <w:rPr>
                <w:rFonts w:eastAsia="Malgun Gothic"/>
                <w:szCs w:val="20"/>
              </w:rPr>
            </w:pPr>
            <w:r>
              <w:rPr>
                <w:rFonts w:eastAsia="Malgun Gothic"/>
                <w:szCs w:val="20"/>
              </w:rPr>
              <w:t>On the list of Type-3 fields, all the fields are FFS considering other possibility (other than common or separate way) such as joint indication, rank restriction, and so on.</w:t>
            </w:r>
          </w:p>
        </w:tc>
      </w:tr>
      <w:tr w:rsidR="00F26DB5" w14:paraId="385B88BA" w14:textId="77777777">
        <w:tc>
          <w:tcPr>
            <w:tcW w:w="2009" w:type="dxa"/>
          </w:tcPr>
          <w:p w14:paraId="0C1E020B" w14:textId="77777777" w:rsidR="00F26DB5" w:rsidRDefault="00E10919">
            <w:pPr>
              <w:rPr>
                <w:rFonts w:eastAsia="Malgun Gothic"/>
                <w:bCs/>
              </w:rPr>
            </w:pPr>
            <w:r>
              <w:rPr>
                <w:rFonts w:eastAsia="MS Mincho"/>
                <w:bCs/>
                <w:lang w:val="en-US" w:eastAsia="ja-JP"/>
              </w:rPr>
              <w:t>CMCC</w:t>
            </w:r>
          </w:p>
        </w:tc>
        <w:tc>
          <w:tcPr>
            <w:tcW w:w="7353" w:type="dxa"/>
          </w:tcPr>
          <w:p w14:paraId="76410B4D" w14:textId="77777777" w:rsidR="00F26DB5" w:rsidRDefault="00E10919">
            <w:pPr>
              <w:rPr>
                <w:rFonts w:eastAsia="Malgun Gothic"/>
                <w:szCs w:val="20"/>
              </w:rPr>
            </w:pPr>
            <w:r>
              <w:rPr>
                <w:rFonts w:eastAsia="MS Mincho"/>
                <w:bCs/>
                <w:lang w:val="en-US" w:eastAsia="ja-JP"/>
              </w:rPr>
              <w:t>This can be further discussed in light of the progress of Proposal 3-1.</w:t>
            </w:r>
          </w:p>
        </w:tc>
      </w:tr>
      <w:tr w:rsidR="00F26DB5" w14:paraId="79B59A26" w14:textId="77777777">
        <w:tc>
          <w:tcPr>
            <w:tcW w:w="2009" w:type="dxa"/>
          </w:tcPr>
          <w:p w14:paraId="2A9915DF" w14:textId="77777777" w:rsidR="00F26DB5" w:rsidRDefault="00E10919">
            <w:pPr>
              <w:rPr>
                <w:rFonts w:eastAsia="MS Mincho"/>
                <w:bCs/>
                <w:lang w:val="en-US" w:eastAsia="ja-JP"/>
              </w:rPr>
            </w:pPr>
            <w:r>
              <w:rPr>
                <w:rFonts w:eastAsia="MS Mincho"/>
                <w:bCs/>
                <w:lang w:val="en-US" w:eastAsia="ja-JP"/>
              </w:rPr>
              <w:t>ZTE</w:t>
            </w:r>
          </w:p>
        </w:tc>
        <w:tc>
          <w:tcPr>
            <w:tcW w:w="7353" w:type="dxa"/>
          </w:tcPr>
          <w:p w14:paraId="4DE8DEBB" w14:textId="77777777" w:rsidR="00F26DB5" w:rsidRDefault="00E10919">
            <w:pPr>
              <w:rPr>
                <w:rFonts w:eastAsia="MS Mincho"/>
                <w:bCs/>
                <w:lang w:val="en-US" w:eastAsia="ja-JP"/>
              </w:rPr>
            </w:pPr>
            <w:r>
              <w:rPr>
                <w:rFonts w:eastAsia="MS Mincho"/>
                <w:bCs/>
                <w:lang w:val="en-US" w:eastAsia="ja-JP"/>
              </w:rPr>
              <w:t xml:space="preserve">We are generally fine with this proposal if Type 2 is updated as discussed above. We also think some filed could be Type 4, e.g., HPN. </w:t>
            </w:r>
          </w:p>
        </w:tc>
      </w:tr>
      <w:tr w:rsidR="00F26DB5" w14:paraId="198AD77F" w14:textId="77777777">
        <w:tc>
          <w:tcPr>
            <w:tcW w:w="2009" w:type="dxa"/>
          </w:tcPr>
          <w:p w14:paraId="46E7AB6D" w14:textId="77777777" w:rsidR="00F26DB5" w:rsidRDefault="00E10919">
            <w:pPr>
              <w:rPr>
                <w:rFonts w:eastAsia="MS Mincho"/>
                <w:bCs/>
                <w:lang w:val="en-US" w:eastAsia="ja-JP"/>
              </w:rPr>
            </w:pPr>
            <w:r>
              <w:rPr>
                <w:rFonts w:eastAsiaTheme="minorEastAsia" w:hint="eastAsia"/>
                <w:bCs/>
                <w:lang w:eastAsia="zh-CN"/>
              </w:rPr>
              <w:t>C</w:t>
            </w:r>
            <w:r>
              <w:rPr>
                <w:rFonts w:eastAsiaTheme="minorEastAsia"/>
                <w:bCs/>
                <w:lang w:eastAsia="zh-CN"/>
              </w:rPr>
              <w:t>hina Telecom</w:t>
            </w:r>
          </w:p>
        </w:tc>
        <w:tc>
          <w:tcPr>
            <w:tcW w:w="7353" w:type="dxa"/>
          </w:tcPr>
          <w:p w14:paraId="40A845BF" w14:textId="77777777" w:rsidR="00F26DB5" w:rsidRDefault="00E10919">
            <w:pPr>
              <w:rPr>
                <w:rFonts w:eastAsia="MS Mincho"/>
                <w:bCs/>
                <w:lang w:eastAsia="ja-JP"/>
              </w:rPr>
            </w:pPr>
            <w:r>
              <w:rPr>
                <w:rFonts w:eastAsiaTheme="minorEastAsia" w:hint="eastAsia"/>
                <w:bCs/>
                <w:lang w:eastAsia="zh-CN"/>
              </w:rPr>
              <w:t>W</w:t>
            </w:r>
            <w:r>
              <w:rPr>
                <w:rFonts w:eastAsiaTheme="minorEastAsia"/>
                <w:bCs/>
                <w:lang w:eastAsia="zh-CN"/>
              </w:rPr>
              <w:t xml:space="preserve">e agree some of the FFS fields could be </w:t>
            </w:r>
            <w:r>
              <w:rPr>
                <w:rFonts w:eastAsia="MS Mincho"/>
                <w:bCs/>
                <w:lang w:eastAsia="ja-JP"/>
              </w:rPr>
              <w:t>joint indication field.</w:t>
            </w:r>
          </w:p>
          <w:p w14:paraId="12887F5D" w14:textId="77777777" w:rsidR="00F26DB5" w:rsidRDefault="00E10919">
            <w:pPr>
              <w:rPr>
                <w:rFonts w:eastAsia="MS Mincho"/>
                <w:bCs/>
                <w:lang w:val="en-US" w:eastAsia="ja-JP"/>
              </w:rPr>
            </w:pPr>
            <w:r>
              <w:rPr>
                <w:rFonts w:eastAsiaTheme="minorEastAsia" w:hint="eastAsia"/>
                <w:bCs/>
                <w:lang w:eastAsia="zh-CN"/>
              </w:rPr>
              <w:t>F</w:t>
            </w:r>
            <w:r>
              <w:rPr>
                <w:rFonts w:eastAsiaTheme="minorEastAsia"/>
                <w:bCs/>
                <w:lang w:eastAsia="zh-CN"/>
              </w:rPr>
              <w:t xml:space="preserve">or the carrier indicator field, if it relates to how to indicate the actually </w:t>
            </w:r>
            <w:r>
              <w:rPr>
                <w:bCs/>
                <w:lang w:eastAsia="zh-CN"/>
              </w:rPr>
              <w:t>scheduled cell, we think it should be put into FFS as there is also indication way not requiring the field discussed in the next section.</w:t>
            </w:r>
          </w:p>
        </w:tc>
      </w:tr>
      <w:tr w:rsidR="00F26DB5" w14:paraId="2B1F3B68" w14:textId="77777777">
        <w:tc>
          <w:tcPr>
            <w:tcW w:w="2009" w:type="dxa"/>
          </w:tcPr>
          <w:p w14:paraId="7E79EC43" w14:textId="77777777" w:rsidR="00F26DB5" w:rsidRDefault="00E10919">
            <w:pPr>
              <w:rPr>
                <w:rFonts w:eastAsiaTheme="minorEastAsia"/>
                <w:bCs/>
                <w:lang w:eastAsia="zh-CN"/>
              </w:rPr>
            </w:pPr>
            <w:r>
              <w:rPr>
                <w:rFonts w:eastAsiaTheme="minorEastAsia"/>
                <w:bCs/>
                <w:lang w:eastAsia="zh-CN"/>
              </w:rPr>
              <w:t>Intel</w:t>
            </w:r>
          </w:p>
        </w:tc>
        <w:tc>
          <w:tcPr>
            <w:tcW w:w="7353" w:type="dxa"/>
          </w:tcPr>
          <w:p w14:paraId="2669D155" w14:textId="77777777" w:rsidR="00F26DB5" w:rsidRDefault="00E10919">
            <w:pPr>
              <w:rPr>
                <w:rFonts w:eastAsiaTheme="minorEastAsia"/>
                <w:bCs/>
                <w:lang w:eastAsia="zh-CN"/>
              </w:rPr>
            </w:pPr>
            <w:r>
              <w:rPr>
                <w:rFonts w:eastAsiaTheme="minorEastAsia"/>
                <w:bCs/>
                <w:lang w:eastAsia="zh-CN"/>
              </w:rPr>
              <w:t xml:space="preserve">We share similar view as other companies that the proposal can be deprioritized. In general, we are fine with Type 1 fields. </w:t>
            </w:r>
          </w:p>
          <w:p w14:paraId="4490819F" w14:textId="77777777" w:rsidR="00F26DB5" w:rsidRDefault="00E10919">
            <w:pPr>
              <w:rPr>
                <w:rFonts w:eastAsiaTheme="minorEastAsia"/>
                <w:bCs/>
                <w:lang w:eastAsia="zh-CN"/>
              </w:rPr>
            </w:pPr>
            <w:r>
              <w:rPr>
                <w:rFonts w:eastAsiaTheme="minorEastAsia"/>
                <w:bCs/>
                <w:lang w:eastAsia="zh-CN"/>
              </w:rPr>
              <w:t>For Type -2: we are fine with NDI and RV. FFS on MCS</w:t>
            </w:r>
          </w:p>
          <w:p w14:paraId="76C97F22" w14:textId="77777777" w:rsidR="00F26DB5" w:rsidRDefault="00E10919">
            <w:pPr>
              <w:rPr>
                <w:rFonts w:eastAsiaTheme="minorEastAsia"/>
                <w:bCs/>
                <w:lang w:eastAsia="zh-CN"/>
              </w:rPr>
            </w:pPr>
            <w:r>
              <w:rPr>
                <w:rFonts w:eastAsiaTheme="minorEastAsia"/>
                <w:bCs/>
                <w:lang w:eastAsia="zh-CN"/>
              </w:rPr>
              <w:t>For Type -3. Need further discussions.</w:t>
            </w:r>
          </w:p>
        </w:tc>
      </w:tr>
      <w:tr w:rsidR="00F26DB5" w14:paraId="6494B117" w14:textId="77777777">
        <w:tc>
          <w:tcPr>
            <w:tcW w:w="2009" w:type="dxa"/>
          </w:tcPr>
          <w:p w14:paraId="6836C897" w14:textId="77777777" w:rsidR="00F26DB5" w:rsidRDefault="00E10919">
            <w:pPr>
              <w:rPr>
                <w:rFonts w:eastAsiaTheme="minorEastAsia"/>
                <w:bCs/>
                <w:lang w:eastAsia="zh-CN"/>
              </w:rPr>
            </w:pPr>
            <w:r>
              <w:rPr>
                <w:rFonts w:eastAsiaTheme="minorEastAsia" w:hint="eastAsia"/>
                <w:bCs/>
                <w:lang w:val="en-US" w:eastAsia="zh-CN"/>
              </w:rPr>
              <w:t>v</w:t>
            </w:r>
            <w:r>
              <w:rPr>
                <w:rFonts w:eastAsiaTheme="minorEastAsia"/>
                <w:bCs/>
                <w:lang w:val="en-US" w:eastAsia="zh-CN"/>
              </w:rPr>
              <w:t>ivo</w:t>
            </w:r>
          </w:p>
        </w:tc>
        <w:tc>
          <w:tcPr>
            <w:tcW w:w="7353" w:type="dxa"/>
          </w:tcPr>
          <w:p w14:paraId="18BA3175" w14:textId="77777777" w:rsidR="00F26DB5" w:rsidRDefault="00E10919">
            <w:pPr>
              <w:rPr>
                <w:rFonts w:eastAsiaTheme="minorEastAsia"/>
                <w:bCs/>
                <w:lang w:val="en-US" w:eastAsia="zh-CN"/>
              </w:rPr>
            </w:pPr>
            <w:r>
              <w:rPr>
                <w:rFonts w:eastAsiaTheme="minorEastAsia"/>
                <w:bCs/>
                <w:lang w:val="en-US" w:eastAsia="zh-CN"/>
              </w:rPr>
              <w:t>For type1: FFS TPC</w:t>
            </w:r>
          </w:p>
          <w:p w14:paraId="3A081EDC" w14:textId="77777777" w:rsidR="00F26DB5" w:rsidRDefault="00E10919">
            <w:pPr>
              <w:rPr>
                <w:rFonts w:eastAsiaTheme="minorEastAsia"/>
                <w:bCs/>
                <w:lang w:eastAsia="zh-CN"/>
              </w:rPr>
            </w:pPr>
            <w:r>
              <w:rPr>
                <w:rFonts w:eastAsiaTheme="minorEastAsia"/>
                <w:bCs/>
                <w:lang w:val="en-US" w:eastAsia="zh-CN"/>
              </w:rPr>
              <w:t>For type2: FFS MCS</w:t>
            </w:r>
          </w:p>
        </w:tc>
      </w:tr>
      <w:tr w:rsidR="00F26DB5" w14:paraId="6FFA0602" w14:textId="77777777">
        <w:trPr>
          <w:trHeight w:val="1583"/>
        </w:trPr>
        <w:tc>
          <w:tcPr>
            <w:tcW w:w="2009" w:type="dxa"/>
          </w:tcPr>
          <w:p w14:paraId="375AB106" w14:textId="77777777" w:rsidR="00F26DB5" w:rsidRDefault="00E10919">
            <w:pPr>
              <w:rPr>
                <w:rFonts w:eastAsiaTheme="minorEastAsia"/>
                <w:bCs/>
                <w:lang w:eastAsia="zh-CN"/>
              </w:rPr>
            </w:pPr>
            <w:r>
              <w:rPr>
                <w:rFonts w:eastAsiaTheme="minorEastAsia"/>
                <w:bCs/>
                <w:lang w:eastAsia="zh-CN"/>
              </w:rPr>
              <w:lastRenderedPageBreak/>
              <w:t>Ericsson1</w:t>
            </w:r>
          </w:p>
        </w:tc>
        <w:tc>
          <w:tcPr>
            <w:tcW w:w="7353" w:type="dxa"/>
          </w:tcPr>
          <w:p w14:paraId="2D45FBB6" w14:textId="77777777" w:rsidR="00F26DB5" w:rsidRDefault="00E10919">
            <w:pPr>
              <w:rPr>
                <w:rFonts w:eastAsiaTheme="minorEastAsia"/>
                <w:bCs/>
                <w:lang w:eastAsia="zh-CN"/>
              </w:rPr>
            </w:pPr>
            <w:r>
              <w:rPr>
                <w:rFonts w:eastAsiaTheme="minorEastAsia"/>
                <w:bCs/>
                <w:lang w:eastAsia="zh-CN"/>
              </w:rPr>
              <w:t>Prefer to clarify that this is starting point of discussion than directly agreeing to the Types.</w:t>
            </w:r>
          </w:p>
          <w:p w14:paraId="70D6485C" w14:textId="77777777" w:rsidR="00F26DB5" w:rsidRDefault="00E10919">
            <w:pPr>
              <w:rPr>
                <w:rFonts w:eastAsiaTheme="minorEastAsia"/>
                <w:bCs/>
                <w:lang w:eastAsia="zh-CN"/>
              </w:rPr>
            </w:pPr>
            <w:r>
              <w:rPr>
                <w:rFonts w:eastAsiaTheme="minorEastAsia"/>
                <w:bCs/>
                <w:lang w:eastAsia="zh-CN"/>
              </w:rPr>
              <w:t xml:space="preserve">‘carrier indicator’ needs further clarification. If intention is to say indication of the scheduled cells, then perhaps update accordingly to avoid confusion with existing CIF field in non-fallback DCI formats.  Whether they are same or not can be discussed further. </w:t>
            </w:r>
          </w:p>
          <w:p w14:paraId="67A2EA0E" w14:textId="77777777" w:rsidR="00F26DB5" w:rsidRDefault="00E10919">
            <w:pPr>
              <w:rPr>
                <w:rFonts w:eastAsiaTheme="minorEastAsia"/>
                <w:bCs/>
                <w:lang w:eastAsia="zh-CN"/>
              </w:rPr>
            </w:pPr>
            <w:r>
              <w:rPr>
                <w:rFonts w:eastAsiaTheme="minorEastAsia"/>
                <w:bCs/>
                <w:lang w:eastAsia="zh-CN"/>
              </w:rPr>
              <w:t>Whether TPC for PUSCH can be Type 1 should be FFS.  OK to consider TPC for PUCCH in Type 1.</w:t>
            </w:r>
          </w:p>
        </w:tc>
      </w:tr>
      <w:tr w:rsidR="00F26DB5" w14:paraId="2CDD431A" w14:textId="77777777">
        <w:trPr>
          <w:trHeight w:val="1583"/>
        </w:trPr>
        <w:tc>
          <w:tcPr>
            <w:tcW w:w="2009" w:type="dxa"/>
          </w:tcPr>
          <w:p w14:paraId="65C55C48" w14:textId="77777777" w:rsidR="00F26DB5" w:rsidRDefault="00E10919">
            <w:pPr>
              <w:rPr>
                <w:rFonts w:eastAsiaTheme="minorEastAsia"/>
                <w:bCs/>
                <w:lang w:eastAsia="zh-CN"/>
              </w:rPr>
            </w:pPr>
            <w:r>
              <w:rPr>
                <w:rFonts w:eastAsiaTheme="minorEastAsia"/>
                <w:bCs/>
                <w:lang w:val="en-US" w:eastAsia="zh-CN"/>
              </w:rPr>
              <w:t>Samsung</w:t>
            </w:r>
          </w:p>
        </w:tc>
        <w:tc>
          <w:tcPr>
            <w:tcW w:w="7353" w:type="dxa"/>
          </w:tcPr>
          <w:p w14:paraId="5F72232D" w14:textId="77777777" w:rsidR="00F26DB5" w:rsidRDefault="00E10919">
            <w:pPr>
              <w:rPr>
                <w:rFonts w:eastAsiaTheme="minorEastAsia"/>
                <w:bCs/>
                <w:lang w:val="en-US" w:eastAsia="zh-CN"/>
              </w:rPr>
            </w:pPr>
            <w:r>
              <w:rPr>
                <w:rFonts w:eastAsiaTheme="minorEastAsia"/>
                <w:bCs/>
                <w:lang w:val="en-US" w:eastAsia="zh-CN"/>
              </w:rPr>
              <w:t>We are OK with the list for Type-1 fields (assuming “TPC” means “TPC for PUCCH” – the TPC for PUSCHs is best to go to Type-2 or Type-3 list).</w:t>
            </w:r>
          </w:p>
          <w:p w14:paraId="38BC5A34" w14:textId="77777777" w:rsidR="00F26DB5" w:rsidRDefault="00E10919">
            <w:pPr>
              <w:rPr>
                <w:rFonts w:eastAsiaTheme="minorEastAsia"/>
                <w:bCs/>
                <w:lang w:eastAsia="zh-CN"/>
              </w:rPr>
            </w:pPr>
            <w:r>
              <w:rPr>
                <w:rFonts w:eastAsiaTheme="minorEastAsia"/>
                <w:bCs/>
                <w:lang w:val="en-US" w:eastAsia="zh-CN"/>
              </w:rPr>
              <w:t>For other fields, we think configurable method is generally more suitable, although more discussion is needed on detailed fields, as well as UE behavior based on the configuration. Especially, the WI needs to pursue DCI size reduction techniques, such as multi-cell codepoints, differential indication, and possibly restricting the value set for DCI fields.</w:t>
            </w:r>
          </w:p>
        </w:tc>
      </w:tr>
      <w:tr w:rsidR="00F26DB5" w14:paraId="4330EFD7" w14:textId="77777777">
        <w:trPr>
          <w:trHeight w:val="1583"/>
        </w:trPr>
        <w:tc>
          <w:tcPr>
            <w:tcW w:w="2009" w:type="dxa"/>
          </w:tcPr>
          <w:p w14:paraId="3F63F77D"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791A5557" w14:textId="77777777" w:rsidR="00F26DB5" w:rsidRDefault="00E10919">
            <w:pPr>
              <w:rPr>
                <w:rFonts w:eastAsiaTheme="minorEastAsia"/>
                <w:bCs/>
                <w:lang w:eastAsia="zh-CN"/>
              </w:rPr>
            </w:pPr>
            <w:r>
              <w:rPr>
                <w:rFonts w:eastAsiaTheme="minorEastAsia" w:hint="eastAsia"/>
                <w:bCs/>
                <w:lang w:eastAsia="zh-CN"/>
              </w:rPr>
              <w:t xml:space="preserve">For type-1 filed: suggest to include the fields of </w:t>
            </w:r>
            <w:r>
              <w:rPr>
                <w:rFonts w:eastAsiaTheme="minorEastAsia"/>
                <w:bCs/>
                <w:lang w:eastAsia="zh-CN"/>
              </w:rPr>
              <w:t>‘Time domain resource assignment’</w:t>
            </w:r>
          </w:p>
          <w:p w14:paraId="0248F022" w14:textId="77777777" w:rsidR="00F26DB5" w:rsidRDefault="00E10919">
            <w:pPr>
              <w:rPr>
                <w:rFonts w:eastAsiaTheme="minorEastAsia"/>
                <w:bCs/>
                <w:lang w:eastAsia="zh-CN"/>
              </w:rPr>
            </w:pPr>
            <w:r>
              <w:rPr>
                <w:rFonts w:eastAsiaTheme="minorEastAsia" w:hint="eastAsia"/>
                <w:bCs/>
                <w:lang w:eastAsia="zh-CN"/>
              </w:rPr>
              <w:t xml:space="preserve">We wonder how to understand type-3 filed for a UE. Does it means if the gNB configure the same configuration for type-3 filed, then the UE regards these filed are common; otherwise, then the UE regards these filed are </w:t>
            </w:r>
            <w:r>
              <w:rPr>
                <w:rFonts w:eastAsiaTheme="minorEastAsia"/>
                <w:bCs/>
                <w:lang w:eastAsia="zh-CN"/>
              </w:rPr>
              <w:t>separate to each of the co-scheduled cells</w:t>
            </w:r>
            <w:r>
              <w:rPr>
                <w:rFonts w:eastAsiaTheme="minorEastAsia" w:hint="eastAsia"/>
                <w:bCs/>
                <w:lang w:eastAsia="zh-CN"/>
              </w:rPr>
              <w:t>?</w:t>
            </w:r>
          </w:p>
        </w:tc>
      </w:tr>
      <w:tr w:rsidR="00F26DB5" w14:paraId="20FBFEAC" w14:textId="77777777">
        <w:trPr>
          <w:trHeight w:val="1583"/>
        </w:trPr>
        <w:tc>
          <w:tcPr>
            <w:tcW w:w="2009" w:type="dxa"/>
          </w:tcPr>
          <w:p w14:paraId="476DDA62"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5C5FB2D3" w14:textId="77777777" w:rsidR="00F26DB5" w:rsidRDefault="00E10919">
            <w:pPr>
              <w:rPr>
                <w:rFonts w:eastAsiaTheme="minorEastAsia"/>
                <w:bCs/>
                <w:lang w:eastAsia="zh-CN"/>
              </w:rPr>
            </w:pPr>
            <w:r>
              <w:rPr>
                <w:rFonts w:eastAsiaTheme="minorEastAsia"/>
                <w:bCs/>
                <w:lang w:eastAsia="zh-CN"/>
              </w:rPr>
              <w:t>@Qualcomm: OK to FFS MCS. For Type-3, yes, it may be jointly indicated or separately configured.</w:t>
            </w:r>
          </w:p>
          <w:p w14:paraId="5E5C1E98" w14:textId="77777777" w:rsidR="00F26DB5" w:rsidRDefault="00F26DB5">
            <w:pPr>
              <w:rPr>
                <w:rFonts w:eastAsiaTheme="minorEastAsia"/>
                <w:bCs/>
                <w:lang w:eastAsia="zh-CN"/>
              </w:rPr>
            </w:pPr>
          </w:p>
          <w:p w14:paraId="0F0E942C" w14:textId="77777777" w:rsidR="00F26DB5" w:rsidRDefault="00E10919">
            <w:pPr>
              <w:rPr>
                <w:rFonts w:eastAsiaTheme="minorEastAsia"/>
                <w:bCs/>
                <w:lang w:eastAsia="zh-CN"/>
              </w:rPr>
            </w:pPr>
            <w:r>
              <w:rPr>
                <w:rFonts w:eastAsiaTheme="minorEastAsia"/>
                <w:bCs/>
                <w:lang w:eastAsia="zh-CN"/>
              </w:rPr>
              <w:t>@Nokia: replace “CIF” with “indicator of co-scheduled cells”. To address your 2</w:t>
            </w:r>
            <w:r>
              <w:rPr>
                <w:rFonts w:eastAsiaTheme="minorEastAsia"/>
                <w:bCs/>
                <w:vertAlign w:val="superscript"/>
                <w:lang w:eastAsia="zh-CN"/>
              </w:rPr>
              <w:t>nd</w:t>
            </w:r>
            <w:r>
              <w:rPr>
                <w:rFonts w:eastAsiaTheme="minorEastAsia"/>
                <w:bCs/>
                <w:lang w:eastAsia="zh-CN"/>
              </w:rPr>
              <w:t xml:space="preserve"> concern, I update the main bullet.</w:t>
            </w:r>
          </w:p>
          <w:p w14:paraId="3D57257D" w14:textId="77777777" w:rsidR="00F26DB5" w:rsidRDefault="00F26DB5">
            <w:pPr>
              <w:rPr>
                <w:rFonts w:eastAsiaTheme="minorEastAsia"/>
                <w:bCs/>
                <w:lang w:eastAsia="zh-CN"/>
              </w:rPr>
            </w:pPr>
          </w:p>
          <w:p w14:paraId="53460D84" w14:textId="77777777" w:rsidR="00F26DB5" w:rsidRDefault="00E10919">
            <w:pPr>
              <w:rPr>
                <w:rFonts w:eastAsiaTheme="minorEastAsia"/>
                <w:bCs/>
                <w:lang w:eastAsia="zh-CN"/>
              </w:rPr>
            </w:pPr>
            <w:r>
              <w:rPr>
                <w:rFonts w:eastAsiaTheme="minorEastAsia"/>
                <w:bCs/>
                <w:lang w:eastAsia="zh-CN"/>
              </w:rPr>
              <w:t>@OPPO @xiaomi @Fujitsu @CMCC: yes, this proposal is to be discussed later. Anyway, collecting companies’ views is better.</w:t>
            </w:r>
          </w:p>
          <w:p w14:paraId="41816A61" w14:textId="77777777" w:rsidR="00F26DB5" w:rsidRDefault="00F26DB5">
            <w:pPr>
              <w:rPr>
                <w:rFonts w:eastAsiaTheme="minorEastAsia"/>
                <w:bCs/>
                <w:lang w:eastAsia="zh-CN"/>
              </w:rPr>
            </w:pPr>
          </w:p>
          <w:p w14:paraId="1CDAD485" w14:textId="77777777" w:rsidR="00F26DB5" w:rsidRDefault="00E10919">
            <w:pPr>
              <w:rPr>
                <w:rFonts w:eastAsiaTheme="minorEastAsia"/>
                <w:bCs/>
                <w:lang w:eastAsia="zh-CN"/>
              </w:rPr>
            </w:pPr>
            <w:r>
              <w:rPr>
                <w:rFonts w:eastAsiaTheme="minorEastAsia"/>
                <w:bCs/>
                <w:lang w:eastAsia="zh-CN"/>
              </w:rPr>
              <w:t>@NTT DOCOMO: yes, it is dependent on proposal 1-6. Fine to FFS MCS.</w:t>
            </w:r>
          </w:p>
          <w:p w14:paraId="1217BE86" w14:textId="77777777" w:rsidR="00F26DB5" w:rsidRDefault="00F26DB5">
            <w:pPr>
              <w:rPr>
                <w:rFonts w:eastAsiaTheme="minorEastAsia"/>
                <w:bCs/>
                <w:lang w:eastAsia="zh-CN"/>
              </w:rPr>
            </w:pPr>
          </w:p>
          <w:p w14:paraId="33F4C3BE" w14:textId="77777777" w:rsidR="00F26DB5" w:rsidRDefault="00E10919">
            <w:pPr>
              <w:rPr>
                <w:rFonts w:eastAsiaTheme="minorEastAsia"/>
                <w:bCs/>
                <w:lang w:eastAsia="zh-CN"/>
              </w:rPr>
            </w:pPr>
            <w:r>
              <w:rPr>
                <w:rFonts w:eastAsiaTheme="minorEastAsia"/>
                <w:bCs/>
                <w:lang w:eastAsia="zh-CN"/>
              </w:rPr>
              <w:t>@LG: Fine to your 1</w:t>
            </w:r>
            <w:r>
              <w:rPr>
                <w:rFonts w:eastAsiaTheme="minorEastAsia"/>
                <w:bCs/>
                <w:vertAlign w:val="superscript"/>
                <w:lang w:eastAsia="zh-CN"/>
              </w:rPr>
              <w:t>st</w:t>
            </w:r>
            <w:r>
              <w:rPr>
                <w:rFonts w:eastAsiaTheme="minorEastAsia"/>
                <w:bCs/>
                <w:lang w:eastAsia="zh-CN"/>
              </w:rPr>
              <w:t xml:space="preserve"> and 3</w:t>
            </w:r>
            <w:r>
              <w:rPr>
                <w:rFonts w:eastAsiaTheme="minorEastAsia"/>
                <w:bCs/>
                <w:vertAlign w:val="superscript"/>
                <w:lang w:eastAsia="zh-CN"/>
              </w:rPr>
              <w:t>rd</w:t>
            </w:r>
            <w:r>
              <w:rPr>
                <w:rFonts w:eastAsiaTheme="minorEastAsia"/>
                <w:bCs/>
                <w:lang w:eastAsia="zh-CN"/>
              </w:rPr>
              <w:t xml:space="preserve"> comments and FFS MCS. Why do you propose FFS RV? RV should be cell specific, right?</w:t>
            </w:r>
          </w:p>
          <w:p w14:paraId="5006182E" w14:textId="77777777" w:rsidR="00F26DB5" w:rsidRDefault="00F26DB5">
            <w:pPr>
              <w:rPr>
                <w:rFonts w:eastAsiaTheme="minorEastAsia"/>
                <w:bCs/>
                <w:lang w:eastAsia="zh-CN"/>
              </w:rPr>
            </w:pPr>
          </w:p>
          <w:p w14:paraId="14DA737B" w14:textId="77777777" w:rsidR="00F26DB5" w:rsidRDefault="00E10919">
            <w:pPr>
              <w:rPr>
                <w:rFonts w:eastAsiaTheme="minorEastAsia"/>
                <w:bCs/>
                <w:lang w:eastAsia="zh-CN"/>
              </w:rPr>
            </w:pPr>
            <w:r>
              <w:rPr>
                <w:rFonts w:eastAsiaTheme="minorEastAsia"/>
                <w:bCs/>
                <w:lang w:eastAsia="zh-CN"/>
              </w:rPr>
              <w:t>@ZTE: FFS can cover your proposed Type-4.</w:t>
            </w:r>
          </w:p>
          <w:p w14:paraId="1B8CF633" w14:textId="77777777" w:rsidR="00F26DB5" w:rsidRDefault="00F26DB5">
            <w:pPr>
              <w:rPr>
                <w:rFonts w:eastAsiaTheme="minorEastAsia"/>
                <w:bCs/>
                <w:lang w:eastAsia="zh-CN"/>
              </w:rPr>
            </w:pPr>
          </w:p>
          <w:p w14:paraId="09CDC511" w14:textId="77777777" w:rsidR="00F26DB5" w:rsidRDefault="00E10919">
            <w:pPr>
              <w:rPr>
                <w:rFonts w:eastAsiaTheme="minorEastAsia"/>
                <w:bCs/>
                <w:lang w:eastAsia="zh-CN"/>
              </w:rPr>
            </w:pPr>
            <w:r>
              <w:rPr>
                <w:rFonts w:eastAsiaTheme="minorEastAsia"/>
                <w:bCs/>
                <w:lang w:eastAsia="zh-CN"/>
              </w:rPr>
              <w:t>@Intel @vivo: Ok to make below update to address your comments.</w:t>
            </w:r>
          </w:p>
          <w:p w14:paraId="360DDC0B" w14:textId="77777777" w:rsidR="00F26DB5" w:rsidRDefault="00F26DB5">
            <w:pPr>
              <w:rPr>
                <w:rFonts w:eastAsiaTheme="minorEastAsia"/>
                <w:bCs/>
                <w:lang w:eastAsia="zh-CN"/>
              </w:rPr>
            </w:pPr>
          </w:p>
          <w:p w14:paraId="4CBF54AF" w14:textId="77777777" w:rsidR="00F26DB5" w:rsidRDefault="00E10919">
            <w:pPr>
              <w:rPr>
                <w:rFonts w:eastAsiaTheme="minorEastAsia"/>
                <w:bCs/>
                <w:lang w:eastAsia="zh-CN"/>
              </w:rPr>
            </w:pPr>
            <w:r>
              <w:rPr>
                <w:rFonts w:eastAsiaTheme="minorEastAsia"/>
                <w:bCs/>
                <w:lang w:eastAsia="zh-CN"/>
              </w:rPr>
              <w:t>@Ericsson: Ok to make below update to address your comments</w:t>
            </w:r>
          </w:p>
          <w:p w14:paraId="63208A60" w14:textId="77777777" w:rsidR="00F26DB5" w:rsidRDefault="00F26DB5">
            <w:pPr>
              <w:rPr>
                <w:rFonts w:eastAsiaTheme="minorEastAsia"/>
                <w:bCs/>
                <w:lang w:eastAsia="zh-CN"/>
              </w:rPr>
            </w:pPr>
          </w:p>
          <w:p w14:paraId="726965A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3-2:</w:t>
            </w:r>
          </w:p>
          <w:p w14:paraId="506EB820" w14:textId="77777777" w:rsidR="00F26DB5" w:rsidRDefault="00E10919">
            <w:pPr>
              <w:pStyle w:val="a"/>
              <w:numPr>
                <w:ilvl w:val="0"/>
                <w:numId w:val="17"/>
              </w:numPr>
              <w:rPr>
                <w:lang w:eastAsia="en-US"/>
              </w:rPr>
            </w:pPr>
            <w:r>
              <w:rPr>
                <w:lang w:eastAsia="en-US"/>
              </w:rPr>
              <w:t xml:space="preserve">For </w:t>
            </w:r>
            <w:del w:id="503" w:author="Haipeng HP1 Lei" w:date="2022-05-11T09:44:00Z">
              <w:r>
                <w:rPr>
                  <w:lang w:eastAsia="en-US"/>
                </w:rPr>
                <w:delText xml:space="preserve">the multi-cell scheduling </w:delText>
              </w:r>
            </w:del>
            <w:r>
              <w:rPr>
                <w:lang w:eastAsia="en-US"/>
              </w:rPr>
              <w:t>DCI</w:t>
            </w:r>
            <w:ins w:id="504" w:author="Haipeng HP1 Lei" w:date="2022-05-11T09:44:00Z">
              <w:r>
                <w:rPr>
                  <w:lang w:eastAsia="en-US"/>
                </w:rPr>
                <w:t xml:space="preserve"> format 0_X/1_X which schedules more than one ell</w:t>
              </w:r>
            </w:ins>
            <w:r>
              <w:rPr>
                <w:lang w:eastAsia="en-US"/>
              </w:rPr>
              <w:t xml:space="preserve">, </w:t>
            </w:r>
          </w:p>
          <w:p w14:paraId="429A7D77"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3BCC0FE7"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E8AEA4F" w14:textId="77777777" w:rsidR="00F26DB5" w:rsidRDefault="00E10919">
            <w:pPr>
              <w:pStyle w:val="a"/>
              <w:numPr>
                <w:ilvl w:val="1"/>
                <w:numId w:val="32"/>
              </w:numPr>
              <w:rPr>
                <w:rFonts w:eastAsia="KaiTi"/>
                <w:szCs w:val="20"/>
                <w:lang w:eastAsia="zh-CN"/>
              </w:rPr>
            </w:pPr>
            <w:del w:id="505" w:author="Haipeng HP1 Lei" w:date="2022-05-11T09:44:00Z">
              <w:r>
                <w:rPr>
                  <w:rFonts w:eastAsia="KaiTi"/>
                  <w:szCs w:val="20"/>
                  <w:lang w:eastAsia="zh-CN"/>
                </w:rPr>
                <w:delText>Carrier indicator</w:delText>
              </w:r>
            </w:del>
            <w:ins w:id="506" w:author="Haipeng HP1 Lei" w:date="2022-05-11T09:44:00Z">
              <w:r>
                <w:rPr>
                  <w:rFonts w:eastAsia="KaiTi"/>
                  <w:szCs w:val="20"/>
                  <w:lang w:eastAsia="zh-CN"/>
                </w:rPr>
                <w:t>Indicator of co-scheduled cells</w:t>
              </w:r>
            </w:ins>
          </w:p>
          <w:p w14:paraId="524BA6EC"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3B4F9DDA" w14:textId="77777777" w:rsidR="00F26DB5" w:rsidRDefault="00E10919">
            <w:pPr>
              <w:pStyle w:val="a"/>
              <w:numPr>
                <w:ilvl w:val="1"/>
                <w:numId w:val="32"/>
              </w:numPr>
              <w:rPr>
                <w:ins w:id="507" w:author="Haipeng HP1 Lei" w:date="2022-05-11T09:48:00Z"/>
                <w:rFonts w:eastAsia="KaiTi"/>
                <w:szCs w:val="20"/>
                <w:lang w:eastAsia="zh-CN"/>
              </w:rPr>
            </w:pPr>
            <w:r>
              <w:rPr>
                <w:rFonts w:eastAsia="KaiTi"/>
                <w:szCs w:val="20"/>
                <w:lang w:eastAsia="zh-CN"/>
              </w:rPr>
              <w:t xml:space="preserve">TPC </w:t>
            </w:r>
            <w:ins w:id="508" w:author="Haipeng HP1 Lei" w:date="2022-05-11T09:48:00Z">
              <w:r>
                <w:rPr>
                  <w:rFonts w:eastAsia="KaiTi"/>
                  <w:szCs w:val="20"/>
                  <w:lang w:eastAsia="zh-CN"/>
                </w:rPr>
                <w:t>for scheduled PUCCH</w:t>
              </w:r>
            </w:ins>
          </w:p>
          <w:p w14:paraId="7867802B" w14:textId="77777777" w:rsidR="00F26DB5" w:rsidRDefault="00E10919">
            <w:pPr>
              <w:pStyle w:val="a"/>
              <w:numPr>
                <w:ilvl w:val="1"/>
                <w:numId w:val="32"/>
              </w:numPr>
              <w:rPr>
                <w:rFonts w:eastAsia="KaiTi"/>
                <w:szCs w:val="20"/>
                <w:lang w:eastAsia="zh-CN"/>
              </w:rPr>
            </w:pPr>
            <w:ins w:id="509" w:author="Haipeng HP1 Lei" w:date="2022-05-11T09:48:00Z">
              <w:r>
                <w:rPr>
                  <w:rFonts w:eastAsia="KaiTi"/>
                  <w:szCs w:val="20"/>
                  <w:lang w:eastAsia="zh-CN"/>
                </w:rPr>
                <w:t>F</w:t>
              </w:r>
            </w:ins>
            <w:ins w:id="510" w:author="Haipeng HP1 Lei" w:date="2022-05-11T09:49:00Z">
              <w:r>
                <w:rPr>
                  <w:rFonts w:eastAsia="KaiTi"/>
                  <w:szCs w:val="20"/>
                  <w:lang w:eastAsia="zh-CN"/>
                </w:rPr>
                <w:t>FS: TPC for scheduled PUSCHs</w:t>
              </w:r>
            </w:ins>
          </w:p>
          <w:p w14:paraId="35ACF8DE"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47D4313E"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271F423" w14:textId="77777777" w:rsidR="00F26DB5" w:rsidRDefault="00E10919">
            <w:pPr>
              <w:pStyle w:val="a"/>
              <w:numPr>
                <w:ilvl w:val="0"/>
                <w:numId w:val="18"/>
              </w:numPr>
              <w:rPr>
                <w:lang w:eastAsia="en-US"/>
              </w:rPr>
            </w:pPr>
            <w:r>
              <w:rPr>
                <w:rFonts w:eastAsia="KaiTi"/>
                <w:szCs w:val="20"/>
                <w:lang w:eastAsia="zh-CN"/>
              </w:rPr>
              <w:lastRenderedPageBreak/>
              <w:t>Type-2 fields at least include below</w:t>
            </w:r>
            <w:r>
              <w:rPr>
                <w:lang w:eastAsia="en-US"/>
              </w:rPr>
              <w:t>:</w:t>
            </w:r>
          </w:p>
          <w:p w14:paraId="58AFA9AC" w14:textId="77777777" w:rsidR="00F26DB5" w:rsidRDefault="00E10919">
            <w:pPr>
              <w:pStyle w:val="a"/>
              <w:numPr>
                <w:ilvl w:val="1"/>
                <w:numId w:val="32"/>
              </w:numPr>
              <w:rPr>
                <w:del w:id="511" w:author="Haipeng HP1 Lei" w:date="2022-05-11T09:41:00Z"/>
                <w:rFonts w:eastAsia="KaiTi"/>
                <w:szCs w:val="20"/>
                <w:lang w:eastAsia="zh-CN"/>
              </w:rPr>
            </w:pPr>
            <w:del w:id="512" w:author="Haipeng HP1 Lei" w:date="2022-05-11T09:41:00Z">
              <w:r>
                <w:rPr>
                  <w:rFonts w:eastAsia="KaiTi"/>
                  <w:szCs w:val="20"/>
                  <w:lang w:eastAsia="zh-CN"/>
                </w:rPr>
                <w:delText>Modulation and coding scheme</w:delText>
              </w:r>
            </w:del>
          </w:p>
          <w:p w14:paraId="660D05D9"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CA631EC"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2ED5E747" w14:textId="77777777" w:rsidR="00F26DB5" w:rsidRDefault="00E10919">
            <w:pPr>
              <w:pStyle w:val="a"/>
              <w:numPr>
                <w:ilvl w:val="0"/>
                <w:numId w:val="18"/>
              </w:numPr>
              <w:rPr>
                <w:lang w:eastAsia="en-US"/>
              </w:rPr>
            </w:pPr>
            <w:ins w:id="513"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5F165FA4"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785FF00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1388AB31"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7D1C3E8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3F96D48C"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1864D81A"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6FC31DBB"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B58894B"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7E97CD8C" w14:textId="77777777" w:rsidR="00F26DB5" w:rsidRDefault="00E10919">
            <w:pPr>
              <w:pStyle w:val="a"/>
              <w:numPr>
                <w:ilvl w:val="1"/>
                <w:numId w:val="32"/>
              </w:numPr>
              <w:rPr>
                <w:ins w:id="514" w:author="Haipeng HP1 Lei" w:date="2022-05-11T09:41:00Z"/>
                <w:rFonts w:eastAsia="KaiTi"/>
                <w:szCs w:val="20"/>
                <w:lang w:eastAsia="zh-CN"/>
              </w:rPr>
            </w:pPr>
            <w:ins w:id="515" w:author="Haipeng HP1 Lei" w:date="2022-05-11T09:41:00Z">
              <w:r>
                <w:rPr>
                  <w:rFonts w:eastAsia="KaiTi"/>
                  <w:szCs w:val="20"/>
                  <w:lang w:eastAsia="zh-CN"/>
                </w:rPr>
                <w:t>Modulation and coding scheme</w:t>
              </w:r>
            </w:ins>
          </w:p>
          <w:p w14:paraId="20B562C1"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99A595B"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6162F0B1"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2BB8A113"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5082985"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52DC86F" w14:textId="77777777" w:rsidR="00F26DB5" w:rsidRDefault="00E10919">
            <w:pPr>
              <w:pStyle w:val="a"/>
              <w:numPr>
                <w:ilvl w:val="1"/>
                <w:numId w:val="32"/>
              </w:numPr>
              <w:rPr>
                <w:rFonts w:eastAsia="KaiTi"/>
                <w:szCs w:val="20"/>
                <w:lang w:eastAsia="zh-CN"/>
              </w:rPr>
            </w:pPr>
            <w:r>
              <w:rPr>
                <w:color w:val="000000"/>
                <w:szCs w:val="20"/>
              </w:rPr>
              <w:t>One-shot HARQ-ACK request</w:t>
            </w:r>
          </w:p>
          <w:p w14:paraId="486EFA21" w14:textId="77777777" w:rsidR="00F26DB5" w:rsidRDefault="00E10919">
            <w:pPr>
              <w:pStyle w:val="a"/>
              <w:numPr>
                <w:ilvl w:val="1"/>
                <w:numId w:val="32"/>
              </w:numPr>
              <w:rPr>
                <w:rFonts w:eastAsia="KaiTi"/>
                <w:szCs w:val="20"/>
                <w:lang w:eastAsia="zh-CN"/>
              </w:rPr>
            </w:pPr>
            <w:r>
              <w:rPr>
                <w:color w:val="000000"/>
                <w:szCs w:val="20"/>
              </w:rPr>
              <w:t>ChannelAccess-CPext</w:t>
            </w:r>
          </w:p>
          <w:p w14:paraId="647E99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67D2E730" w14:textId="77777777" w:rsidR="00F26DB5" w:rsidRDefault="00F26DB5">
            <w:pPr>
              <w:rPr>
                <w:rFonts w:eastAsiaTheme="minorEastAsia"/>
                <w:bCs/>
                <w:lang w:eastAsia="zh-CN"/>
              </w:rPr>
            </w:pPr>
          </w:p>
        </w:tc>
      </w:tr>
      <w:tr w:rsidR="00F26DB5" w14:paraId="75C0C825" w14:textId="77777777">
        <w:trPr>
          <w:trHeight w:val="1583"/>
        </w:trPr>
        <w:tc>
          <w:tcPr>
            <w:tcW w:w="2009" w:type="dxa"/>
          </w:tcPr>
          <w:p w14:paraId="7E65C4FA" w14:textId="77777777" w:rsidR="00F26DB5" w:rsidRDefault="00E10919">
            <w:pPr>
              <w:rPr>
                <w:rFonts w:eastAsiaTheme="minorEastAsia"/>
                <w:bCs/>
                <w:lang w:eastAsia="zh-CN"/>
              </w:rPr>
            </w:pPr>
            <w:r>
              <w:rPr>
                <w:rFonts w:eastAsiaTheme="minorEastAsia"/>
                <w:bCs/>
                <w:lang w:eastAsia="zh-CN"/>
              </w:rPr>
              <w:lastRenderedPageBreak/>
              <w:t>Moderator2</w:t>
            </w:r>
          </w:p>
        </w:tc>
        <w:tc>
          <w:tcPr>
            <w:tcW w:w="7353" w:type="dxa"/>
          </w:tcPr>
          <w:p w14:paraId="2142A960" w14:textId="77777777" w:rsidR="00F26DB5" w:rsidRDefault="00E10919">
            <w:pPr>
              <w:rPr>
                <w:rFonts w:eastAsiaTheme="minorEastAsia"/>
                <w:bCs/>
                <w:lang w:eastAsia="zh-CN"/>
              </w:rPr>
            </w:pPr>
            <w:r>
              <w:rPr>
                <w:rFonts w:eastAsiaTheme="minorEastAsia"/>
                <w:bCs/>
                <w:lang w:eastAsia="zh-CN"/>
              </w:rPr>
              <w:t>@Ericsson @Samsung: Ok to FFS TPC for PUSCH.</w:t>
            </w:r>
          </w:p>
          <w:p w14:paraId="156899C6" w14:textId="77777777" w:rsidR="00F26DB5" w:rsidRDefault="00F26DB5">
            <w:pPr>
              <w:rPr>
                <w:rFonts w:eastAsiaTheme="minorEastAsia"/>
                <w:bCs/>
                <w:lang w:eastAsia="zh-CN"/>
              </w:rPr>
            </w:pPr>
          </w:p>
          <w:p w14:paraId="68E008DC" w14:textId="77777777" w:rsidR="00F26DB5" w:rsidRDefault="00E10919">
            <w:pPr>
              <w:rPr>
                <w:rFonts w:eastAsiaTheme="minorEastAsia"/>
                <w:bCs/>
                <w:lang w:eastAsia="zh-CN"/>
              </w:rPr>
            </w:pPr>
            <w:r>
              <w:rPr>
                <w:rFonts w:eastAsiaTheme="minorEastAsia"/>
                <w:bCs/>
                <w:lang w:eastAsia="zh-CN"/>
              </w:rPr>
              <w:t>@CATT: It is still open on how to configure it for Type-3. Maybe not if we decide it accoridng to some implicit rules. Here, we just intend to use the definition of types to avoid discussing each field one by one.</w:t>
            </w:r>
          </w:p>
        </w:tc>
      </w:tr>
    </w:tbl>
    <w:p w14:paraId="7FCB26AD" w14:textId="77777777" w:rsidR="00F26DB5" w:rsidRDefault="00F26DB5">
      <w:pPr>
        <w:rPr>
          <w:lang w:eastAsia="en-US"/>
        </w:rPr>
      </w:pPr>
    </w:p>
    <w:p w14:paraId="2F97C923" w14:textId="77777777" w:rsidR="00F26DB5" w:rsidRDefault="00F26DB5">
      <w:pPr>
        <w:rPr>
          <w:lang w:eastAsia="en-US"/>
        </w:rPr>
      </w:pPr>
    </w:p>
    <w:p w14:paraId="6D0C1B27"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047AA666" w14:textId="77777777" w:rsidR="00F26DB5" w:rsidRDefault="00F26DB5">
      <w:pPr>
        <w:rPr>
          <w:lang w:eastAsia="en-US"/>
        </w:rPr>
      </w:pPr>
    </w:p>
    <w:p w14:paraId="704E5B0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90678A1" w14:textId="77777777" w:rsidR="00F26DB5" w:rsidRDefault="00E10919">
      <w:pPr>
        <w:pStyle w:val="a"/>
        <w:numPr>
          <w:ilvl w:val="0"/>
          <w:numId w:val="17"/>
        </w:numPr>
        <w:rPr>
          <w:lang w:eastAsia="en-US"/>
        </w:rPr>
      </w:pPr>
      <w:r>
        <w:rPr>
          <w:lang w:eastAsia="en-US"/>
        </w:rPr>
        <w:t xml:space="preserve">For </w:t>
      </w:r>
      <w:ins w:id="516" w:author="Haipeng HP1 Lei" w:date="2022-05-11T09:23:00Z">
        <w:r>
          <w:rPr>
            <w:lang w:eastAsia="en-US"/>
          </w:rPr>
          <w:t xml:space="preserve">design of </w:t>
        </w:r>
      </w:ins>
      <w:r>
        <w:rPr>
          <w:lang w:eastAsia="en-US"/>
        </w:rPr>
        <w:t xml:space="preserve">multi-cell scheduling DCI, </w:t>
      </w:r>
      <w:ins w:id="517" w:author="Haipeng HP1 Lei" w:date="2022-05-11T09:23:00Z">
        <w:r>
          <w:rPr>
            <w:color w:val="FF0000"/>
            <w:u w:val="single"/>
            <w:lang w:val="en-US" w:eastAsia="en-US"/>
          </w:rPr>
          <w:t>companies are encouraged to consider following types of DCI fields</w:t>
        </w:r>
      </w:ins>
      <w:ins w:id="518" w:author="Haipeng HP1 Lei" w:date="2022-05-11T18:04:00Z">
        <w:r>
          <w:rPr>
            <w:color w:val="FF0000"/>
            <w:u w:val="single"/>
            <w:lang w:val="en-US" w:eastAsia="en-US"/>
          </w:rPr>
          <w:t>:</w:t>
        </w:r>
      </w:ins>
      <w:ins w:id="519" w:author="Haipeng HP1 Lei" w:date="2022-05-11T09:23:00Z">
        <w:r>
          <w:rPr>
            <w:color w:val="FF0000"/>
            <w:u w:val="single"/>
            <w:lang w:val="en-US" w:eastAsia="en-US"/>
          </w:rPr>
          <w:t xml:space="preserve"> </w:t>
        </w:r>
      </w:ins>
      <w:del w:id="520" w:author="Haipeng HP1 Lei" w:date="2022-05-11T09:23:00Z">
        <w:r>
          <w:rPr>
            <w:lang w:eastAsia="en-US"/>
          </w:rPr>
          <w:delText>all the fields of the DCI can be divided into three types:</w:delText>
        </w:r>
      </w:del>
    </w:p>
    <w:p w14:paraId="584E79C0" w14:textId="77777777" w:rsidR="00F26DB5" w:rsidRDefault="00E10919">
      <w:pPr>
        <w:pStyle w:val="a"/>
        <w:numPr>
          <w:ilvl w:val="0"/>
          <w:numId w:val="18"/>
        </w:numPr>
        <w:rPr>
          <w:rFonts w:eastAsia="KaiTi"/>
          <w:szCs w:val="20"/>
          <w:lang w:eastAsia="zh-CN"/>
        </w:rPr>
      </w:pPr>
      <w:r>
        <w:rPr>
          <w:rFonts w:eastAsia="KaiTi"/>
          <w:szCs w:val="20"/>
          <w:lang w:eastAsia="zh-CN"/>
        </w:rPr>
        <w:t xml:space="preserve">Type-1 field: A single field </w:t>
      </w:r>
      <w:del w:id="521" w:author="Haipeng HP1 Lei" w:date="2022-05-11T18:12:00Z">
        <w:r>
          <w:rPr>
            <w:rFonts w:eastAsia="KaiTi"/>
            <w:szCs w:val="20"/>
            <w:lang w:eastAsia="zh-CN"/>
          </w:rPr>
          <w:delText>applicable/</w:delText>
        </w:r>
      </w:del>
      <w:ins w:id="522" w:author="Haipeng HP1 Lei" w:date="2022-05-11T18:15:00Z">
        <w:r>
          <w:rPr>
            <w:rFonts w:eastAsia="KaiTi"/>
            <w:szCs w:val="20"/>
            <w:lang w:eastAsia="zh-CN"/>
          </w:rPr>
          <w:t xml:space="preserve">indicating </w:t>
        </w:r>
      </w:ins>
      <w:r>
        <w:rPr>
          <w:rFonts w:eastAsia="KaiTi"/>
          <w:szCs w:val="20"/>
          <w:lang w:eastAsia="zh-CN"/>
        </w:rPr>
        <w:t>common</w:t>
      </w:r>
      <w:ins w:id="523" w:author="Haipeng HP1 Lei" w:date="2022-05-11T18:15:00Z">
        <w:r>
          <w:rPr>
            <w:rFonts w:eastAsia="KaiTi"/>
            <w:szCs w:val="20"/>
            <w:lang w:eastAsia="zh-CN"/>
          </w:rPr>
          <w:t xml:space="preserve"> informa</w:t>
        </w:r>
      </w:ins>
      <w:ins w:id="524" w:author="Haipeng HP1 Lei" w:date="2022-05-11T18:16:00Z">
        <w:r>
          <w:rPr>
            <w:rFonts w:eastAsia="KaiTi"/>
            <w:szCs w:val="20"/>
            <w:lang w:eastAsia="zh-CN"/>
          </w:rPr>
          <w:t>tion</w:t>
        </w:r>
      </w:ins>
      <w:r>
        <w:rPr>
          <w:rFonts w:eastAsia="KaiTi"/>
          <w:szCs w:val="20"/>
          <w:lang w:eastAsia="zh-CN"/>
        </w:rPr>
        <w:t xml:space="preserve"> to all the co-scheduled cells</w:t>
      </w:r>
      <w:ins w:id="525" w:author="Haipeng HP1 Lei" w:date="2022-05-11T18:12:00Z">
        <w:r>
          <w:rPr>
            <w:rFonts w:eastAsia="KaiTi"/>
            <w:szCs w:val="20"/>
            <w:lang w:eastAsia="zh-CN"/>
          </w:rPr>
          <w:t xml:space="preserve"> or </w:t>
        </w:r>
      </w:ins>
      <w:ins w:id="526" w:author="Haipeng HP1 Lei" w:date="2022-05-11T18:15:00Z">
        <w:r>
          <w:rPr>
            <w:rFonts w:eastAsia="KaiTi"/>
            <w:szCs w:val="20"/>
            <w:lang w:eastAsia="zh-CN"/>
          </w:rPr>
          <w:t xml:space="preserve">separate information to each of co-scheduled cells via </w:t>
        </w:r>
      </w:ins>
      <w:ins w:id="527" w:author="Haipeng HP1 Lei" w:date="2022-05-11T18:12:00Z">
        <w:r>
          <w:rPr>
            <w:rFonts w:eastAsia="KaiTi"/>
            <w:szCs w:val="20"/>
            <w:lang w:eastAsia="zh-CN"/>
          </w:rPr>
          <w:t>joint</w:t>
        </w:r>
      </w:ins>
      <w:ins w:id="528" w:author="Haipeng HP1 Lei" w:date="2022-05-11T18:15:00Z">
        <w:r>
          <w:rPr>
            <w:rFonts w:eastAsia="KaiTi"/>
            <w:szCs w:val="20"/>
            <w:lang w:eastAsia="zh-CN"/>
          </w:rPr>
          <w:t xml:space="preserve"> indication</w:t>
        </w:r>
      </w:ins>
      <w:ins w:id="529" w:author="Haipeng HP1 Lei" w:date="2022-05-11T18:12:00Z">
        <w:r>
          <w:rPr>
            <w:rFonts w:eastAsia="KaiTi"/>
            <w:szCs w:val="20"/>
            <w:lang w:eastAsia="zh-CN"/>
          </w:rPr>
          <w:t xml:space="preserve"> </w:t>
        </w:r>
      </w:ins>
    </w:p>
    <w:p w14:paraId="55A19C9B" w14:textId="77777777" w:rsidR="00F26DB5" w:rsidRDefault="00E1091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30" w:author="Haipeng HP1 Lei" w:date="2022-05-11T09:35:00Z">
        <w:r>
          <w:rPr>
            <w:rFonts w:eastAsia="KaiTi"/>
            <w:szCs w:val="20"/>
            <w:lang w:eastAsia="zh-CN"/>
          </w:rPr>
          <w:t>or each sub-group</w:t>
        </w:r>
      </w:ins>
      <w:ins w:id="531" w:author="Haipeng HP1 Lei" w:date="2022-05-11T18:04:00Z">
        <w:r>
          <w:rPr>
            <w:rFonts w:eastAsia="KaiTi"/>
            <w:szCs w:val="20"/>
            <w:lang w:eastAsia="zh-CN"/>
          </w:rPr>
          <w:t xml:space="preserve"> comprising one or more co-scheduled cells</w:t>
        </w:r>
      </w:ins>
    </w:p>
    <w:p w14:paraId="3401C8B1" w14:textId="77777777" w:rsidR="00F26DB5" w:rsidRDefault="00E10919">
      <w:pPr>
        <w:pStyle w:val="a"/>
        <w:numPr>
          <w:ilvl w:val="0"/>
          <w:numId w:val="18"/>
        </w:numPr>
        <w:rPr>
          <w:ins w:id="532" w:author="Haipeng HP1 Lei" w:date="2022-05-11T18:04:00Z"/>
          <w:rFonts w:eastAsia="KaiTi"/>
          <w:szCs w:val="20"/>
          <w:lang w:eastAsia="zh-CN"/>
        </w:rPr>
      </w:pPr>
      <w:r>
        <w:rPr>
          <w:rFonts w:eastAsia="KaiTi"/>
          <w:szCs w:val="20"/>
          <w:lang w:eastAsia="zh-CN"/>
        </w:rPr>
        <w:t xml:space="preserve">Type-3 field: Common or separate to each of the co-scheduled cells </w:t>
      </w:r>
      <w:ins w:id="533"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34" w:author="Haipeng HP1 Lei" w:date="2022-05-11T09:31:00Z">
        <w:r>
          <w:rPr>
            <w:rFonts w:eastAsia="KaiTi"/>
            <w:szCs w:val="20"/>
            <w:lang w:eastAsia="zh-CN"/>
          </w:rPr>
          <w:t xml:space="preserve">explicit </w:t>
        </w:r>
      </w:ins>
      <w:r>
        <w:rPr>
          <w:rFonts w:eastAsia="KaiTi"/>
          <w:szCs w:val="20"/>
          <w:lang w:eastAsia="zh-CN"/>
        </w:rPr>
        <w:t>configuration</w:t>
      </w:r>
      <w:ins w:id="535" w:author="Haipeng HP1 Lei" w:date="2022-05-11T09:31:00Z">
        <w:r>
          <w:rPr>
            <w:rFonts w:eastAsia="KaiTi"/>
            <w:szCs w:val="20"/>
            <w:lang w:eastAsia="zh-CN"/>
          </w:rPr>
          <w:t xml:space="preserve"> or implicit</w:t>
        </w:r>
      </w:ins>
      <w:ins w:id="536" w:author="Haipeng HP1 Lei" w:date="2022-05-11T09:32:00Z">
        <w:r>
          <w:rPr>
            <w:rFonts w:eastAsia="KaiTi"/>
            <w:szCs w:val="20"/>
            <w:lang w:eastAsia="zh-CN"/>
          </w:rPr>
          <w:t xml:space="preserve"> condition (e.g.,</w:t>
        </w:r>
      </w:ins>
      <w:ins w:id="537" w:author="Haipeng HP1 Lei" w:date="2022-05-11T09:31:00Z">
        <w:r>
          <w:rPr>
            <w:rFonts w:eastAsia="KaiTi"/>
            <w:szCs w:val="20"/>
            <w:lang w:eastAsia="zh-CN"/>
          </w:rPr>
          <w:t xml:space="preserve"> intra or inter band CA, FR1 or FR2</w:t>
        </w:r>
      </w:ins>
      <w:ins w:id="538" w:author="Haipeng HP1 Lei" w:date="2022-05-11T09:32:00Z">
        <w:r>
          <w:rPr>
            <w:rFonts w:eastAsia="KaiTi"/>
            <w:szCs w:val="20"/>
            <w:lang w:eastAsia="zh-CN"/>
          </w:rPr>
          <w:t>)</w:t>
        </w:r>
      </w:ins>
      <w:ins w:id="539" w:author="Haipeng HP1 Lei" w:date="2022-05-11T09:31:00Z">
        <w:r>
          <w:rPr>
            <w:rFonts w:eastAsia="KaiTi"/>
            <w:szCs w:val="20"/>
            <w:lang w:eastAsia="zh-CN"/>
          </w:rPr>
          <w:t>.</w:t>
        </w:r>
      </w:ins>
    </w:p>
    <w:p w14:paraId="437CF4BC" w14:textId="77777777" w:rsidR="00F26DB5" w:rsidRDefault="00E10919">
      <w:pPr>
        <w:pStyle w:val="a"/>
        <w:numPr>
          <w:ilvl w:val="0"/>
          <w:numId w:val="18"/>
        </w:numPr>
        <w:rPr>
          <w:rFonts w:eastAsia="KaiTi"/>
          <w:szCs w:val="20"/>
          <w:lang w:eastAsia="zh-CN"/>
        </w:rPr>
      </w:pPr>
      <w:ins w:id="540" w:author="Haipeng HP1 Lei" w:date="2022-05-11T18:04:00Z">
        <w:r>
          <w:rPr>
            <w:color w:val="FF0000"/>
            <w:u w:val="single"/>
            <w:lang w:val="en-US" w:eastAsia="en-US"/>
          </w:rPr>
          <w:t>Other types are not precluded.</w:t>
        </w:r>
      </w:ins>
    </w:p>
    <w:p w14:paraId="2BC5A03F" w14:textId="77777777" w:rsidR="00F26DB5" w:rsidRDefault="00F26DB5">
      <w:pPr>
        <w:rPr>
          <w:lang w:eastAsia="en-US"/>
        </w:rPr>
      </w:pPr>
    </w:p>
    <w:p w14:paraId="57A16375" w14:textId="77777777" w:rsidR="00F26DB5" w:rsidRDefault="00F26DB5">
      <w:pPr>
        <w:rPr>
          <w:lang w:eastAsia="en-US"/>
        </w:rPr>
      </w:pPr>
    </w:p>
    <w:p w14:paraId="65715FC9"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E5BABC2" w14:textId="77777777">
        <w:tc>
          <w:tcPr>
            <w:tcW w:w="2009" w:type="dxa"/>
            <w:tcBorders>
              <w:top w:val="single" w:sz="4" w:space="0" w:color="auto"/>
              <w:left w:val="single" w:sz="4" w:space="0" w:color="auto"/>
              <w:bottom w:val="single" w:sz="4" w:space="0" w:color="auto"/>
              <w:right w:val="single" w:sz="4" w:space="0" w:color="auto"/>
            </w:tcBorders>
          </w:tcPr>
          <w:p w14:paraId="49748B85"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7193D91" w14:textId="77777777" w:rsidR="00F26DB5" w:rsidRDefault="00E10919">
            <w:pPr>
              <w:jc w:val="center"/>
              <w:rPr>
                <w:b/>
                <w:lang w:eastAsia="zh-CN"/>
              </w:rPr>
            </w:pPr>
            <w:r>
              <w:rPr>
                <w:b/>
                <w:lang w:eastAsia="zh-CN"/>
              </w:rPr>
              <w:t>Comment</w:t>
            </w:r>
          </w:p>
        </w:tc>
      </w:tr>
      <w:tr w:rsidR="00F26DB5" w14:paraId="102CCF20" w14:textId="77777777">
        <w:tc>
          <w:tcPr>
            <w:tcW w:w="2009" w:type="dxa"/>
            <w:tcBorders>
              <w:top w:val="single" w:sz="4" w:space="0" w:color="auto"/>
              <w:left w:val="single" w:sz="4" w:space="0" w:color="auto"/>
              <w:bottom w:val="single" w:sz="4" w:space="0" w:color="auto"/>
              <w:right w:val="single" w:sz="4" w:space="0" w:color="auto"/>
            </w:tcBorders>
          </w:tcPr>
          <w:p w14:paraId="5DD90146"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6912C56D" w14:textId="77777777" w:rsidR="00F26DB5" w:rsidRDefault="00E10919">
            <w:pPr>
              <w:jc w:val="left"/>
              <w:rPr>
                <w:bCs/>
                <w:lang w:eastAsia="zh-CN"/>
              </w:rPr>
            </w:pPr>
            <w:r>
              <w:rPr>
                <w:bCs/>
                <w:lang w:eastAsia="zh-CN"/>
              </w:rPr>
              <w:t>We are fine with proposal 3-1.</w:t>
            </w:r>
          </w:p>
        </w:tc>
      </w:tr>
      <w:tr w:rsidR="00F26DB5" w14:paraId="0021E589" w14:textId="77777777">
        <w:tc>
          <w:tcPr>
            <w:tcW w:w="2009" w:type="dxa"/>
            <w:tcBorders>
              <w:top w:val="single" w:sz="4" w:space="0" w:color="auto"/>
              <w:left w:val="single" w:sz="4" w:space="0" w:color="auto"/>
              <w:bottom w:val="single" w:sz="4" w:space="0" w:color="auto"/>
              <w:right w:val="single" w:sz="4" w:space="0" w:color="auto"/>
            </w:tcBorders>
          </w:tcPr>
          <w:p w14:paraId="2212C103"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4836762" w14:textId="77777777" w:rsidR="00F26DB5" w:rsidRDefault="00E10919">
            <w:pPr>
              <w:rPr>
                <w:bCs/>
                <w:lang w:eastAsia="zh-CN"/>
              </w:rPr>
            </w:pPr>
            <w:r>
              <w:rPr>
                <w:bCs/>
                <w:lang w:eastAsia="zh-CN"/>
              </w:rPr>
              <w:t>We are generally fine with the proposal, but think it may be better to separate Type-1 into</w:t>
            </w:r>
            <w:r>
              <w:rPr>
                <w:bCs/>
                <w:lang w:eastAsia="zh-CN"/>
              </w:rPr>
              <w:lastRenderedPageBreak/>
              <w:t xml:space="preserve"> two types, one for common information, and one for separate information via joint indication. We don’t need any additional work for the first type. But joint signaling design is needed for the second type.</w:t>
            </w:r>
          </w:p>
        </w:tc>
      </w:tr>
      <w:tr w:rsidR="00F26DB5" w14:paraId="62875132" w14:textId="77777777">
        <w:tc>
          <w:tcPr>
            <w:tcW w:w="2009" w:type="dxa"/>
            <w:tcBorders>
              <w:top w:val="single" w:sz="4" w:space="0" w:color="auto"/>
              <w:left w:val="single" w:sz="4" w:space="0" w:color="auto"/>
              <w:bottom w:val="single" w:sz="4" w:space="0" w:color="auto"/>
              <w:right w:val="single" w:sz="4" w:space="0" w:color="auto"/>
            </w:tcBorders>
          </w:tcPr>
          <w:p w14:paraId="2F6F5E76" w14:textId="77777777" w:rsidR="00F26DB5" w:rsidRDefault="00E10919">
            <w:pPr>
              <w:rPr>
                <w:bCs/>
                <w:lang w:eastAsia="zh-CN"/>
              </w:rPr>
            </w:pPr>
            <w:r>
              <w:rPr>
                <w:rFonts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5E87965B" w14:textId="77777777" w:rsidR="00F26DB5" w:rsidRDefault="00E10919">
            <w:pPr>
              <w:rPr>
                <w:bCs/>
              </w:rPr>
            </w:pPr>
            <w:r>
              <w:rPr>
                <w:bCs/>
              </w:rPr>
              <w:t>We suggest the following update on the P3-1 in above, to avoid confusion as well as to cover some other way.</w:t>
            </w:r>
          </w:p>
          <w:p w14:paraId="129FFFD9" w14:textId="77777777" w:rsidR="00F26DB5" w:rsidRDefault="00F26DB5">
            <w:pPr>
              <w:rPr>
                <w:bCs/>
              </w:rPr>
            </w:pPr>
          </w:p>
          <w:p w14:paraId="1F26D2B1" w14:textId="77777777" w:rsidR="00F26DB5" w:rsidRDefault="00E10919">
            <w:pPr>
              <w:pStyle w:val="a"/>
              <w:numPr>
                <w:ilvl w:val="0"/>
                <w:numId w:val="17"/>
              </w:numPr>
              <w:wordWrap/>
              <w:ind w:hanging="357"/>
              <w:rPr>
                <w:lang w:eastAsia="en-US"/>
              </w:rPr>
            </w:pPr>
            <w:r>
              <w:rPr>
                <w:lang w:eastAsia="en-US"/>
              </w:rPr>
              <w:t xml:space="preserve">For design of multi-cell scheduling DCI, </w:t>
            </w:r>
            <w:r>
              <w:rPr>
                <w:lang w:val="en-US" w:eastAsia="en-US"/>
              </w:rPr>
              <w:t xml:space="preserve">companies are encouraged to consider following types of DCI fields: </w:t>
            </w:r>
          </w:p>
          <w:p w14:paraId="2F6DA63F"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1 field: A single field indicating common information to all the co-scheduled cells or separate information to each of co-scheduled cells via joint indication </w:t>
            </w:r>
            <w:r>
              <w:rPr>
                <w:rFonts w:eastAsia="KaiTi"/>
                <w:color w:val="FF0000"/>
                <w:szCs w:val="20"/>
                <w:lang w:eastAsia="zh-CN"/>
              </w:rPr>
              <w:t>or an information to only one of co-scheduled cells</w:t>
            </w:r>
          </w:p>
          <w:p w14:paraId="1C8F7F7A"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2 field: Separate field for each of the co-scheduled cells </w:t>
            </w:r>
            <w:r>
              <w:rPr>
                <w:rFonts w:eastAsia="KaiTi"/>
                <w:strike/>
                <w:color w:val="FF0000"/>
                <w:szCs w:val="20"/>
                <w:lang w:eastAsia="zh-CN"/>
              </w:rPr>
              <w:t>or each sub-group comprising one or more co-scheduled cells</w:t>
            </w:r>
          </w:p>
          <w:p w14:paraId="481A34D3" w14:textId="77777777" w:rsidR="00F26DB5" w:rsidRDefault="00E10919">
            <w:pPr>
              <w:pStyle w:val="a"/>
              <w:numPr>
                <w:ilvl w:val="0"/>
                <w:numId w:val="18"/>
              </w:numPr>
              <w:wordWrap/>
              <w:ind w:hanging="357"/>
              <w:rPr>
                <w:rFonts w:eastAsia="KaiTi"/>
                <w:szCs w:val="20"/>
                <w:lang w:eastAsia="zh-CN"/>
              </w:rPr>
            </w:pPr>
            <w:r>
              <w:rPr>
                <w:rFonts w:eastAsia="KaiTi"/>
                <w:szCs w:val="20"/>
                <w:lang w:eastAsia="zh-CN"/>
              </w:rPr>
              <w:t xml:space="preserve">Type-3 field: </w:t>
            </w:r>
            <w:r>
              <w:rPr>
                <w:rFonts w:eastAsia="KaiTi"/>
                <w:color w:val="FF0000"/>
                <w:szCs w:val="20"/>
                <w:lang w:eastAsia="zh-CN"/>
              </w:rPr>
              <w:t xml:space="preserve">Type-1 field or Type-2 field for all of the scheduled cells schedulable by multi-cell scheduling DCI or per sub-group of the scheduled cells or per set of co-scheduled cells scheduled by same DCI </w:t>
            </w:r>
            <w:r>
              <w:rPr>
                <w:rFonts w:eastAsia="KaiTi"/>
                <w:strike/>
                <w:color w:val="FF0000"/>
                <w:szCs w:val="20"/>
                <w:lang w:eastAsia="zh-CN"/>
              </w:rPr>
              <w:t>Common or separate to each of the co-scheduled cells or separate to each sub-group</w:t>
            </w:r>
            <w:r>
              <w:rPr>
                <w:rFonts w:eastAsia="KaiTi"/>
                <w:szCs w:val="20"/>
                <w:lang w:eastAsia="zh-CN"/>
              </w:rPr>
              <w:t xml:space="preserve"> dependent on explicit configuration or implicit condition (e.g., intra or inter band CA, FR1 or FR2).</w:t>
            </w:r>
          </w:p>
          <w:p w14:paraId="306963C3" w14:textId="77777777" w:rsidR="00F26DB5" w:rsidRDefault="00E10919">
            <w:pPr>
              <w:pStyle w:val="a"/>
              <w:numPr>
                <w:ilvl w:val="0"/>
                <w:numId w:val="18"/>
              </w:numPr>
              <w:wordWrap/>
              <w:ind w:hanging="357"/>
              <w:rPr>
                <w:rFonts w:eastAsia="KaiTi"/>
                <w:szCs w:val="20"/>
                <w:lang w:eastAsia="zh-CN"/>
              </w:rPr>
            </w:pPr>
            <w:r>
              <w:rPr>
                <w:lang w:val="en-US" w:eastAsia="en-US"/>
              </w:rPr>
              <w:t>Other types are not precluded.</w:t>
            </w:r>
          </w:p>
          <w:p w14:paraId="5624F2E6" w14:textId="77777777" w:rsidR="00F26DB5" w:rsidRDefault="00F26DB5">
            <w:pPr>
              <w:rPr>
                <w:bCs/>
                <w:lang w:eastAsia="zh-CN"/>
              </w:rPr>
            </w:pPr>
          </w:p>
        </w:tc>
      </w:tr>
      <w:tr w:rsidR="00F26DB5" w14:paraId="59367794" w14:textId="77777777">
        <w:tc>
          <w:tcPr>
            <w:tcW w:w="2009" w:type="dxa"/>
            <w:tcBorders>
              <w:top w:val="single" w:sz="4" w:space="0" w:color="auto"/>
              <w:left w:val="single" w:sz="4" w:space="0" w:color="auto"/>
              <w:bottom w:val="single" w:sz="4" w:space="0" w:color="auto"/>
              <w:right w:val="single" w:sz="4" w:space="0" w:color="auto"/>
            </w:tcBorders>
          </w:tcPr>
          <w:p w14:paraId="7C42DDBA"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2C411E5C" w14:textId="77777777" w:rsidR="00F26DB5" w:rsidRDefault="00E10919">
            <w:pPr>
              <w:rPr>
                <w:rFonts w:eastAsia="MS Mincho"/>
                <w:bCs/>
                <w:lang w:eastAsia="ja-JP"/>
              </w:rPr>
            </w:pPr>
            <w:r>
              <w:rPr>
                <w:rFonts w:eastAsia="MS Mincho"/>
                <w:bCs/>
                <w:lang w:eastAsia="ja-JP"/>
              </w:rPr>
              <w:t>Support this FL proposal.</w:t>
            </w:r>
          </w:p>
        </w:tc>
      </w:tr>
      <w:tr w:rsidR="00F26DB5" w14:paraId="6B59520E" w14:textId="77777777">
        <w:tc>
          <w:tcPr>
            <w:tcW w:w="2009" w:type="dxa"/>
          </w:tcPr>
          <w:p w14:paraId="19963F89" w14:textId="77777777" w:rsidR="00F26DB5" w:rsidRDefault="00E10919">
            <w:pPr>
              <w:jc w:val="left"/>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Pr>
          <w:p w14:paraId="34102B49" w14:textId="77777777" w:rsidR="00F26DB5" w:rsidRDefault="00E10919">
            <w:pPr>
              <w:jc w:val="left"/>
              <w:rPr>
                <w:rFonts w:eastAsiaTheme="minorEastAsia"/>
                <w:bCs/>
                <w:lang w:eastAsia="zh-CN"/>
              </w:rPr>
            </w:pPr>
            <w:r>
              <w:rPr>
                <w:rFonts w:eastAsiaTheme="minorEastAsia"/>
                <w:bCs/>
                <w:lang w:eastAsia="zh-CN"/>
              </w:rPr>
              <w:t>Fine</w:t>
            </w:r>
          </w:p>
        </w:tc>
      </w:tr>
      <w:tr w:rsidR="00F26DB5" w14:paraId="306ACFAA" w14:textId="77777777">
        <w:tc>
          <w:tcPr>
            <w:tcW w:w="2009" w:type="dxa"/>
          </w:tcPr>
          <w:p w14:paraId="5CADC850" w14:textId="77777777" w:rsidR="00F26DB5" w:rsidRDefault="00E10919">
            <w:pPr>
              <w:jc w:val="left"/>
              <w:rPr>
                <w:bCs/>
                <w:lang w:eastAsia="zh-CN"/>
              </w:rPr>
            </w:pPr>
            <w:r>
              <w:rPr>
                <w:bCs/>
                <w:lang w:eastAsia="zh-CN"/>
              </w:rPr>
              <w:t>Intel</w:t>
            </w:r>
          </w:p>
        </w:tc>
        <w:tc>
          <w:tcPr>
            <w:tcW w:w="7353" w:type="dxa"/>
          </w:tcPr>
          <w:p w14:paraId="11EA8E31" w14:textId="77777777" w:rsidR="00F26DB5" w:rsidRDefault="00E10919">
            <w:pPr>
              <w:rPr>
                <w:bCs/>
                <w:lang w:eastAsia="zh-CN"/>
              </w:rPr>
            </w:pPr>
            <w:r>
              <w:rPr>
                <w:bCs/>
                <w:lang w:eastAsia="zh-CN"/>
              </w:rPr>
              <w:t xml:space="preserve">We are fine with the proposal in general. We may need further discussion how to differentiate common or independent field in the DCI. </w:t>
            </w:r>
          </w:p>
          <w:p w14:paraId="6E5D9B34" w14:textId="77777777" w:rsidR="00F26DB5" w:rsidRDefault="00E10919">
            <w:pPr>
              <w:rPr>
                <w:bCs/>
                <w:lang w:eastAsia="zh-CN"/>
              </w:rPr>
            </w:pPr>
            <w:r>
              <w:rPr>
                <w:bCs/>
                <w:lang w:eastAsia="zh-CN"/>
              </w:rPr>
              <w:t>For Type- 3 field, suggest the following update:</w:t>
            </w:r>
          </w:p>
          <w:p w14:paraId="18181CF1" w14:textId="77777777" w:rsidR="00F26DB5" w:rsidRDefault="00E10919">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or </w:t>
            </w:r>
            <w:r>
              <w:rPr>
                <w:rFonts w:eastAsia="KaiTi"/>
                <w:strike/>
                <w:color w:val="FF0000"/>
                <w:szCs w:val="20"/>
                <w:lang w:eastAsia="zh-CN"/>
              </w:rPr>
              <w:t>separate</w:t>
            </w:r>
            <w:r>
              <w:rPr>
                <w:rFonts w:eastAsia="KaiTi"/>
                <w:color w:val="FF0000"/>
                <w:szCs w:val="20"/>
                <w:lang w:eastAsia="zh-CN"/>
              </w:rPr>
              <w:t xml:space="preserve"> </w:t>
            </w:r>
            <w:r>
              <w:rPr>
                <w:rFonts w:eastAsia="KaiTi"/>
                <w:szCs w:val="20"/>
                <w:lang w:eastAsia="zh-CN"/>
              </w:rPr>
              <w:t xml:space="preserve">to each sub-group </w:t>
            </w:r>
          </w:p>
          <w:p w14:paraId="701B178C" w14:textId="77777777" w:rsidR="00F26DB5" w:rsidRDefault="00E10919">
            <w:pPr>
              <w:pStyle w:val="a"/>
              <w:numPr>
                <w:ilvl w:val="1"/>
                <w:numId w:val="18"/>
              </w:numPr>
              <w:rPr>
                <w:rFonts w:eastAsia="KaiTi"/>
                <w:szCs w:val="20"/>
                <w:lang w:eastAsia="zh-CN"/>
              </w:rPr>
            </w:pPr>
            <w:r>
              <w:rPr>
                <w:rFonts w:eastAsia="KaiTi"/>
                <w:color w:val="FF0000"/>
                <w:szCs w:val="20"/>
                <w:u w:val="single"/>
                <w:lang w:eastAsia="zh-CN"/>
              </w:rPr>
              <w:t>FFS, whether it is</w:t>
            </w:r>
            <w:r>
              <w:rPr>
                <w:rFonts w:eastAsia="KaiTi"/>
                <w:color w:val="FF0000"/>
                <w:szCs w:val="20"/>
                <w:lang w:eastAsia="zh-CN"/>
              </w:rPr>
              <w:t xml:space="preserve"> </w:t>
            </w:r>
            <w:r>
              <w:rPr>
                <w:rFonts w:eastAsia="KaiTi"/>
                <w:szCs w:val="20"/>
                <w:lang w:eastAsia="zh-CN"/>
              </w:rPr>
              <w:t>dependent on explicit configuration or implicit condition (e.g., intra or inter band CA, FR1 or FR2)</w:t>
            </w:r>
          </w:p>
          <w:p w14:paraId="5A63596F" w14:textId="77777777" w:rsidR="00F26DB5" w:rsidRDefault="00F26DB5">
            <w:pPr>
              <w:jc w:val="left"/>
              <w:rPr>
                <w:bCs/>
                <w:lang w:eastAsia="zh-CN"/>
              </w:rPr>
            </w:pPr>
          </w:p>
        </w:tc>
      </w:tr>
      <w:tr w:rsidR="00F26DB5" w14:paraId="5753DD5D" w14:textId="77777777">
        <w:tc>
          <w:tcPr>
            <w:tcW w:w="2009" w:type="dxa"/>
          </w:tcPr>
          <w:p w14:paraId="0CAD8C85" w14:textId="77777777" w:rsidR="00F26DB5" w:rsidRDefault="00E10919">
            <w:pPr>
              <w:jc w:val="left"/>
              <w:rPr>
                <w:bCs/>
                <w:lang w:eastAsia="zh-CN"/>
              </w:rPr>
            </w:pPr>
            <w:r>
              <w:rPr>
                <w:bCs/>
                <w:lang w:eastAsia="zh-CN"/>
              </w:rPr>
              <w:t>Ericsson2</w:t>
            </w:r>
          </w:p>
        </w:tc>
        <w:tc>
          <w:tcPr>
            <w:tcW w:w="7353" w:type="dxa"/>
          </w:tcPr>
          <w:p w14:paraId="78F48309" w14:textId="77777777" w:rsidR="00F26DB5" w:rsidRDefault="00E10919">
            <w:pPr>
              <w:jc w:val="left"/>
              <w:rPr>
                <w:bCs/>
                <w:lang w:eastAsia="zh-CN"/>
              </w:rPr>
            </w:pPr>
            <w:r>
              <w:rPr>
                <w:bCs/>
                <w:lang w:eastAsia="zh-CN"/>
              </w:rPr>
              <w:t>OK.</w:t>
            </w:r>
          </w:p>
        </w:tc>
      </w:tr>
      <w:tr w:rsidR="00F26DB5" w14:paraId="35669242" w14:textId="77777777">
        <w:tc>
          <w:tcPr>
            <w:tcW w:w="2009" w:type="dxa"/>
          </w:tcPr>
          <w:p w14:paraId="4760249B"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E6936C2" w14:textId="77777777" w:rsidR="00F26DB5" w:rsidRDefault="00E10919">
            <w:pPr>
              <w:pStyle w:val="a7"/>
              <w:rPr>
                <w:bCs/>
                <w:lang w:val="en-US" w:eastAsia="zh-CN"/>
              </w:rPr>
            </w:pPr>
            <w:r>
              <w:rPr>
                <w:rFonts w:eastAsia="PMingLiU" w:hint="eastAsia"/>
                <w:bCs/>
                <w:lang w:eastAsia="zh-TW"/>
              </w:rPr>
              <w:t>W</w:t>
            </w:r>
            <w:r>
              <w:rPr>
                <w:rFonts w:eastAsia="PMingLiU"/>
                <w:bCs/>
                <w:lang w:eastAsia="zh-TW"/>
              </w:rPr>
              <w:t>e are fine with the FL proposal</w:t>
            </w:r>
          </w:p>
        </w:tc>
      </w:tr>
      <w:tr w:rsidR="00F26DB5" w14:paraId="43EAFEF1" w14:textId="77777777">
        <w:tc>
          <w:tcPr>
            <w:tcW w:w="2009" w:type="dxa"/>
          </w:tcPr>
          <w:p w14:paraId="3B05C964" w14:textId="77777777" w:rsidR="00F26DB5" w:rsidRDefault="00E10919">
            <w:pPr>
              <w:rPr>
                <w:rFonts w:eastAsia="PMingLiU"/>
                <w:bCs/>
                <w:lang w:eastAsia="zh-TW"/>
              </w:rPr>
            </w:pPr>
            <w:r>
              <w:rPr>
                <w:bCs/>
                <w:lang w:eastAsia="zh-CN"/>
              </w:rPr>
              <w:t>Moderator</w:t>
            </w:r>
          </w:p>
        </w:tc>
        <w:tc>
          <w:tcPr>
            <w:tcW w:w="7353" w:type="dxa"/>
          </w:tcPr>
          <w:p w14:paraId="680BCBE1" w14:textId="77777777" w:rsidR="00F26DB5" w:rsidRDefault="00E10919">
            <w:pPr>
              <w:wordWrap/>
              <w:jc w:val="left"/>
              <w:rPr>
                <w:bCs/>
                <w:lang w:eastAsia="zh-CN"/>
              </w:rPr>
            </w:pPr>
            <w:r>
              <w:rPr>
                <w:bCs/>
                <w:lang w:eastAsia="zh-CN"/>
              </w:rPr>
              <w:t>@Apple: I think current definition of Type-1 field cover both cases as you mentioned: common information to all the co-scheduled cells or separate information to each of co-scheduled cells via joint indication. It may be a bit redundant if we say Type-1A common information for all the co-scheduled cells and Type-1B separate information to each of co-scheduled cells via joint indication. If majority companies are OK with it, I am fine.</w:t>
            </w:r>
          </w:p>
          <w:p w14:paraId="27996CAD" w14:textId="77777777" w:rsidR="00F26DB5" w:rsidRDefault="00F26DB5">
            <w:pPr>
              <w:pStyle w:val="a7"/>
              <w:rPr>
                <w:rFonts w:eastAsia="PMingLiU"/>
                <w:bCs/>
                <w:lang w:eastAsia="zh-TW"/>
              </w:rPr>
            </w:pPr>
          </w:p>
        </w:tc>
      </w:tr>
      <w:tr w:rsidR="00F26DB5" w14:paraId="16061EE7" w14:textId="77777777">
        <w:tc>
          <w:tcPr>
            <w:tcW w:w="2009" w:type="dxa"/>
          </w:tcPr>
          <w:p w14:paraId="29433214" w14:textId="77777777" w:rsidR="00F26DB5" w:rsidRDefault="00E10919">
            <w:pPr>
              <w:jc w:val="left"/>
              <w:rPr>
                <w:bCs/>
                <w:lang w:eastAsia="zh-CN"/>
              </w:rPr>
            </w:pPr>
            <w:r>
              <w:rPr>
                <w:bCs/>
                <w:lang w:val="en-US" w:eastAsia="zh-CN"/>
              </w:rPr>
              <w:t>CMCC</w:t>
            </w:r>
          </w:p>
        </w:tc>
        <w:tc>
          <w:tcPr>
            <w:tcW w:w="7353" w:type="dxa"/>
          </w:tcPr>
          <w:p w14:paraId="11E4EA88" w14:textId="77777777" w:rsidR="00F26DB5" w:rsidRDefault="00E10919">
            <w:pPr>
              <w:jc w:val="left"/>
              <w:rPr>
                <w:rFonts w:eastAsia="PMingLiU"/>
                <w:bCs/>
                <w:lang w:eastAsia="zh-TW"/>
              </w:rPr>
            </w:pPr>
            <w:r>
              <w:rPr>
                <w:bCs/>
                <w:lang w:val="en-US" w:eastAsia="zh-CN"/>
              </w:rPr>
              <w:t>We are generally fine with the proposal.</w:t>
            </w:r>
          </w:p>
        </w:tc>
      </w:tr>
      <w:tr w:rsidR="00F26DB5" w14:paraId="5B57C3B5" w14:textId="77777777">
        <w:tc>
          <w:tcPr>
            <w:tcW w:w="2009" w:type="dxa"/>
          </w:tcPr>
          <w:p w14:paraId="03DC3FF1"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338DA09F"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321934D8" w14:textId="77777777">
        <w:tc>
          <w:tcPr>
            <w:tcW w:w="2009" w:type="dxa"/>
          </w:tcPr>
          <w:p w14:paraId="50FBEFB0"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6C271338" w14:textId="77777777" w:rsidR="00F26DB5" w:rsidRDefault="00E10919">
            <w:pPr>
              <w:jc w:val="left"/>
              <w:rPr>
                <w:rFonts w:eastAsiaTheme="minorEastAsia"/>
                <w:bCs/>
                <w:lang w:val="en-US" w:eastAsia="zh-CN"/>
              </w:rPr>
            </w:pPr>
            <w:r>
              <w:rPr>
                <w:bCs/>
                <w:lang w:val="en-US" w:eastAsia="zh-CN"/>
              </w:rPr>
              <w:t>OK with the proposal.</w:t>
            </w:r>
          </w:p>
        </w:tc>
      </w:tr>
      <w:tr w:rsidR="00F26DB5" w14:paraId="00C227E7" w14:textId="77777777">
        <w:tc>
          <w:tcPr>
            <w:tcW w:w="2009" w:type="dxa"/>
          </w:tcPr>
          <w:p w14:paraId="0C0D12B8"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6C93E4EC" w14:textId="77777777" w:rsidR="00F26DB5" w:rsidRDefault="00E10919">
            <w:pPr>
              <w:jc w:val="left"/>
              <w:rPr>
                <w:bCs/>
                <w:lang w:val="en-US" w:eastAsia="zh-CN"/>
              </w:rPr>
            </w:pPr>
            <w:r>
              <w:rPr>
                <w:rFonts w:eastAsia="MS Mincho" w:hint="eastAsia"/>
                <w:bCs/>
                <w:lang w:val="en-US" w:eastAsia="ja-JP"/>
              </w:rPr>
              <w:t>W</w:t>
            </w:r>
            <w:r>
              <w:rPr>
                <w:rFonts w:eastAsia="MS Mincho"/>
                <w:bCs/>
                <w:lang w:val="en-US" w:eastAsia="ja-JP"/>
              </w:rPr>
              <w:t>e agree with Apple that common indication and joint indication should be separated. They are quite different.</w:t>
            </w:r>
          </w:p>
        </w:tc>
      </w:tr>
      <w:tr w:rsidR="00F26DB5" w14:paraId="2E202F83" w14:textId="77777777">
        <w:tc>
          <w:tcPr>
            <w:tcW w:w="2009" w:type="dxa"/>
          </w:tcPr>
          <w:p w14:paraId="33816744"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066364D7"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4ED8AE04" w14:textId="77777777">
        <w:tc>
          <w:tcPr>
            <w:tcW w:w="2009" w:type="dxa"/>
          </w:tcPr>
          <w:p w14:paraId="23CB748B" w14:textId="77777777" w:rsidR="00F26DB5" w:rsidRDefault="00E10919">
            <w:pPr>
              <w:rPr>
                <w:bCs/>
                <w:lang w:val="en-US" w:eastAsia="zh-CN"/>
              </w:rPr>
            </w:pPr>
            <w:r>
              <w:rPr>
                <w:bCs/>
                <w:lang w:val="en-US" w:eastAsia="zh-CN"/>
              </w:rPr>
              <w:t>ZTE</w:t>
            </w:r>
          </w:p>
        </w:tc>
        <w:tc>
          <w:tcPr>
            <w:tcW w:w="7353" w:type="dxa"/>
          </w:tcPr>
          <w:p w14:paraId="4F42C050" w14:textId="77777777" w:rsidR="00F26DB5" w:rsidRDefault="00E10919">
            <w:pPr>
              <w:rPr>
                <w:bCs/>
                <w:lang w:val="en-US" w:eastAsia="zh-CN"/>
              </w:rPr>
            </w:pPr>
            <w:r>
              <w:rPr>
                <w:bCs/>
                <w:lang w:val="en-US" w:eastAsia="zh-CN"/>
              </w:rPr>
              <w:t>We are fine with this proposal.</w:t>
            </w:r>
          </w:p>
        </w:tc>
      </w:tr>
      <w:tr w:rsidR="000E44C7" w:rsidRPr="001006A7" w14:paraId="72D4FF33" w14:textId="77777777" w:rsidTr="000E44C7">
        <w:tc>
          <w:tcPr>
            <w:tcW w:w="2009" w:type="dxa"/>
          </w:tcPr>
          <w:p w14:paraId="6AD00C25" w14:textId="77777777" w:rsidR="000E44C7" w:rsidRDefault="000E44C7" w:rsidP="009821DC">
            <w:pPr>
              <w:rPr>
                <w:bCs/>
                <w:lang w:eastAsia="zh-CN"/>
              </w:rPr>
            </w:pPr>
            <w:r>
              <w:rPr>
                <w:rFonts w:hint="eastAsia"/>
                <w:bCs/>
              </w:rPr>
              <w:t>LG</w:t>
            </w:r>
          </w:p>
        </w:tc>
        <w:tc>
          <w:tcPr>
            <w:tcW w:w="7353" w:type="dxa"/>
          </w:tcPr>
          <w:p w14:paraId="4A6EE997" w14:textId="77777777" w:rsidR="000E44C7" w:rsidRDefault="000E44C7" w:rsidP="009821DC">
            <w:pPr>
              <w:rPr>
                <w:bCs/>
              </w:rPr>
            </w:pPr>
            <w:r>
              <w:rPr>
                <w:bCs/>
              </w:rPr>
              <w:t>As we commented earlier, Type-1 field needs to be updated as the following, with consideration of some special DCI field such as CSI request, SRS request, UL DAI, and so on.</w:t>
            </w:r>
          </w:p>
          <w:p w14:paraId="1C043354" w14:textId="77777777" w:rsidR="000E44C7" w:rsidRDefault="000E44C7" w:rsidP="009821DC">
            <w:pPr>
              <w:rPr>
                <w:bCs/>
              </w:rPr>
            </w:pPr>
          </w:p>
          <w:p w14:paraId="6831DF73" w14:textId="77777777" w:rsidR="000E44C7" w:rsidRPr="00C950A2" w:rsidRDefault="000E44C7" w:rsidP="009821DC">
            <w:pPr>
              <w:pStyle w:val="a"/>
              <w:numPr>
                <w:ilvl w:val="0"/>
                <w:numId w:val="18"/>
              </w:numPr>
              <w:wordWrap/>
              <w:ind w:hanging="357"/>
              <w:rPr>
                <w:rFonts w:eastAsia="KaiTi"/>
                <w:szCs w:val="20"/>
                <w:lang w:eastAsia="zh-CN"/>
              </w:rPr>
            </w:pPr>
            <w:r w:rsidRPr="00C950A2">
              <w:rPr>
                <w:rFonts w:eastAsia="KaiTi"/>
                <w:szCs w:val="20"/>
                <w:lang w:eastAsia="zh-CN"/>
              </w:rPr>
              <w:lastRenderedPageBreak/>
              <w:t xml:space="preserve">Type-1 field: A single field indicating common information to all the co-scheduled cells or separate information to each of co-scheduled cells via joint indication </w:t>
            </w:r>
            <w:r w:rsidRPr="00C950A2">
              <w:rPr>
                <w:rFonts w:eastAsia="KaiTi"/>
                <w:color w:val="FF0000"/>
                <w:szCs w:val="20"/>
                <w:lang w:eastAsia="zh-CN"/>
              </w:rPr>
              <w:t>or an information to only one of co-scheduled cells</w:t>
            </w:r>
          </w:p>
          <w:p w14:paraId="5C5638FC" w14:textId="77777777" w:rsidR="000E44C7" w:rsidRPr="001006A7" w:rsidRDefault="000E44C7" w:rsidP="009821DC">
            <w:pPr>
              <w:rPr>
                <w:rFonts w:eastAsiaTheme="minorEastAsia"/>
                <w:bCs/>
                <w:lang w:eastAsia="zh-CN"/>
              </w:rPr>
            </w:pPr>
          </w:p>
        </w:tc>
      </w:tr>
      <w:tr w:rsidR="00B623C1" w:rsidRPr="001006A7" w14:paraId="685A1F40" w14:textId="77777777" w:rsidTr="000E44C7">
        <w:tc>
          <w:tcPr>
            <w:tcW w:w="2009" w:type="dxa"/>
          </w:tcPr>
          <w:p w14:paraId="0E60334D" w14:textId="2C9B073E" w:rsidR="00B623C1" w:rsidRPr="00B623C1" w:rsidRDefault="00B623C1" w:rsidP="009821DC">
            <w:pPr>
              <w:rPr>
                <w:rFonts w:eastAsiaTheme="minorEastAsia"/>
                <w:bCs/>
                <w:lang w:eastAsia="zh-CN"/>
              </w:rPr>
            </w:pPr>
            <w:r>
              <w:rPr>
                <w:rFonts w:eastAsiaTheme="minorEastAsia" w:hint="eastAsia"/>
                <w:bCs/>
                <w:lang w:eastAsia="zh-CN"/>
              </w:rPr>
              <w:lastRenderedPageBreak/>
              <w:t>H</w:t>
            </w:r>
            <w:r>
              <w:rPr>
                <w:rFonts w:eastAsiaTheme="minorEastAsia"/>
                <w:bCs/>
                <w:lang w:eastAsia="zh-CN"/>
              </w:rPr>
              <w:t>uawei, HiSilicon</w:t>
            </w:r>
          </w:p>
        </w:tc>
        <w:tc>
          <w:tcPr>
            <w:tcW w:w="7353" w:type="dxa"/>
          </w:tcPr>
          <w:p w14:paraId="1B9CC5BA" w14:textId="6A67C23C" w:rsidR="00B623C1" w:rsidRPr="00B623C1" w:rsidRDefault="00B623C1"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3F362A" w:rsidRPr="001006A7" w14:paraId="316E069D" w14:textId="77777777" w:rsidTr="000E44C7">
        <w:tc>
          <w:tcPr>
            <w:tcW w:w="2009" w:type="dxa"/>
          </w:tcPr>
          <w:p w14:paraId="1D68154F" w14:textId="1D3F831A" w:rsidR="003F362A" w:rsidRDefault="003F362A" w:rsidP="003F362A">
            <w:pPr>
              <w:rPr>
                <w:rFonts w:eastAsiaTheme="minorEastAsia"/>
                <w:bCs/>
                <w:lang w:eastAsia="zh-CN"/>
              </w:rPr>
            </w:pPr>
            <w:r>
              <w:rPr>
                <w:rFonts w:eastAsiaTheme="minorEastAsia"/>
                <w:bCs/>
                <w:lang w:eastAsia="zh-CN"/>
              </w:rPr>
              <w:t>Samsung3</w:t>
            </w:r>
          </w:p>
        </w:tc>
        <w:tc>
          <w:tcPr>
            <w:tcW w:w="7353" w:type="dxa"/>
          </w:tcPr>
          <w:p w14:paraId="00420C8E" w14:textId="77777777" w:rsidR="003F362A" w:rsidRDefault="003F362A" w:rsidP="003F362A">
            <w:pPr>
              <w:rPr>
                <w:rFonts w:eastAsiaTheme="minorEastAsia"/>
                <w:bCs/>
                <w:lang w:eastAsia="zh-CN"/>
              </w:rPr>
            </w:pPr>
            <w:r>
              <w:rPr>
                <w:rFonts w:eastAsiaTheme="minorEastAsia"/>
                <w:bCs/>
                <w:lang w:eastAsia="zh-CN"/>
              </w:rPr>
              <w:t xml:space="preserve">We think differential indication can be beneficial, at least for MCS, to significantly save DCI overhead, so suggest the following </w:t>
            </w:r>
            <w:r w:rsidRPr="00401C5D">
              <w:rPr>
                <w:rFonts w:eastAsiaTheme="minorEastAsia"/>
                <w:bCs/>
                <w:color w:val="00B050"/>
                <w:lang w:eastAsia="zh-CN"/>
              </w:rPr>
              <w:t>modification</w:t>
            </w:r>
            <w:r>
              <w:rPr>
                <w:rFonts w:eastAsiaTheme="minorEastAsia"/>
                <w:bCs/>
                <w:lang w:eastAsia="zh-CN"/>
              </w:rPr>
              <w:t>:</w:t>
            </w:r>
          </w:p>
          <w:p w14:paraId="00E850B2" w14:textId="77777777" w:rsidR="003F362A" w:rsidRDefault="003F362A" w:rsidP="003F362A">
            <w:pPr>
              <w:rPr>
                <w:rFonts w:eastAsiaTheme="minorEastAsia"/>
                <w:bCs/>
                <w:lang w:eastAsia="zh-CN"/>
              </w:rPr>
            </w:pPr>
          </w:p>
          <w:p w14:paraId="6B6C7D7A" w14:textId="77777777" w:rsidR="003F362A" w:rsidRDefault="003F362A" w:rsidP="003F362A">
            <w:pPr>
              <w:pStyle w:val="a"/>
              <w:numPr>
                <w:ilvl w:val="0"/>
                <w:numId w:val="18"/>
              </w:numPr>
              <w:rPr>
                <w:rFonts w:eastAsia="KaiTi"/>
                <w:szCs w:val="20"/>
                <w:lang w:eastAsia="zh-CN"/>
              </w:rPr>
            </w:pPr>
            <w:r>
              <w:rPr>
                <w:rFonts w:eastAsia="KaiTi"/>
                <w:szCs w:val="20"/>
                <w:lang w:eastAsia="zh-CN"/>
              </w:rPr>
              <w:t>Type-2 field: Separate field</w:t>
            </w:r>
            <w:r w:rsidRPr="00401C5D">
              <w:rPr>
                <w:rFonts w:eastAsia="KaiTi"/>
                <w:color w:val="00B050"/>
                <w:szCs w:val="20"/>
                <w:lang w:eastAsia="zh-CN"/>
              </w:rPr>
              <w:t>, including differential indication,</w:t>
            </w:r>
            <w:r>
              <w:rPr>
                <w:rFonts w:eastAsia="KaiTi"/>
                <w:szCs w:val="20"/>
                <w:lang w:eastAsia="zh-CN"/>
              </w:rPr>
              <w:t xml:space="preserve"> for each of the co-scheduled cells </w:t>
            </w:r>
            <w:ins w:id="541" w:author="Haipeng HP1 Lei" w:date="2022-05-11T09:35:00Z">
              <w:r>
                <w:rPr>
                  <w:rFonts w:eastAsia="KaiTi"/>
                  <w:szCs w:val="20"/>
                  <w:lang w:eastAsia="zh-CN"/>
                </w:rPr>
                <w:t>or each sub-group</w:t>
              </w:r>
            </w:ins>
            <w:ins w:id="542" w:author="Haipeng HP1 Lei" w:date="2022-05-11T18:04:00Z">
              <w:r>
                <w:rPr>
                  <w:rFonts w:eastAsia="KaiTi"/>
                  <w:szCs w:val="20"/>
                  <w:lang w:eastAsia="zh-CN"/>
                </w:rPr>
                <w:t xml:space="preserve"> comprising one or more co-scheduled cells</w:t>
              </w:r>
            </w:ins>
          </w:p>
          <w:p w14:paraId="256A3212" w14:textId="77777777" w:rsidR="003F362A" w:rsidRDefault="003F362A" w:rsidP="003F362A">
            <w:pPr>
              <w:rPr>
                <w:rFonts w:eastAsiaTheme="minorEastAsia"/>
                <w:bCs/>
                <w:lang w:eastAsia="zh-CN"/>
              </w:rPr>
            </w:pPr>
          </w:p>
          <w:p w14:paraId="3D06300C" w14:textId="62BCBF45" w:rsidR="00CE66B5" w:rsidRDefault="00CE66B5" w:rsidP="003F362A">
            <w:pPr>
              <w:rPr>
                <w:rFonts w:eastAsiaTheme="minorEastAsia"/>
                <w:bCs/>
                <w:lang w:eastAsia="zh-CN"/>
              </w:rPr>
            </w:pPr>
            <w:r>
              <w:rPr>
                <w:rFonts w:eastAsiaTheme="minorEastAsia"/>
                <w:bCs/>
                <w:lang w:eastAsia="zh-CN"/>
              </w:rPr>
              <w:t xml:space="preserve">Also, benefits of configuring sub-groups are not clear yet, so maybe can be captured as FFS. </w:t>
            </w:r>
          </w:p>
        </w:tc>
      </w:tr>
      <w:tr w:rsidR="00C44649" w:rsidRPr="001006A7" w14:paraId="4E158444" w14:textId="77777777" w:rsidTr="000E44C7">
        <w:tc>
          <w:tcPr>
            <w:tcW w:w="2009" w:type="dxa"/>
          </w:tcPr>
          <w:p w14:paraId="5B5E5F8D" w14:textId="7C4EB5ED" w:rsidR="00C44649" w:rsidRDefault="00C44649" w:rsidP="00C44649">
            <w:pPr>
              <w:rPr>
                <w:rFonts w:eastAsiaTheme="minorEastAsia"/>
                <w:bCs/>
                <w:lang w:eastAsia="zh-CN"/>
              </w:rPr>
            </w:pPr>
            <w:r>
              <w:rPr>
                <w:rFonts w:eastAsiaTheme="minorEastAsia"/>
                <w:bCs/>
                <w:lang w:eastAsia="zh-CN"/>
              </w:rPr>
              <w:t>Moderator2</w:t>
            </w:r>
          </w:p>
        </w:tc>
        <w:tc>
          <w:tcPr>
            <w:tcW w:w="7353" w:type="dxa"/>
          </w:tcPr>
          <w:p w14:paraId="72A62CB9" w14:textId="77777777" w:rsidR="00C44649" w:rsidRDefault="00C44649" w:rsidP="00C44649">
            <w:pPr>
              <w:rPr>
                <w:rFonts w:eastAsiaTheme="minorEastAsia"/>
                <w:bCs/>
                <w:lang w:eastAsia="zh-CN"/>
              </w:rPr>
            </w:pPr>
            <w:r>
              <w:rPr>
                <w:rFonts w:eastAsiaTheme="minorEastAsia"/>
                <w:bCs/>
                <w:lang w:eastAsia="zh-CN"/>
              </w:rPr>
              <w:t>@LG: OK to add it.</w:t>
            </w:r>
          </w:p>
          <w:p w14:paraId="6C0E9723" w14:textId="77777777" w:rsidR="00C44649" w:rsidRDefault="00C44649" w:rsidP="00C44649">
            <w:pPr>
              <w:rPr>
                <w:rFonts w:eastAsiaTheme="minorEastAsia"/>
                <w:bCs/>
                <w:lang w:eastAsia="zh-CN"/>
              </w:rPr>
            </w:pPr>
          </w:p>
          <w:p w14:paraId="06C90325" w14:textId="77777777" w:rsidR="00C44649" w:rsidRDefault="00C44649" w:rsidP="00C44649">
            <w:pPr>
              <w:rPr>
                <w:rFonts w:eastAsiaTheme="minorEastAsia"/>
                <w:bCs/>
                <w:lang w:eastAsia="zh-CN"/>
              </w:rPr>
            </w:pPr>
            <w:r>
              <w:rPr>
                <w:rFonts w:eastAsiaTheme="minorEastAsia"/>
                <w:bCs/>
                <w:lang w:eastAsia="zh-CN"/>
              </w:rPr>
              <w:t>@Qualcomm: There is only a single Type-1 field in the DCI 0-X/1-X which is the intention to define Type-1. In that sense, not matter a field provides information common or separate info for scheduled cells, it is a type-1 field as long as the field is a single field in DCI 0-X/1-X. More sub-types for Type 1 may be not quite necessary as current definition covers the two cases you mentioned.</w:t>
            </w:r>
          </w:p>
          <w:p w14:paraId="688A456E" w14:textId="77777777" w:rsidR="00C44649" w:rsidRDefault="00C44649" w:rsidP="00C44649">
            <w:pPr>
              <w:rPr>
                <w:ins w:id="543" w:author="Haipeng HP1 Lei" w:date="2022-05-13T08:48:00Z"/>
                <w:rFonts w:eastAsiaTheme="minorEastAsia"/>
                <w:bCs/>
                <w:lang w:eastAsia="zh-CN"/>
              </w:rPr>
            </w:pPr>
          </w:p>
          <w:p w14:paraId="1B96867F" w14:textId="77777777" w:rsidR="00C44649" w:rsidRDefault="00C44649" w:rsidP="00C44649">
            <w:pPr>
              <w:rPr>
                <w:rFonts w:eastAsiaTheme="minorEastAsia"/>
                <w:bCs/>
                <w:lang w:eastAsia="zh-CN"/>
              </w:rPr>
            </w:pPr>
            <w:r>
              <w:rPr>
                <w:rFonts w:eastAsiaTheme="minorEastAsia"/>
                <w:bCs/>
                <w:lang w:eastAsia="zh-CN"/>
              </w:rPr>
              <w:t>@All: below update is listed to add the possibility for Type-1 field.</w:t>
            </w:r>
          </w:p>
          <w:p w14:paraId="78B28170" w14:textId="77777777" w:rsidR="00C44649" w:rsidRDefault="00C44649" w:rsidP="00C4464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bCs w:val="0"/>
                <w:lang w:eastAsia="zh-CN"/>
              </w:rPr>
              <w:t xml:space="preserve">(Updated) </w:t>
            </w:r>
            <w:r>
              <w:rPr>
                <w:rFonts w:eastAsia="宋体"/>
                <w:snapToGrid/>
                <w:kern w:val="0"/>
                <w:szCs w:val="20"/>
                <w:lang w:eastAsia="zh-CN"/>
              </w:rPr>
              <w:t>Proposal 3-1:</w:t>
            </w:r>
          </w:p>
          <w:p w14:paraId="731C9494" w14:textId="77777777" w:rsidR="00C44649" w:rsidRDefault="00C44649" w:rsidP="00C44649">
            <w:pPr>
              <w:pStyle w:val="a"/>
              <w:numPr>
                <w:ilvl w:val="0"/>
                <w:numId w:val="17"/>
              </w:numPr>
              <w:rPr>
                <w:lang w:eastAsia="en-US"/>
              </w:rPr>
            </w:pPr>
            <w:r>
              <w:rPr>
                <w:lang w:eastAsia="en-US"/>
              </w:rPr>
              <w:t xml:space="preserve">For </w:t>
            </w:r>
            <w:ins w:id="544" w:author="Haipeng HP1 Lei" w:date="2022-05-11T09:23:00Z">
              <w:r>
                <w:rPr>
                  <w:lang w:eastAsia="en-US"/>
                </w:rPr>
                <w:t xml:space="preserve">design of </w:t>
              </w:r>
            </w:ins>
            <w:r>
              <w:rPr>
                <w:lang w:eastAsia="en-US"/>
              </w:rPr>
              <w:t xml:space="preserve">multi-cell scheduling DCI, </w:t>
            </w:r>
            <w:ins w:id="545" w:author="Haipeng HP1 Lei" w:date="2022-05-11T09:23:00Z">
              <w:r>
                <w:rPr>
                  <w:color w:val="FF0000"/>
                  <w:u w:val="single"/>
                  <w:lang w:val="en-US" w:eastAsia="en-US"/>
                </w:rPr>
                <w:t>companies are encouraged to consider following types of DCI fields</w:t>
              </w:r>
            </w:ins>
            <w:ins w:id="546" w:author="Haipeng HP1 Lei" w:date="2022-05-11T18:04:00Z">
              <w:r>
                <w:rPr>
                  <w:color w:val="FF0000"/>
                  <w:u w:val="single"/>
                  <w:lang w:val="en-US" w:eastAsia="en-US"/>
                </w:rPr>
                <w:t>:</w:t>
              </w:r>
            </w:ins>
            <w:ins w:id="547" w:author="Haipeng HP1 Lei" w:date="2022-05-11T09:23:00Z">
              <w:r>
                <w:rPr>
                  <w:color w:val="FF0000"/>
                  <w:u w:val="single"/>
                  <w:lang w:val="en-US" w:eastAsia="en-US"/>
                </w:rPr>
                <w:t xml:space="preserve"> </w:t>
              </w:r>
            </w:ins>
            <w:del w:id="548" w:author="Haipeng HP1 Lei" w:date="2022-05-11T09:23:00Z">
              <w:r>
                <w:rPr>
                  <w:lang w:eastAsia="en-US"/>
                </w:rPr>
                <w:delText>all the fields of the DCI can be divided into three types:</w:delText>
              </w:r>
            </w:del>
          </w:p>
          <w:p w14:paraId="2A7CEB60"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1 field: A single field </w:t>
            </w:r>
            <w:del w:id="549" w:author="Haipeng HP1 Lei" w:date="2022-05-11T18:12:00Z">
              <w:r>
                <w:rPr>
                  <w:rFonts w:eastAsia="KaiTi"/>
                  <w:szCs w:val="20"/>
                  <w:lang w:eastAsia="zh-CN"/>
                </w:rPr>
                <w:delText>applicable/</w:delText>
              </w:r>
            </w:del>
            <w:ins w:id="550" w:author="Haipeng HP1 Lei" w:date="2022-05-11T18:15:00Z">
              <w:r>
                <w:rPr>
                  <w:rFonts w:eastAsia="KaiTi"/>
                  <w:szCs w:val="20"/>
                  <w:lang w:eastAsia="zh-CN"/>
                </w:rPr>
                <w:t xml:space="preserve">indicating </w:t>
              </w:r>
            </w:ins>
            <w:r>
              <w:rPr>
                <w:rFonts w:eastAsia="KaiTi"/>
                <w:szCs w:val="20"/>
                <w:lang w:eastAsia="zh-CN"/>
              </w:rPr>
              <w:t>common</w:t>
            </w:r>
            <w:ins w:id="551" w:author="Haipeng HP1 Lei" w:date="2022-05-11T18:15:00Z">
              <w:r>
                <w:rPr>
                  <w:rFonts w:eastAsia="KaiTi"/>
                  <w:szCs w:val="20"/>
                  <w:lang w:eastAsia="zh-CN"/>
                </w:rPr>
                <w:t xml:space="preserve"> informa</w:t>
              </w:r>
            </w:ins>
            <w:ins w:id="552" w:author="Haipeng HP1 Lei" w:date="2022-05-11T18:16:00Z">
              <w:r>
                <w:rPr>
                  <w:rFonts w:eastAsia="KaiTi"/>
                  <w:szCs w:val="20"/>
                  <w:lang w:eastAsia="zh-CN"/>
                </w:rPr>
                <w:t>tion</w:t>
              </w:r>
            </w:ins>
            <w:r>
              <w:rPr>
                <w:rFonts w:eastAsia="KaiTi"/>
                <w:szCs w:val="20"/>
                <w:lang w:eastAsia="zh-CN"/>
              </w:rPr>
              <w:t xml:space="preserve"> to all the co-scheduled cells</w:t>
            </w:r>
            <w:ins w:id="553" w:author="Haipeng HP1 Lei" w:date="2022-05-11T18:12:00Z">
              <w:r>
                <w:rPr>
                  <w:rFonts w:eastAsia="KaiTi"/>
                  <w:szCs w:val="20"/>
                  <w:lang w:eastAsia="zh-CN"/>
                </w:rPr>
                <w:t xml:space="preserve"> or </w:t>
              </w:r>
            </w:ins>
            <w:ins w:id="554" w:author="Haipeng HP1 Lei" w:date="2022-05-11T18:15:00Z">
              <w:r>
                <w:rPr>
                  <w:rFonts w:eastAsia="KaiTi"/>
                  <w:szCs w:val="20"/>
                  <w:lang w:eastAsia="zh-CN"/>
                </w:rPr>
                <w:t xml:space="preserve">separate information to each of co-scheduled cells via </w:t>
              </w:r>
            </w:ins>
            <w:ins w:id="555" w:author="Haipeng HP1 Lei" w:date="2022-05-11T18:12:00Z">
              <w:r>
                <w:rPr>
                  <w:rFonts w:eastAsia="KaiTi"/>
                  <w:szCs w:val="20"/>
                  <w:lang w:eastAsia="zh-CN"/>
                </w:rPr>
                <w:t>joint</w:t>
              </w:r>
            </w:ins>
            <w:ins w:id="556" w:author="Haipeng HP1 Lei" w:date="2022-05-11T18:15:00Z">
              <w:r>
                <w:rPr>
                  <w:rFonts w:eastAsia="KaiTi"/>
                  <w:szCs w:val="20"/>
                  <w:lang w:eastAsia="zh-CN"/>
                </w:rPr>
                <w:t xml:space="preserve"> indication</w:t>
              </w:r>
            </w:ins>
            <w:ins w:id="557" w:author="Haipeng HP1 Lei" w:date="2022-05-11T18:12:00Z">
              <w:r>
                <w:rPr>
                  <w:rFonts w:eastAsia="KaiTi"/>
                  <w:szCs w:val="20"/>
                  <w:lang w:eastAsia="zh-CN"/>
                </w:rPr>
                <w:t xml:space="preserve"> </w:t>
              </w:r>
            </w:ins>
            <w:ins w:id="558" w:author="Haipeng HP1 Lei" w:date="2022-05-13T08:48:00Z">
              <w:r w:rsidRPr="000B51B7">
                <w:rPr>
                  <w:rFonts w:eastAsia="KaiTi"/>
                  <w:color w:val="FF0000"/>
                  <w:szCs w:val="20"/>
                  <w:highlight w:val="yellow"/>
                  <w:lang w:eastAsia="zh-CN"/>
                </w:rPr>
                <w:t>or an information to only one of co-scheduled cells</w:t>
              </w:r>
            </w:ins>
          </w:p>
          <w:p w14:paraId="155E9439" w14:textId="77777777" w:rsidR="00C44649" w:rsidRDefault="00C44649" w:rsidP="00C44649">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559" w:author="Haipeng HP1 Lei" w:date="2022-05-11T09:35:00Z">
              <w:r>
                <w:rPr>
                  <w:rFonts w:eastAsia="KaiTi"/>
                  <w:szCs w:val="20"/>
                  <w:lang w:eastAsia="zh-CN"/>
                </w:rPr>
                <w:t>or each sub-group</w:t>
              </w:r>
            </w:ins>
            <w:ins w:id="560" w:author="Haipeng HP1 Lei" w:date="2022-05-11T18:04:00Z">
              <w:r>
                <w:rPr>
                  <w:rFonts w:eastAsia="KaiTi"/>
                  <w:szCs w:val="20"/>
                  <w:lang w:eastAsia="zh-CN"/>
                </w:rPr>
                <w:t xml:space="preserve"> comprising one or more co-scheduled cells</w:t>
              </w:r>
            </w:ins>
          </w:p>
          <w:p w14:paraId="68691A15" w14:textId="77777777" w:rsidR="00C44649" w:rsidRDefault="00C44649" w:rsidP="00C44649">
            <w:pPr>
              <w:pStyle w:val="a"/>
              <w:numPr>
                <w:ilvl w:val="0"/>
                <w:numId w:val="18"/>
              </w:numPr>
              <w:rPr>
                <w:ins w:id="561" w:author="Haipeng HP1 Lei" w:date="2022-05-11T18:04:00Z"/>
                <w:rFonts w:eastAsia="KaiTi"/>
                <w:szCs w:val="20"/>
                <w:lang w:eastAsia="zh-CN"/>
              </w:rPr>
            </w:pPr>
            <w:r>
              <w:rPr>
                <w:rFonts w:eastAsia="KaiTi"/>
                <w:szCs w:val="20"/>
                <w:lang w:eastAsia="zh-CN"/>
              </w:rPr>
              <w:t xml:space="preserve">Type-3 field: Common or separate to each of the co-scheduled cells </w:t>
            </w:r>
            <w:ins w:id="562"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563" w:author="Haipeng HP1 Lei" w:date="2022-05-11T09:31:00Z">
              <w:r>
                <w:rPr>
                  <w:rFonts w:eastAsia="KaiTi"/>
                  <w:szCs w:val="20"/>
                  <w:lang w:eastAsia="zh-CN"/>
                </w:rPr>
                <w:t xml:space="preserve">explicit </w:t>
              </w:r>
            </w:ins>
            <w:r>
              <w:rPr>
                <w:rFonts w:eastAsia="KaiTi"/>
                <w:szCs w:val="20"/>
                <w:lang w:eastAsia="zh-CN"/>
              </w:rPr>
              <w:t>configuration</w:t>
            </w:r>
            <w:ins w:id="564" w:author="Haipeng HP1 Lei" w:date="2022-05-11T09:31:00Z">
              <w:r>
                <w:rPr>
                  <w:rFonts w:eastAsia="KaiTi"/>
                  <w:szCs w:val="20"/>
                  <w:lang w:eastAsia="zh-CN"/>
                </w:rPr>
                <w:t xml:space="preserve"> or implicit</w:t>
              </w:r>
            </w:ins>
            <w:ins w:id="565" w:author="Haipeng HP1 Lei" w:date="2022-05-11T09:32:00Z">
              <w:r>
                <w:rPr>
                  <w:rFonts w:eastAsia="KaiTi"/>
                  <w:szCs w:val="20"/>
                  <w:lang w:eastAsia="zh-CN"/>
                </w:rPr>
                <w:t xml:space="preserve"> condition (e.g.,</w:t>
              </w:r>
            </w:ins>
            <w:ins w:id="566" w:author="Haipeng HP1 Lei" w:date="2022-05-11T09:31:00Z">
              <w:r>
                <w:rPr>
                  <w:rFonts w:eastAsia="KaiTi"/>
                  <w:szCs w:val="20"/>
                  <w:lang w:eastAsia="zh-CN"/>
                </w:rPr>
                <w:t xml:space="preserve"> intra or inter band CA, FR1 or FR2</w:t>
              </w:r>
            </w:ins>
            <w:ins w:id="567" w:author="Haipeng HP1 Lei" w:date="2022-05-11T09:32:00Z">
              <w:r>
                <w:rPr>
                  <w:rFonts w:eastAsia="KaiTi"/>
                  <w:szCs w:val="20"/>
                  <w:lang w:eastAsia="zh-CN"/>
                </w:rPr>
                <w:t>)</w:t>
              </w:r>
            </w:ins>
            <w:ins w:id="568" w:author="Haipeng HP1 Lei" w:date="2022-05-11T09:31:00Z">
              <w:r>
                <w:rPr>
                  <w:rFonts w:eastAsia="KaiTi"/>
                  <w:szCs w:val="20"/>
                  <w:lang w:eastAsia="zh-CN"/>
                </w:rPr>
                <w:t>.</w:t>
              </w:r>
            </w:ins>
          </w:p>
          <w:p w14:paraId="231A8D7E" w14:textId="77777777" w:rsidR="00C44649" w:rsidRDefault="00C44649" w:rsidP="00C44649">
            <w:pPr>
              <w:pStyle w:val="a"/>
              <w:numPr>
                <w:ilvl w:val="0"/>
                <w:numId w:val="18"/>
              </w:numPr>
              <w:rPr>
                <w:rFonts w:eastAsia="KaiTi"/>
                <w:szCs w:val="20"/>
                <w:lang w:eastAsia="zh-CN"/>
              </w:rPr>
            </w:pPr>
            <w:ins w:id="569" w:author="Haipeng HP1 Lei" w:date="2022-05-11T18:04:00Z">
              <w:r>
                <w:rPr>
                  <w:color w:val="FF0000"/>
                  <w:u w:val="single"/>
                  <w:lang w:val="en-US" w:eastAsia="en-US"/>
                </w:rPr>
                <w:t>Other types are not precluded.</w:t>
              </w:r>
            </w:ins>
          </w:p>
          <w:p w14:paraId="4E848CAC" w14:textId="77777777" w:rsidR="00C44649" w:rsidRDefault="00C44649" w:rsidP="00C44649">
            <w:pPr>
              <w:rPr>
                <w:rFonts w:eastAsiaTheme="minorEastAsia"/>
                <w:bCs/>
                <w:lang w:eastAsia="zh-CN"/>
              </w:rPr>
            </w:pPr>
          </w:p>
        </w:tc>
      </w:tr>
      <w:tr w:rsidR="00BB68BB" w:rsidRPr="00BB68BB" w14:paraId="726E3741" w14:textId="77777777" w:rsidTr="00BB68BB">
        <w:tc>
          <w:tcPr>
            <w:tcW w:w="2009" w:type="dxa"/>
          </w:tcPr>
          <w:p w14:paraId="437083C5" w14:textId="77777777" w:rsidR="00BB68BB" w:rsidRDefault="00BB68BB" w:rsidP="00EA1EF7">
            <w:pPr>
              <w:rPr>
                <w:bCs/>
                <w:lang w:eastAsia="zh-CN"/>
              </w:rPr>
            </w:pPr>
            <w:r>
              <w:rPr>
                <w:rFonts w:hint="eastAsia"/>
                <w:bCs/>
              </w:rPr>
              <w:t>LG</w:t>
            </w:r>
          </w:p>
        </w:tc>
        <w:tc>
          <w:tcPr>
            <w:tcW w:w="7353" w:type="dxa"/>
          </w:tcPr>
          <w:p w14:paraId="4A585D1C" w14:textId="77777777" w:rsidR="00BB68BB" w:rsidRDefault="00BB68BB" w:rsidP="00BB68BB">
            <w:pPr>
              <w:rPr>
                <w:rFonts w:eastAsia="Malgun Gothic"/>
                <w:bCs/>
              </w:rPr>
            </w:pPr>
            <w:r>
              <w:rPr>
                <w:rFonts w:eastAsia="Malgun Gothic"/>
                <w:bCs/>
              </w:rPr>
              <w:t>F</w:t>
            </w:r>
            <w:r>
              <w:rPr>
                <w:rFonts w:eastAsia="Malgun Gothic" w:hint="eastAsia"/>
                <w:bCs/>
              </w:rPr>
              <w:t xml:space="preserve">ine </w:t>
            </w:r>
            <w:r>
              <w:rPr>
                <w:rFonts w:eastAsia="Malgun Gothic"/>
                <w:bCs/>
              </w:rPr>
              <w:t>with the updated P3-1 except for one clarification on the part “</w:t>
            </w:r>
            <w:r w:rsidRPr="00BB68BB">
              <w:rPr>
                <w:rFonts w:eastAsia="Malgun Gothic"/>
                <w:bCs/>
              </w:rPr>
              <w:t>each sub-group comprising one or more co-scheduled cells</w:t>
            </w:r>
            <w:r>
              <w:rPr>
                <w:rFonts w:eastAsia="Malgun Gothic"/>
                <w:bCs/>
              </w:rPr>
              <w:t>” in Type-2 field.</w:t>
            </w:r>
          </w:p>
          <w:p w14:paraId="401B4D38" w14:textId="278752E8" w:rsidR="00BB68BB" w:rsidRPr="00BB68BB" w:rsidRDefault="00BB68BB" w:rsidP="00BB68BB">
            <w:pPr>
              <w:rPr>
                <w:rFonts w:eastAsia="Malgun Gothic"/>
                <w:bCs/>
              </w:rPr>
            </w:pPr>
            <w:r>
              <w:rPr>
                <w:rFonts w:eastAsia="Malgun Gothic"/>
                <w:bCs/>
              </w:rPr>
              <w:t>Does it mean that the field is separated b</w:t>
            </w:r>
            <w:r w:rsidR="00FC63BF">
              <w:rPr>
                <w:rFonts w:eastAsia="Malgun Gothic"/>
                <w:bCs/>
              </w:rPr>
              <w:t>etween different sub-groups</w:t>
            </w:r>
            <w:r w:rsidR="00A64AEA">
              <w:rPr>
                <w:rFonts w:eastAsia="Malgun Gothic"/>
                <w:bCs/>
              </w:rPr>
              <w:t>,</w:t>
            </w:r>
            <w:r w:rsidR="00FC63BF">
              <w:rPr>
                <w:rFonts w:eastAsia="Malgun Gothic"/>
                <w:bCs/>
              </w:rPr>
              <w:t xml:space="preserve"> and then </w:t>
            </w:r>
            <w:r>
              <w:rPr>
                <w:rFonts w:eastAsia="Malgun Gothic"/>
                <w:bCs/>
              </w:rPr>
              <w:t>the field is shared within a sub-group?</w:t>
            </w:r>
            <w:r w:rsidR="0019634E">
              <w:rPr>
                <w:rFonts w:eastAsia="Malgun Gothic"/>
                <w:bCs/>
              </w:rPr>
              <w:t xml:space="preserve"> (same question is asked for Type-3 field)</w:t>
            </w:r>
          </w:p>
        </w:tc>
      </w:tr>
      <w:tr w:rsidR="00CE7CA2" w:rsidRPr="00BB68BB" w14:paraId="2940E7D3" w14:textId="77777777" w:rsidTr="00BB68BB">
        <w:tc>
          <w:tcPr>
            <w:tcW w:w="2009" w:type="dxa"/>
          </w:tcPr>
          <w:p w14:paraId="75E81C42" w14:textId="5F85B03A" w:rsidR="00CE7CA2" w:rsidRDefault="00CE7CA2" w:rsidP="00EA1EF7">
            <w:pPr>
              <w:rPr>
                <w:bCs/>
              </w:rPr>
            </w:pPr>
            <w:r>
              <w:rPr>
                <w:bCs/>
              </w:rPr>
              <w:t>Moderator2</w:t>
            </w:r>
          </w:p>
        </w:tc>
        <w:tc>
          <w:tcPr>
            <w:tcW w:w="7353" w:type="dxa"/>
          </w:tcPr>
          <w:p w14:paraId="1605DF82" w14:textId="77777777" w:rsidR="00CE7CA2" w:rsidRDefault="00CE7CA2" w:rsidP="00BB68BB">
            <w:pPr>
              <w:rPr>
                <w:rFonts w:eastAsia="Malgun Gothic"/>
                <w:bCs/>
              </w:rPr>
            </w:pPr>
            <w:r>
              <w:rPr>
                <w:rFonts w:eastAsia="Malgun Gothic"/>
                <w:bCs/>
              </w:rPr>
              <w:t>@LG: Regarding sub-group in type-2/3, I share same understanding with you.</w:t>
            </w:r>
          </w:p>
          <w:p w14:paraId="3D16E1A2" w14:textId="77777777" w:rsidR="00CE7CA2" w:rsidRDefault="00CE7CA2" w:rsidP="00BB68BB">
            <w:pPr>
              <w:rPr>
                <w:rFonts w:eastAsia="Malgun Gothic"/>
                <w:bCs/>
              </w:rPr>
            </w:pPr>
          </w:p>
          <w:p w14:paraId="31DADB4B" w14:textId="77777777"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6490FCD8" w14:textId="7A5C2C28" w:rsidR="00CE7CA2" w:rsidRDefault="00CE7CA2" w:rsidP="00BB68BB">
            <w:pPr>
              <w:rPr>
                <w:rFonts w:eastAsia="Malgun Gothic"/>
                <w:bCs/>
              </w:rPr>
            </w:pPr>
          </w:p>
        </w:tc>
      </w:tr>
    </w:tbl>
    <w:p w14:paraId="6998B5A7" w14:textId="23F33D07" w:rsidR="00F26DB5" w:rsidRPr="00BB68BB" w:rsidRDefault="00F26DB5">
      <w:pPr>
        <w:rPr>
          <w:lang w:eastAsia="en-US"/>
        </w:rPr>
      </w:pPr>
    </w:p>
    <w:p w14:paraId="227DBE95" w14:textId="77777777" w:rsidR="00F26DB5" w:rsidRDefault="00F26DB5">
      <w:pPr>
        <w:rPr>
          <w:lang w:eastAsia="en-US"/>
        </w:rPr>
      </w:pPr>
    </w:p>
    <w:p w14:paraId="4D0517B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576BD385" w14:textId="77777777" w:rsidR="00F26DB5" w:rsidRDefault="00E10919">
      <w:pPr>
        <w:pStyle w:val="a"/>
        <w:numPr>
          <w:ilvl w:val="0"/>
          <w:numId w:val="17"/>
        </w:numPr>
        <w:rPr>
          <w:lang w:eastAsia="en-US"/>
        </w:rPr>
      </w:pPr>
      <w:r>
        <w:rPr>
          <w:lang w:eastAsia="en-US"/>
        </w:rPr>
        <w:t xml:space="preserve">For </w:t>
      </w:r>
      <w:del w:id="570" w:author="Haipeng HP1 Lei" w:date="2022-05-11T09:44:00Z">
        <w:r>
          <w:rPr>
            <w:lang w:eastAsia="en-US"/>
          </w:rPr>
          <w:delText xml:space="preserve">the multi-cell scheduling </w:delText>
        </w:r>
      </w:del>
      <w:r>
        <w:rPr>
          <w:lang w:eastAsia="en-US"/>
        </w:rPr>
        <w:t>DCI</w:t>
      </w:r>
      <w:ins w:id="571" w:author="Haipeng HP1 Lei" w:date="2022-05-11T09:44:00Z">
        <w:r>
          <w:rPr>
            <w:lang w:eastAsia="en-US"/>
          </w:rPr>
          <w:t xml:space="preserve"> format 0_X/1_X which schedules more than one </w:t>
        </w:r>
      </w:ins>
      <w:ins w:id="572" w:author="Haipeng HP1 Lei" w:date="2022-05-11T18:23:00Z">
        <w:r>
          <w:rPr>
            <w:lang w:eastAsia="en-US"/>
          </w:rPr>
          <w:t>c</w:t>
        </w:r>
      </w:ins>
      <w:ins w:id="573" w:author="Haipeng HP1 Lei" w:date="2022-05-11T09:44:00Z">
        <w:r>
          <w:rPr>
            <w:lang w:eastAsia="en-US"/>
          </w:rPr>
          <w:t>ell</w:t>
        </w:r>
      </w:ins>
      <w:r>
        <w:rPr>
          <w:lang w:eastAsia="en-US"/>
        </w:rPr>
        <w:t xml:space="preserve">, </w:t>
      </w:r>
    </w:p>
    <w:p w14:paraId="5E9E81D0" w14:textId="77777777" w:rsidR="00F26DB5" w:rsidRDefault="00E10919">
      <w:pPr>
        <w:pStyle w:val="a"/>
        <w:numPr>
          <w:ilvl w:val="0"/>
          <w:numId w:val="18"/>
        </w:numPr>
        <w:rPr>
          <w:lang w:eastAsia="en-US"/>
        </w:rPr>
      </w:pPr>
      <w:r>
        <w:rPr>
          <w:rFonts w:eastAsia="KaiTi"/>
          <w:szCs w:val="20"/>
          <w:lang w:eastAsia="zh-CN"/>
        </w:rPr>
        <w:t>Type-1 fields at least include below</w:t>
      </w:r>
      <w:r>
        <w:rPr>
          <w:lang w:eastAsia="en-US"/>
        </w:rPr>
        <w:t>:</w:t>
      </w:r>
    </w:p>
    <w:p w14:paraId="01E6E301" w14:textId="77777777" w:rsidR="00F26DB5" w:rsidRDefault="00E10919">
      <w:pPr>
        <w:pStyle w:val="a"/>
        <w:numPr>
          <w:ilvl w:val="1"/>
          <w:numId w:val="32"/>
        </w:numPr>
        <w:rPr>
          <w:rFonts w:eastAsia="KaiTi"/>
          <w:szCs w:val="20"/>
          <w:lang w:eastAsia="zh-CN"/>
        </w:rPr>
      </w:pPr>
      <w:r>
        <w:rPr>
          <w:rFonts w:eastAsia="KaiTi"/>
          <w:szCs w:val="20"/>
          <w:lang w:eastAsia="zh-CN"/>
        </w:rPr>
        <w:t>Identifier for DCI formats</w:t>
      </w:r>
    </w:p>
    <w:p w14:paraId="119F5A0F" w14:textId="77777777" w:rsidR="00F26DB5" w:rsidRDefault="00E10919">
      <w:pPr>
        <w:pStyle w:val="a"/>
        <w:numPr>
          <w:ilvl w:val="1"/>
          <w:numId w:val="32"/>
        </w:numPr>
        <w:rPr>
          <w:rFonts w:eastAsia="KaiTi"/>
          <w:szCs w:val="20"/>
          <w:lang w:eastAsia="zh-CN"/>
        </w:rPr>
      </w:pPr>
      <w:del w:id="574" w:author="Haipeng HP1 Lei" w:date="2022-05-11T09:44:00Z">
        <w:r>
          <w:rPr>
            <w:rFonts w:eastAsia="KaiTi"/>
            <w:szCs w:val="20"/>
            <w:lang w:eastAsia="zh-CN"/>
          </w:rPr>
          <w:lastRenderedPageBreak/>
          <w:delText>Carrier indicator</w:delText>
        </w:r>
      </w:del>
      <w:ins w:id="575" w:author="Haipeng HP1 Lei" w:date="2022-05-11T09:44:00Z">
        <w:r>
          <w:rPr>
            <w:rFonts w:eastAsia="KaiTi"/>
            <w:szCs w:val="20"/>
            <w:lang w:eastAsia="zh-CN"/>
          </w:rPr>
          <w:t>Indicator of co-scheduled cells</w:t>
        </w:r>
      </w:ins>
    </w:p>
    <w:p w14:paraId="294EA9E0" w14:textId="77777777" w:rsidR="00F26DB5" w:rsidRDefault="00E10919">
      <w:pPr>
        <w:pStyle w:val="a"/>
        <w:numPr>
          <w:ilvl w:val="1"/>
          <w:numId w:val="32"/>
        </w:numPr>
        <w:rPr>
          <w:rFonts w:eastAsia="KaiTi"/>
          <w:szCs w:val="20"/>
          <w:lang w:eastAsia="zh-CN"/>
        </w:rPr>
      </w:pPr>
      <w:r>
        <w:rPr>
          <w:rFonts w:eastAsia="KaiTi"/>
          <w:szCs w:val="20"/>
          <w:lang w:eastAsia="zh-CN"/>
        </w:rPr>
        <w:t>Downlink assignment index</w:t>
      </w:r>
    </w:p>
    <w:p w14:paraId="49D7B83D" w14:textId="77777777" w:rsidR="00F26DB5" w:rsidRDefault="00E10919">
      <w:pPr>
        <w:pStyle w:val="a"/>
        <w:numPr>
          <w:ilvl w:val="1"/>
          <w:numId w:val="32"/>
        </w:numPr>
        <w:rPr>
          <w:ins w:id="576" w:author="Haipeng HP1 Lei" w:date="2022-05-11T09:48:00Z"/>
          <w:rFonts w:eastAsia="KaiTi"/>
          <w:szCs w:val="20"/>
          <w:lang w:eastAsia="zh-CN"/>
        </w:rPr>
      </w:pPr>
      <w:r>
        <w:rPr>
          <w:rFonts w:eastAsia="KaiTi"/>
          <w:szCs w:val="20"/>
          <w:lang w:eastAsia="zh-CN"/>
        </w:rPr>
        <w:t xml:space="preserve">TPC </w:t>
      </w:r>
      <w:ins w:id="577" w:author="Haipeng HP1 Lei" w:date="2022-05-11T09:48:00Z">
        <w:r>
          <w:rPr>
            <w:rFonts w:eastAsia="KaiTi"/>
            <w:szCs w:val="20"/>
            <w:lang w:eastAsia="zh-CN"/>
          </w:rPr>
          <w:t>for scheduled PUCCH</w:t>
        </w:r>
      </w:ins>
    </w:p>
    <w:p w14:paraId="73C3C909" w14:textId="77777777" w:rsidR="00F26DB5" w:rsidRDefault="00E10919">
      <w:pPr>
        <w:pStyle w:val="a"/>
        <w:numPr>
          <w:ilvl w:val="1"/>
          <w:numId w:val="32"/>
        </w:numPr>
        <w:rPr>
          <w:rFonts w:eastAsia="KaiTi"/>
          <w:szCs w:val="20"/>
          <w:lang w:eastAsia="zh-CN"/>
        </w:rPr>
      </w:pPr>
      <w:ins w:id="578" w:author="Haipeng HP1 Lei" w:date="2022-05-11T09:48:00Z">
        <w:r>
          <w:rPr>
            <w:rFonts w:eastAsia="KaiTi"/>
            <w:szCs w:val="20"/>
            <w:lang w:eastAsia="zh-CN"/>
          </w:rPr>
          <w:t>F</w:t>
        </w:r>
      </w:ins>
      <w:ins w:id="579" w:author="Haipeng HP1 Lei" w:date="2022-05-11T09:49:00Z">
        <w:r>
          <w:rPr>
            <w:rFonts w:eastAsia="KaiTi"/>
            <w:szCs w:val="20"/>
            <w:lang w:eastAsia="zh-CN"/>
          </w:rPr>
          <w:t>FS: TPC for scheduled PUSCHs</w:t>
        </w:r>
      </w:ins>
    </w:p>
    <w:p w14:paraId="3904460C" w14:textId="77777777" w:rsidR="00F26DB5" w:rsidRDefault="00E10919">
      <w:pPr>
        <w:pStyle w:val="a"/>
        <w:numPr>
          <w:ilvl w:val="1"/>
          <w:numId w:val="32"/>
        </w:numPr>
        <w:rPr>
          <w:rFonts w:eastAsia="KaiTi"/>
          <w:szCs w:val="20"/>
          <w:lang w:eastAsia="zh-CN"/>
        </w:rPr>
      </w:pPr>
      <w:r>
        <w:rPr>
          <w:rFonts w:eastAsia="KaiTi"/>
          <w:szCs w:val="20"/>
          <w:lang w:eastAsia="zh-CN"/>
        </w:rPr>
        <w:t>PUCCH resource indicator</w:t>
      </w:r>
    </w:p>
    <w:p w14:paraId="740003DC" w14:textId="77777777" w:rsidR="00F26DB5" w:rsidRDefault="00E10919">
      <w:pPr>
        <w:pStyle w:val="a"/>
        <w:numPr>
          <w:ilvl w:val="1"/>
          <w:numId w:val="32"/>
        </w:numPr>
        <w:rPr>
          <w:rFonts w:eastAsia="KaiTi"/>
          <w:szCs w:val="20"/>
          <w:lang w:eastAsia="zh-CN"/>
        </w:rPr>
      </w:pPr>
      <w:r>
        <w:rPr>
          <w:rFonts w:eastAsia="KaiTi"/>
          <w:szCs w:val="20"/>
          <w:lang w:eastAsia="zh-CN"/>
        </w:rPr>
        <w:t>PDSCH-to-HARQ timing indicator</w:t>
      </w:r>
    </w:p>
    <w:p w14:paraId="3FA11664" w14:textId="77777777" w:rsidR="00F26DB5" w:rsidRDefault="00E10919">
      <w:pPr>
        <w:pStyle w:val="a"/>
        <w:numPr>
          <w:ilvl w:val="0"/>
          <w:numId w:val="18"/>
        </w:numPr>
        <w:rPr>
          <w:lang w:eastAsia="en-US"/>
        </w:rPr>
      </w:pPr>
      <w:r>
        <w:rPr>
          <w:rFonts w:eastAsia="KaiTi"/>
          <w:szCs w:val="20"/>
          <w:lang w:eastAsia="zh-CN"/>
        </w:rPr>
        <w:t>Type-2 fields at least include below</w:t>
      </w:r>
      <w:r>
        <w:rPr>
          <w:lang w:eastAsia="en-US"/>
        </w:rPr>
        <w:t>:</w:t>
      </w:r>
    </w:p>
    <w:p w14:paraId="21E4E3C1" w14:textId="77777777" w:rsidR="00F26DB5" w:rsidRDefault="00E10919">
      <w:pPr>
        <w:pStyle w:val="a"/>
        <w:numPr>
          <w:ilvl w:val="1"/>
          <w:numId w:val="32"/>
        </w:numPr>
        <w:rPr>
          <w:del w:id="580" w:author="Haipeng HP1 Lei" w:date="2022-05-11T09:41:00Z"/>
          <w:rFonts w:eastAsia="KaiTi"/>
          <w:szCs w:val="20"/>
          <w:lang w:eastAsia="zh-CN"/>
        </w:rPr>
      </w:pPr>
      <w:del w:id="581" w:author="Haipeng HP1 Lei" w:date="2022-05-11T09:41:00Z">
        <w:r>
          <w:rPr>
            <w:rFonts w:eastAsia="KaiTi"/>
            <w:szCs w:val="20"/>
            <w:lang w:eastAsia="zh-CN"/>
          </w:rPr>
          <w:delText>Modulation and coding scheme</w:delText>
        </w:r>
      </w:del>
    </w:p>
    <w:p w14:paraId="65022C64" w14:textId="77777777" w:rsidR="00F26DB5" w:rsidRDefault="00E10919">
      <w:pPr>
        <w:pStyle w:val="a"/>
        <w:numPr>
          <w:ilvl w:val="1"/>
          <w:numId w:val="32"/>
        </w:numPr>
        <w:rPr>
          <w:rFonts w:eastAsia="KaiTi"/>
          <w:szCs w:val="20"/>
          <w:lang w:eastAsia="zh-CN"/>
        </w:rPr>
      </w:pPr>
      <w:r>
        <w:rPr>
          <w:rFonts w:eastAsia="KaiTi"/>
          <w:szCs w:val="20"/>
          <w:lang w:eastAsia="zh-CN"/>
        </w:rPr>
        <w:t>New data indicator</w:t>
      </w:r>
    </w:p>
    <w:p w14:paraId="1F6DEAE5" w14:textId="77777777" w:rsidR="00F26DB5" w:rsidRDefault="00E10919">
      <w:pPr>
        <w:pStyle w:val="a"/>
        <w:numPr>
          <w:ilvl w:val="1"/>
          <w:numId w:val="32"/>
        </w:numPr>
        <w:rPr>
          <w:rFonts w:eastAsia="KaiTi"/>
          <w:szCs w:val="20"/>
          <w:lang w:eastAsia="zh-CN"/>
        </w:rPr>
      </w:pPr>
      <w:r>
        <w:rPr>
          <w:rFonts w:eastAsia="KaiTi"/>
          <w:szCs w:val="20"/>
          <w:lang w:eastAsia="zh-CN"/>
        </w:rPr>
        <w:t>Redundancy version</w:t>
      </w:r>
    </w:p>
    <w:p w14:paraId="56D9229D" w14:textId="77777777" w:rsidR="00F26DB5" w:rsidRDefault="00E10919">
      <w:pPr>
        <w:pStyle w:val="a"/>
        <w:numPr>
          <w:ilvl w:val="0"/>
          <w:numId w:val="18"/>
        </w:numPr>
        <w:rPr>
          <w:lang w:eastAsia="en-US"/>
        </w:rPr>
      </w:pPr>
      <w:ins w:id="582" w:author="Haipeng HP1 Lei" w:date="2022-05-11T09:49:00Z">
        <w:r>
          <w:rPr>
            <w:rFonts w:eastAsia="KaiTi"/>
            <w:szCs w:val="20"/>
            <w:lang w:eastAsia="zh-CN"/>
          </w:rPr>
          <w:t xml:space="preserve">FFS: </w:t>
        </w:r>
      </w:ins>
      <w:r>
        <w:rPr>
          <w:rFonts w:eastAsia="KaiTi"/>
          <w:szCs w:val="20"/>
          <w:lang w:eastAsia="zh-CN"/>
        </w:rPr>
        <w:t>Type-3 fields at least include below</w:t>
      </w:r>
      <w:r>
        <w:rPr>
          <w:lang w:eastAsia="en-US"/>
        </w:rPr>
        <w:t>:</w:t>
      </w:r>
    </w:p>
    <w:p w14:paraId="6311CF8D" w14:textId="77777777" w:rsidR="00F26DB5" w:rsidRDefault="00E10919">
      <w:pPr>
        <w:pStyle w:val="a"/>
        <w:numPr>
          <w:ilvl w:val="1"/>
          <w:numId w:val="32"/>
        </w:numPr>
        <w:rPr>
          <w:rFonts w:eastAsia="KaiTi"/>
          <w:szCs w:val="20"/>
          <w:lang w:eastAsia="zh-CN"/>
        </w:rPr>
      </w:pPr>
      <w:r>
        <w:rPr>
          <w:rFonts w:eastAsia="KaiTi"/>
          <w:szCs w:val="20"/>
          <w:lang w:eastAsia="zh-CN"/>
        </w:rPr>
        <w:t>PRB bundling size indicator</w:t>
      </w:r>
    </w:p>
    <w:p w14:paraId="3D54515A" w14:textId="77777777" w:rsidR="00F26DB5" w:rsidRDefault="00E10919">
      <w:pPr>
        <w:pStyle w:val="a"/>
        <w:numPr>
          <w:ilvl w:val="1"/>
          <w:numId w:val="32"/>
        </w:numPr>
        <w:rPr>
          <w:rFonts w:eastAsia="KaiTi"/>
          <w:szCs w:val="20"/>
          <w:lang w:eastAsia="zh-CN"/>
        </w:rPr>
      </w:pPr>
      <w:r>
        <w:rPr>
          <w:rFonts w:eastAsia="KaiTi"/>
          <w:szCs w:val="20"/>
          <w:lang w:eastAsia="zh-CN"/>
        </w:rPr>
        <w:t>Rate matching indicator</w:t>
      </w:r>
    </w:p>
    <w:p w14:paraId="66C1D092" w14:textId="77777777" w:rsidR="00F26DB5" w:rsidRDefault="00E10919">
      <w:pPr>
        <w:pStyle w:val="a"/>
        <w:numPr>
          <w:ilvl w:val="1"/>
          <w:numId w:val="32"/>
        </w:numPr>
        <w:rPr>
          <w:rFonts w:eastAsia="KaiTi"/>
          <w:szCs w:val="20"/>
          <w:lang w:eastAsia="zh-CN"/>
        </w:rPr>
      </w:pPr>
      <w:r>
        <w:rPr>
          <w:rFonts w:eastAsia="KaiTi"/>
          <w:szCs w:val="20"/>
          <w:lang w:eastAsia="zh-CN"/>
        </w:rPr>
        <w:t>ZP CSI-RS trigger</w:t>
      </w:r>
    </w:p>
    <w:p w14:paraId="346B59F1" w14:textId="77777777" w:rsidR="00F26DB5" w:rsidRDefault="00E10919">
      <w:pPr>
        <w:pStyle w:val="a"/>
        <w:numPr>
          <w:ilvl w:val="1"/>
          <w:numId w:val="32"/>
        </w:numPr>
        <w:rPr>
          <w:rFonts w:eastAsia="KaiTi"/>
          <w:szCs w:val="20"/>
          <w:lang w:eastAsia="zh-CN"/>
        </w:rPr>
      </w:pPr>
      <w:r>
        <w:rPr>
          <w:rFonts w:eastAsia="KaiTi"/>
          <w:szCs w:val="20"/>
          <w:lang w:eastAsia="zh-CN"/>
        </w:rPr>
        <w:t>Antenna port(s)</w:t>
      </w:r>
    </w:p>
    <w:p w14:paraId="1566316B" w14:textId="77777777" w:rsidR="00F26DB5" w:rsidRDefault="00E10919">
      <w:pPr>
        <w:pStyle w:val="a"/>
        <w:numPr>
          <w:ilvl w:val="1"/>
          <w:numId w:val="32"/>
        </w:numPr>
        <w:rPr>
          <w:rFonts w:eastAsia="KaiTi"/>
          <w:szCs w:val="20"/>
          <w:lang w:eastAsia="zh-CN"/>
        </w:rPr>
      </w:pPr>
      <w:r>
        <w:rPr>
          <w:rFonts w:eastAsia="KaiTi"/>
          <w:szCs w:val="20"/>
          <w:lang w:eastAsia="zh-CN"/>
        </w:rPr>
        <w:t>TCI</w:t>
      </w:r>
    </w:p>
    <w:p w14:paraId="0C829890" w14:textId="77777777" w:rsidR="00F26DB5" w:rsidRDefault="00E10919">
      <w:pPr>
        <w:pStyle w:val="a"/>
        <w:numPr>
          <w:ilvl w:val="1"/>
          <w:numId w:val="32"/>
        </w:numPr>
        <w:rPr>
          <w:rFonts w:eastAsia="KaiTi"/>
          <w:szCs w:val="20"/>
          <w:lang w:eastAsia="zh-CN"/>
        </w:rPr>
      </w:pPr>
      <w:r>
        <w:rPr>
          <w:rFonts w:eastAsia="KaiTi"/>
          <w:szCs w:val="20"/>
          <w:lang w:eastAsia="zh-CN"/>
        </w:rPr>
        <w:t>SRS request</w:t>
      </w:r>
    </w:p>
    <w:p w14:paraId="092372C1" w14:textId="77777777" w:rsidR="00F26DB5" w:rsidRDefault="00E10919">
      <w:pPr>
        <w:pStyle w:val="a"/>
        <w:numPr>
          <w:ilvl w:val="1"/>
          <w:numId w:val="32"/>
        </w:numPr>
        <w:rPr>
          <w:rFonts w:eastAsia="KaiTi"/>
          <w:szCs w:val="20"/>
          <w:lang w:eastAsia="zh-CN"/>
        </w:rPr>
      </w:pPr>
      <w:r>
        <w:rPr>
          <w:rFonts w:eastAsia="KaiTi"/>
          <w:szCs w:val="20"/>
          <w:lang w:eastAsia="zh-CN"/>
        </w:rPr>
        <w:t>DMRS sequence initialization</w:t>
      </w:r>
    </w:p>
    <w:p w14:paraId="2FF6108F" w14:textId="77777777" w:rsidR="00F26DB5" w:rsidRDefault="00E10919">
      <w:pPr>
        <w:pStyle w:val="a"/>
        <w:numPr>
          <w:ilvl w:val="0"/>
          <w:numId w:val="18"/>
        </w:numPr>
        <w:rPr>
          <w:rFonts w:eastAsia="KaiTi"/>
          <w:szCs w:val="20"/>
          <w:lang w:eastAsia="zh-CN"/>
        </w:rPr>
      </w:pPr>
      <w:r>
        <w:rPr>
          <w:rFonts w:eastAsia="KaiTi"/>
          <w:szCs w:val="20"/>
          <w:lang w:eastAsia="zh-CN"/>
        </w:rPr>
        <w:t>FFS</w:t>
      </w:r>
    </w:p>
    <w:p w14:paraId="0DE60B81" w14:textId="77777777" w:rsidR="00F26DB5" w:rsidRDefault="00E10919">
      <w:pPr>
        <w:pStyle w:val="a"/>
        <w:numPr>
          <w:ilvl w:val="1"/>
          <w:numId w:val="32"/>
        </w:numPr>
        <w:rPr>
          <w:ins w:id="583" w:author="Haipeng HP1 Lei" w:date="2022-05-11T09:41:00Z"/>
          <w:rFonts w:eastAsia="KaiTi"/>
          <w:szCs w:val="20"/>
          <w:lang w:eastAsia="zh-CN"/>
        </w:rPr>
      </w:pPr>
      <w:ins w:id="584" w:author="Haipeng HP1 Lei" w:date="2022-05-11T09:41:00Z">
        <w:r>
          <w:rPr>
            <w:rFonts w:eastAsia="KaiTi"/>
            <w:szCs w:val="20"/>
            <w:lang w:eastAsia="zh-CN"/>
          </w:rPr>
          <w:t>Modulation and coding scheme</w:t>
        </w:r>
      </w:ins>
    </w:p>
    <w:p w14:paraId="4D540743"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2BA78668"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54DC214A"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1BF60819"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48A1765B"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754661A3" w14:textId="77777777" w:rsidR="00F26DB5" w:rsidRDefault="00E10919">
      <w:pPr>
        <w:pStyle w:val="a"/>
        <w:numPr>
          <w:ilvl w:val="1"/>
          <w:numId w:val="32"/>
        </w:numPr>
        <w:rPr>
          <w:rFonts w:eastAsia="KaiTi"/>
          <w:szCs w:val="20"/>
          <w:lang w:eastAsia="zh-CN"/>
        </w:rPr>
      </w:pPr>
      <w:r>
        <w:rPr>
          <w:color w:val="000000"/>
          <w:szCs w:val="20"/>
        </w:rPr>
        <w:t>One-shot HARQ-ACK request</w:t>
      </w:r>
    </w:p>
    <w:p w14:paraId="281CAF97" w14:textId="77777777" w:rsidR="00F26DB5" w:rsidRDefault="00E10919">
      <w:pPr>
        <w:pStyle w:val="a"/>
        <w:numPr>
          <w:ilvl w:val="1"/>
          <w:numId w:val="32"/>
        </w:numPr>
        <w:rPr>
          <w:rFonts w:eastAsia="KaiTi"/>
          <w:szCs w:val="20"/>
          <w:lang w:eastAsia="zh-CN"/>
        </w:rPr>
      </w:pPr>
      <w:r>
        <w:rPr>
          <w:color w:val="000000"/>
          <w:szCs w:val="20"/>
        </w:rPr>
        <w:t>ChannelAccess-CPext</w:t>
      </w:r>
    </w:p>
    <w:p w14:paraId="6F88F39E"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73F6E457" w14:textId="77777777" w:rsidR="00F26DB5" w:rsidRDefault="00F26DB5">
      <w:pPr>
        <w:rPr>
          <w:lang w:eastAsia="en-US"/>
        </w:rPr>
      </w:pPr>
    </w:p>
    <w:p w14:paraId="61A2C5D4" w14:textId="77777777" w:rsidR="00F26DB5" w:rsidRDefault="00F26DB5">
      <w:pPr>
        <w:rPr>
          <w:lang w:eastAsia="en-US"/>
        </w:rPr>
      </w:pPr>
    </w:p>
    <w:p w14:paraId="3C8C4955" w14:textId="77777777" w:rsidR="00F26DB5" w:rsidRDefault="00F26DB5">
      <w:pPr>
        <w:rPr>
          <w:lang w:eastAsia="en-US"/>
        </w:rPr>
      </w:pPr>
    </w:p>
    <w:p w14:paraId="6CE60A42"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48966D2" w14:textId="77777777">
        <w:tc>
          <w:tcPr>
            <w:tcW w:w="2009" w:type="dxa"/>
            <w:tcBorders>
              <w:top w:val="single" w:sz="4" w:space="0" w:color="auto"/>
              <w:left w:val="single" w:sz="4" w:space="0" w:color="auto"/>
              <w:bottom w:val="single" w:sz="4" w:space="0" w:color="auto"/>
              <w:right w:val="single" w:sz="4" w:space="0" w:color="auto"/>
            </w:tcBorders>
          </w:tcPr>
          <w:p w14:paraId="502471A6"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128C7E5" w14:textId="77777777" w:rsidR="00F26DB5" w:rsidRDefault="00E10919">
            <w:pPr>
              <w:jc w:val="center"/>
              <w:rPr>
                <w:b/>
                <w:lang w:eastAsia="zh-CN"/>
              </w:rPr>
            </w:pPr>
            <w:r>
              <w:rPr>
                <w:b/>
                <w:lang w:eastAsia="zh-CN"/>
              </w:rPr>
              <w:t>Comment</w:t>
            </w:r>
          </w:p>
        </w:tc>
      </w:tr>
      <w:tr w:rsidR="00F26DB5" w14:paraId="4BA50C67" w14:textId="77777777">
        <w:tc>
          <w:tcPr>
            <w:tcW w:w="2009" w:type="dxa"/>
            <w:tcBorders>
              <w:top w:val="single" w:sz="4" w:space="0" w:color="auto"/>
              <w:left w:val="single" w:sz="4" w:space="0" w:color="auto"/>
              <w:bottom w:val="single" w:sz="4" w:space="0" w:color="auto"/>
              <w:right w:val="single" w:sz="4" w:space="0" w:color="auto"/>
            </w:tcBorders>
          </w:tcPr>
          <w:p w14:paraId="163A5CD6" w14:textId="77777777" w:rsidR="00F26DB5" w:rsidRDefault="00E10919">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8082959" w14:textId="77777777" w:rsidR="00F26DB5" w:rsidRDefault="00E10919">
            <w:pPr>
              <w:jc w:val="left"/>
              <w:rPr>
                <w:bCs/>
                <w:lang w:eastAsia="zh-CN"/>
              </w:rPr>
            </w:pPr>
            <w:r>
              <w:rPr>
                <w:bCs/>
                <w:lang w:eastAsia="zh-CN"/>
              </w:rPr>
              <w:t>We had comments for P3-1 to separate Type-1 into two types. If this is accepted, we need to separate out indicator of co-scheduled cells.</w:t>
            </w:r>
          </w:p>
          <w:p w14:paraId="4C273098" w14:textId="77777777" w:rsidR="00F26DB5" w:rsidRDefault="00E10919">
            <w:pPr>
              <w:jc w:val="left"/>
              <w:rPr>
                <w:bCs/>
                <w:lang w:eastAsia="zh-CN"/>
              </w:rPr>
            </w:pPr>
            <w:r>
              <w:rPr>
                <w:bCs/>
                <w:lang w:eastAsia="zh-CN"/>
              </w:rPr>
              <w:t>Prefer to move “TPC for scheduled PUSCHs” to be under the last FFS.</w:t>
            </w:r>
          </w:p>
          <w:p w14:paraId="16801B53" w14:textId="77777777" w:rsidR="00F26DB5" w:rsidRDefault="00E10919">
            <w:pPr>
              <w:jc w:val="left"/>
              <w:rPr>
                <w:bCs/>
                <w:lang w:eastAsia="zh-CN"/>
              </w:rPr>
            </w:pPr>
            <w:r>
              <w:rPr>
                <w:bCs/>
                <w:lang w:eastAsia="zh-CN"/>
              </w:rPr>
              <w:t>Prefer to merge the list under “FFS: Type-3” with the last FFS and remove Type-3 for now.</w:t>
            </w:r>
          </w:p>
        </w:tc>
      </w:tr>
      <w:tr w:rsidR="00F26DB5" w14:paraId="23328680" w14:textId="77777777">
        <w:tc>
          <w:tcPr>
            <w:tcW w:w="2009" w:type="dxa"/>
            <w:tcBorders>
              <w:top w:val="single" w:sz="4" w:space="0" w:color="auto"/>
              <w:left w:val="single" w:sz="4" w:space="0" w:color="auto"/>
              <w:bottom w:val="single" w:sz="4" w:space="0" w:color="auto"/>
              <w:right w:val="single" w:sz="4" w:space="0" w:color="auto"/>
            </w:tcBorders>
          </w:tcPr>
          <w:p w14:paraId="15D9AFAD" w14:textId="77777777" w:rsidR="00F26DB5" w:rsidRDefault="00E10919">
            <w:pPr>
              <w:rPr>
                <w:rFonts w:eastAsiaTheme="minorEastAsia"/>
                <w:bCs/>
                <w:lang w:eastAsia="zh-CN"/>
              </w:rPr>
            </w:pPr>
            <w:r>
              <w:rPr>
                <w:rFonts w:hint="eastAsia"/>
                <w:bCs/>
              </w:rPr>
              <w:t>LG</w:t>
            </w:r>
          </w:p>
        </w:tc>
        <w:tc>
          <w:tcPr>
            <w:tcW w:w="7353" w:type="dxa"/>
            <w:tcBorders>
              <w:top w:val="single" w:sz="4" w:space="0" w:color="auto"/>
              <w:left w:val="single" w:sz="4" w:space="0" w:color="auto"/>
              <w:bottom w:val="single" w:sz="4" w:space="0" w:color="auto"/>
              <w:right w:val="single" w:sz="4" w:space="0" w:color="auto"/>
            </w:tcBorders>
          </w:tcPr>
          <w:p w14:paraId="5B3534AC" w14:textId="77777777" w:rsidR="00F26DB5" w:rsidRDefault="00E10919">
            <w:pPr>
              <w:rPr>
                <w:rFonts w:eastAsiaTheme="minorEastAsia"/>
                <w:bCs/>
                <w:lang w:eastAsia="zh-CN"/>
              </w:rPr>
            </w:pPr>
            <w:r>
              <w:rPr>
                <w:rFonts w:hint="eastAsia"/>
                <w:bCs/>
              </w:rPr>
              <w:t>OK</w:t>
            </w:r>
          </w:p>
        </w:tc>
      </w:tr>
      <w:tr w:rsidR="00F26DB5" w14:paraId="7BBE28E7" w14:textId="77777777">
        <w:tc>
          <w:tcPr>
            <w:tcW w:w="2009" w:type="dxa"/>
            <w:tcBorders>
              <w:top w:val="single" w:sz="4" w:space="0" w:color="auto"/>
              <w:left w:val="single" w:sz="4" w:space="0" w:color="auto"/>
              <w:bottom w:val="single" w:sz="4" w:space="0" w:color="auto"/>
              <w:right w:val="single" w:sz="4" w:space="0" w:color="auto"/>
            </w:tcBorders>
          </w:tcPr>
          <w:p w14:paraId="645E9212"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1B16B7E0" w14:textId="77777777" w:rsidR="00F26DB5" w:rsidRDefault="00E10919">
            <w:pPr>
              <w:rPr>
                <w:rFonts w:eastAsia="MS Mincho"/>
                <w:bCs/>
                <w:lang w:eastAsia="ja-JP"/>
              </w:rPr>
            </w:pPr>
            <w:r>
              <w:rPr>
                <w:rFonts w:eastAsia="MS Mincho"/>
                <w:bCs/>
                <w:lang w:eastAsia="ja-JP"/>
              </w:rPr>
              <w:t>For the very first bullet, we think it should be updated as follows considering DCI format 0_X/1_X may or may not schedule a single cell;</w:t>
            </w:r>
          </w:p>
          <w:p w14:paraId="5198BF1A" w14:textId="77777777" w:rsidR="00F26DB5" w:rsidRDefault="00E10919">
            <w:pPr>
              <w:pStyle w:val="a"/>
              <w:numPr>
                <w:ilvl w:val="0"/>
                <w:numId w:val="17"/>
              </w:numPr>
              <w:rPr>
                <w:lang w:eastAsia="en-US"/>
              </w:rPr>
            </w:pPr>
            <w:r>
              <w:rPr>
                <w:lang w:eastAsia="en-US"/>
              </w:rPr>
              <w:t xml:space="preserve">For DCI format 0_X/1_X which </w:t>
            </w:r>
            <w:r>
              <w:rPr>
                <w:color w:val="FF0000"/>
                <w:lang w:eastAsia="en-US"/>
              </w:rPr>
              <w:t>can</w:t>
            </w:r>
            <w:r>
              <w:rPr>
                <w:lang w:eastAsia="en-US"/>
              </w:rPr>
              <w:t xml:space="preserve"> schedule</w:t>
            </w:r>
            <w:r>
              <w:rPr>
                <w:strike/>
                <w:color w:val="FF0000"/>
                <w:lang w:eastAsia="en-US"/>
              </w:rPr>
              <w:t>s</w:t>
            </w:r>
            <w:r>
              <w:rPr>
                <w:lang w:eastAsia="en-US"/>
              </w:rPr>
              <w:t xml:space="preserve"> more than one cell, </w:t>
            </w:r>
          </w:p>
          <w:p w14:paraId="6BE82128" w14:textId="77777777" w:rsidR="00F26DB5" w:rsidRDefault="00F26DB5">
            <w:pPr>
              <w:rPr>
                <w:rFonts w:eastAsia="MS Mincho"/>
                <w:bCs/>
                <w:lang w:eastAsia="ja-JP"/>
              </w:rPr>
            </w:pPr>
          </w:p>
          <w:p w14:paraId="434CFE22" w14:textId="77777777" w:rsidR="00F26DB5" w:rsidRDefault="00E10919">
            <w:pPr>
              <w:rPr>
                <w:bCs/>
                <w:lang w:eastAsia="zh-CN"/>
              </w:rPr>
            </w:pPr>
            <w:r>
              <w:rPr>
                <w:rFonts w:eastAsia="MS Mincho"/>
                <w:bCs/>
                <w:lang w:eastAsia="ja-JP"/>
              </w:rPr>
              <w:t>We support Type-1 and Type-2 DCI fields listed in the proposal. Other all fields can be moved to FFS at this point.</w:t>
            </w:r>
          </w:p>
        </w:tc>
      </w:tr>
      <w:tr w:rsidR="00F26DB5" w14:paraId="586372EF" w14:textId="77777777">
        <w:tc>
          <w:tcPr>
            <w:tcW w:w="2009" w:type="dxa"/>
            <w:tcBorders>
              <w:top w:val="single" w:sz="4" w:space="0" w:color="auto"/>
              <w:left w:val="single" w:sz="4" w:space="0" w:color="auto"/>
              <w:bottom w:val="single" w:sz="4" w:space="0" w:color="auto"/>
              <w:right w:val="single" w:sz="4" w:space="0" w:color="auto"/>
            </w:tcBorders>
          </w:tcPr>
          <w:p w14:paraId="49341BDB" w14:textId="77777777" w:rsidR="00F26DB5" w:rsidRDefault="00E10919">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6F1D76CC" w14:textId="77777777" w:rsidR="00F26DB5" w:rsidRDefault="00E10919">
            <w:pPr>
              <w:rPr>
                <w:rFonts w:eastAsia="MS Mincho"/>
                <w:bCs/>
                <w:lang w:eastAsia="ja-JP"/>
              </w:rPr>
            </w:pPr>
            <w:r>
              <w:rPr>
                <w:bCs/>
                <w:lang w:eastAsia="zh-CN"/>
              </w:rPr>
              <w:t>We are fine with the proposal.</w:t>
            </w:r>
          </w:p>
        </w:tc>
      </w:tr>
      <w:tr w:rsidR="00F26DB5" w14:paraId="61C8B830" w14:textId="77777777">
        <w:tc>
          <w:tcPr>
            <w:tcW w:w="2009" w:type="dxa"/>
          </w:tcPr>
          <w:p w14:paraId="7A3D1A5B" w14:textId="77777777" w:rsidR="00F26DB5" w:rsidRDefault="00E10919">
            <w:pPr>
              <w:jc w:val="left"/>
              <w:rPr>
                <w:bCs/>
                <w:lang w:eastAsia="zh-CN"/>
              </w:rPr>
            </w:pPr>
            <w:r>
              <w:rPr>
                <w:rFonts w:eastAsia="MS Mincho"/>
                <w:bCs/>
                <w:lang w:eastAsia="ja-JP"/>
              </w:rPr>
              <w:t>Samsung2</w:t>
            </w:r>
          </w:p>
        </w:tc>
        <w:tc>
          <w:tcPr>
            <w:tcW w:w="7353" w:type="dxa"/>
          </w:tcPr>
          <w:p w14:paraId="1529059B" w14:textId="77777777" w:rsidR="00F26DB5" w:rsidRDefault="00E10919">
            <w:pPr>
              <w:jc w:val="left"/>
              <w:rPr>
                <w:bCs/>
                <w:lang w:eastAsia="zh-CN"/>
              </w:rPr>
            </w:pPr>
            <w:r>
              <w:rPr>
                <w:rFonts w:eastAsia="MS Mincho"/>
                <w:bCs/>
                <w:lang w:eastAsia="ja-JP"/>
              </w:rPr>
              <w:t>Suggest to remove all items with FFS (including “</w:t>
            </w:r>
            <w:r>
              <w:rPr>
                <w:rFonts w:eastAsia="KaiTi"/>
                <w:szCs w:val="20"/>
                <w:lang w:eastAsia="zh-CN"/>
              </w:rPr>
              <w:t>FFS: TPC for scheduled PUSCHs”</w:t>
            </w:r>
            <w:r>
              <w:rPr>
                <w:rFonts w:eastAsia="MS Mincho"/>
                <w:bCs/>
                <w:lang w:eastAsia="ja-JP"/>
              </w:rPr>
              <w:t xml:space="preserve">) as they don’t appear to provide any information. Can make a decision only on stable items for Type-1 and Type-2. </w:t>
            </w:r>
          </w:p>
        </w:tc>
      </w:tr>
      <w:tr w:rsidR="00F26DB5" w14:paraId="21054108" w14:textId="77777777">
        <w:tc>
          <w:tcPr>
            <w:tcW w:w="2009" w:type="dxa"/>
          </w:tcPr>
          <w:p w14:paraId="6C4F0212" w14:textId="77777777" w:rsidR="00F26DB5" w:rsidRDefault="00E10919">
            <w:pPr>
              <w:jc w:val="left"/>
              <w:rPr>
                <w:bCs/>
                <w:lang w:eastAsia="zh-CN"/>
              </w:rPr>
            </w:pPr>
            <w:r>
              <w:rPr>
                <w:bCs/>
                <w:lang w:eastAsia="zh-CN"/>
              </w:rPr>
              <w:lastRenderedPageBreak/>
              <w:t>Ericsson2</w:t>
            </w:r>
          </w:p>
        </w:tc>
        <w:tc>
          <w:tcPr>
            <w:tcW w:w="7353" w:type="dxa"/>
          </w:tcPr>
          <w:p w14:paraId="2E0F5750" w14:textId="77777777" w:rsidR="00F26DB5" w:rsidRDefault="00E10919">
            <w:pPr>
              <w:rPr>
                <w:rFonts w:eastAsiaTheme="minorEastAsia"/>
                <w:bCs/>
                <w:lang w:eastAsia="zh-CN"/>
              </w:rPr>
            </w:pPr>
            <w:r>
              <w:rPr>
                <w:rFonts w:eastAsiaTheme="minorEastAsia"/>
                <w:bCs/>
                <w:lang w:eastAsia="zh-CN"/>
              </w:rPr>
              <w:t>As commented earlier, prefer to clarify that this is starting point of discussion than directly agreeing to the Types.</w:t>
            </w:r>
          </w:p>
          <w:p w14:paraId="1D956BC3" w14:textId="77777777" w:rsidR="00F26DB5" w:rsidRDefault="00F26DB5">
            <w:pPr>
              <w:rPr>
                <w:rFonts w:eastAsiaTheme="minorEastAsia"/>
                <w:bCs/>
                <w:lang w:eastAsia="zh-CN"/>
              </w:rPr>
            </w:pPr>
          </w:p>
          <w:p w14:paraId="0853C733" w14:textId="77777777" w:rsidR="00F26DB5" w:rsidRDefault="00E10919">
            <w:pPr>
              <w:rPr>
                <w:rFonts w:eastAsiaTheme="minorEastAsia"/>
                <w:bCs/>
                <w:lang w:eastAsia="zh-CN"/>
              </w:rPr>
            </w:pPr>
            <w:r>
              <w:rPr>
                <w:rFonts w:eastAsiaTheme="minorEastAsia"/>
                <w:bCs/>
                <w:lang w:eastAsia="zh-CN"/>
              </w:rPr>
              <w:t>Suggest below update to main bullet</w:t>
            </w:r>
          </w:p>
          <w:p w14:paraId="110D9B37" w14:textId="77777777" w:rsidR="00F26DB5" w:rsidRDefault="00E10919">
            <w:pPr>
              <w:pStyle w:val="a"/>
              <w:numPr>
                <w:ilvl w:val="0"/>
                <w:numId w:val="33"/>
              </w:numPr>
              <w:rPr>
                <w:rFonts w:eastAsiaTheme="minorEastAsia"/>
                <w:bCs/>
                <w:lang w:eastAsia="zh-CN"/>
              </w:rPr>
            </w:pPr>
            <w:r>
              <w:rPr>
                <w:lang w:eastAsia="en-US"/>
              </w:rPr>
              <w:t xml:space="preserve">For </w:t>
            </w:r>
            <w:del w:id="585" w:author="Haipeng HP1 Lei" w:date="2022-05-11T09:44:00Z">
              <w:r>
                <w:rPr>
                  <w:lang w:eastAsia="en-US"/>
                </w:rPr>
                <w:delText xml:space="preserve">the multi-cell scheduling </w:delText>
              </w:r>
            </w:del>
            <w:r>
              <w:rPr>
                <w:lang w:eastAsia="en-US"/>
              </w:rPr>
              <w:t>DCI</w:t>
            </w:r>
            <w:ins w:id="586" w:author="Haipeng HP1 Lei" w:date="2022-05-11T09:44:00Z">
              <w:r>
                <w:rPr>
                  <w:lang w:eastAsia="en-US"/>
                </w:rPr>
                <w:t xml:space="preserve"> format 0_X/1_X which schedules more than one </w:t>
              </w:r>
            </w:ins>
            <w:ins w:id="587" w:author="Haipeng HP1 Lei" w:date="2022-05-11T18:23:00Z">
              <w:r>
                <w:rPr>
                  <w:lang w:eastAsia="en-US"/>
                </w:rPr>
                <w:t>c</w:t>
              </w:r>
            </w:ins>
            <w:ins w:id="588" w:author="Haipeng HP1 Lei" w:date="2022-05-11T09:44:00Z">
              <w:r>
                <w:rPr>
                  <w:lang w:eastAsia="en-US"/>
                </w:rPr>
                <w:t>ell</w:t>
              </w:r>
            </w:ins>
            <w:r>
              <w:rPr>
                <w:lang w:eastAsia="en-US"/>
              </w:rPr>
              <w:t xml:space="preserve"> </w:t>
            </w:r>
            <w:r>
              <w:rPr>
                <w:highlight w:val="cyan"/>
                <w:lang w:eastAsia="en-US"/>
              </w:rPr>
              <w:t>consider below Type classification as starting point for further discussions</w:t>
            </w:r>
          </w:p>
          <w:p w14:paraId="52083C7C" w14:textId="77777777" w:rsidR="00F26DB5" w:rsidRDefault="00F26DB5">
            <w:pPr>
              <w:jc w:val="left"/>
              <w:rPr>
                <w:bCs/>
                <w:lang w:eastAsia="zh-CN"/>
              </w:rPr>
            </w:pPr>
          </w:p>
        </w:tc>
      </w:tr>
      <w:tr w:rsidR="00F26DB5" w14:paraId="2DEB3D5A" w14:textId="77777777">
        <w:tc>
          <w:tcPr>
            <w:tcW w:w="2009" w:type="dxa"/>
          </w:tcPr>
          <w:p w14:paraId="619C9D88" w14:textId="77777777" w:rsidR="00F26DB5" w:rsidRDefault="00E10919">
            <w:pPr>
              <w:jc w:val="left"/>
              <w:rPr>
                <w:bCs/>
                <w:lang w:eastAsia="zh-CN"/>
              </w:rPr>
            </w:pPr>
            <w:r>
              <w:rPr>
                <w:rFonts w:eastAsia="MS Mincho"/>
                <w:bCs/>
                <w:lang w:eastAsia="ja-JP"/>
              </w:rPr>
              <w:t>Moderator</w:t>
            </w:r>
          </w:p>
        </w:tc>
        <w:tc>
          <w:tcPr>
            <w:tcW w:w="7353" w:type="dxa"/>
          </w:tcPr>
          <w:p w14:paraId="50544B23" w14:textId="77777777" w:rsidR="00F26DB5" w:rsidRDefault="00E10919">
            <w:pPr>
              <w:wordWrap/>
              <w:rPr>
                <w:rFonts w:eastAsia="MS Mincho"/>
                <w:bCs/>
                <w:lang w:eastAsia="ja-JP"/>
              </w:rPr>
            </w:pPr>
            <w:r>
              <w:rPr>
                <w:rFonts w:eastAsia="MS Mincho"/>
                <w:bCs/>
                <w:lang w:eastAsia="ja-JP"/>
              </w:rPr>
              <w:t>@NTT DOCOMO: Thanks for the good comments. Your suggestion is fine with me.</w:t>
            </w:r>
          </w:p>
          <w:p w14:paraId="4CD36AA9" w14:textId="77777777" w:rsidR="00F26DB5" w:rsidRDefault="00F26DB5">
            <w:pPr>
              <w:wordWrap/>
              <w:rPr>
                <w:rFonts w:eastAsia="MS Mincho"/>
                <w:bCs/>
                <w:lang w:eastAsia="ja-JP"/>
              </w:rPr>
            </w:pPr>
          </w:p>
          <w:p w14:paraId="65AFB347" w14:textId="77777777" w:rsidR="00F26DB5" w:rsidRDefault="00E10919">
            <w:pPr>
              <w:wordWrap/>
              <w:rPr>
                <w:rFonts w:eastAsia="MS Mincho"/>
                <w:bCs/>
                <w:lang w:eastAsia="ja-JP"/>
              </w:rPr>
            </w:pPr>
            <w:r>
              <w:rPr>
                <w:rFonts w:eastAsia="MS Mincho"/>
                <w:bCs/>
                <w:lang w:eastAsia="ja-JP"/>
              </w:rPr>
              <w:t>@Apple @Samsung: Ok to keep Type-1/2 and FFS others.</w:t>
            </w:r>
          </w:p>
          <w:p w14:paraId="207D9B7D" w14:textId="77777777" w:rsidR="00F26DB5" w:rsidRDefault="00F26DB5">
            <w:pPr>
              <w:wordWrap/>
              <w:rPr>
                <w:rFonts w:eastAsia="MS Mincho"/>
                <w:bCs/>
                <w:lang w:eastAsia="ja-JP"/>
              </w:rPr>
            </w:pPr>
          </w:p>
          <w:p w14:paraId="0DC2C515" w14:textId="77777777" w:rsidR="00F26DB5" w:rsidRDefault="00E10919">
            <w:pPr>
              <w:wordWrap/>
              <w:rPr>
                <w:rFonts w:eastAsia="MS Mincho"/>
                <w:bCs/>
                <w:lang w:eastAsia="ja-JP"/>
              </w:rPr>
            </w:pPr>
            <w:r>
              <w:rPr>
                <w:rFonts w:eastAsia="MS Mincho"/>
                <w:bCs/>
                <w:lang w:eastAsia="ja-JP"/>
              </w:rPr>
              <w:t>@Ericsson: Ok to me.</w:t>
            </w:r>
          </w:p>
          <w:p w14:paraId="040F72BA" w14:textId="77777777" w:rsidR="00F26DB5" w:rsidRDefault="00F26DB5">
            <w:pPr>
              <w:wordWrap/>
              <w:rPr>
                <w:rFonts w:eastAsia="MS Mincho"/>
                <w:bCs/>
                <w:lang w:eastAsia="ja-JP"/>
              </w:rPr>
            </w:pPr>
          </w:p>
          <w:p w14:paraId="5FB0F09B" w14:textId="77777777" w:rsidR="00F26DB5" w:rsidRDefault="00E10919">
            <w:pPr>
              <w:pStyle w:val="4"/>
              <w:widowControl/>
              <w:kinsoku/>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2:</w:t>
            </w:r>
          </w:p>
          <w:p w14:paraId="220B5C80" w14:textId="77777777" w:rsidR="00F26DB5" w:rsidRDefault="00E10919">
            <w:pPr>
              <w:pStyle w:val="a"/>
              <w:numPr>
                <w:ilvl w:val="0"/>
                <w:numId w:val="17"/>
              </w:numPr>
              <w:wordWrap/>
              <w:rPr>
                <w:lang w:eastAsia="en-US"/>
              </w:rPr>
            </w:pPr>
            <w:r>
              <w:rPr>
                <w:lang w:eastAsia="en-US"/>
              </w:rPr>
              <w:t xml:space="preserve">For </w:t>
            </w:r>
            <w:del w:id="589" w:author="Haipeng HP1 Lei" w:date="2022-05-11T09:44:00Z">
              <w:r>
                <w:rPr>
                  <w:lang w:eastAsia="en-US"/>
                </w:rPr>
                <w:delText xml:space="preserve">the multi-cell scheduling </w:delText>
              </w:r>
            </w:del>
            <w:r>
              <w:rPr>
                <w:lang w:eastAsia="en-US"/>
              </w:rPr>
              <w:t>DCI</w:t>
            </w:r>
            <w:ins w:id="590" w:author="Haipeng HP1 Lei" w:date="2022-05-11T09:44:00Z">
              <w:r>
                <w:rPr>
                  <w:lang w:eastAsia="en-US"/>
                </w:rPr>
                <w:t xml:space="preserve"> format 0_X/1_X which </w:t>
              </w:r>
            </w:ins>
            <w:ins w:id="591" w:author="Haipeng HP1 Lei" w:date="2022-05-12T17:10:00Z">
              <w:r>
                <w:rPr>
                  <w:lang w:eastAsia="en-US"/>
                </w:rPr>
                <w:t xml:space="preserve">can </w:t>
              </w:r>
            </w:ins>
            <w:ins w:id="592" w:author="Haipeng HP1 Lei" w:date="2022-05-11T09:44:00Z">
              <w:r>
                <w:rPr>
                  <w:lang w:eastAsia="en-US"/>
                </w:rPr>
                <w:t xml:space="preserve">schedule more than one </w:t>
              </w:r>
            </w:ins>
            <w:ins w:id="593" w:author="Haipeng HP1 Lei" w:date="2022-05-11T18:23:00Z">
              <w:r>
                <w:rPr>
                  <w:lang w:eastAsia="en-US"/>
                </w:rPr>
                <w:t>c</w:t>
              </w:r>
            </w:ins>
            <w:ins w:id="594" w:author="Haipeng HP1 Lei" w:date="2022-05-11T09:44:00Z">
              <w:r>
                <w:rPr>
                  <w:lang w:eastAsia="en-US"/>
                </w:rPr>
                <w:t>ell</w:t>
              </w:r>
            </w:ins>
            <w:r>
              <w:rPr>
                <w:lang w:eastAsia="en-US"/>
              </w:rPr>
              <w:t xml:space="preserve">, </w:t>
            </w:r>
            <w:ins w:id="595" w:author="Haipeng HP1 Lei" w:date="2022-05-12T17:10:00Z">
              <w:r>
                <w:rPr>
                  <w:lang w:eastAsia="en-US"/>
                </w:rPr>
                <w:t xml:space="preserve">below type classification </w:t>
              </w:r>
            </w:ins>
            <w:ins w:id="596" w:author="Haipeng HP1 Lei" w:date="2022-05-12T17:11:00Z">
              <w:r>
                <w:rPr>
                  <w:lang w:eastAsia="en-US"/>
                </w:rPr>
                <w:t>can be a starting point for further discussion:</w:t>
              </w:r>
            </w:ins>
          </w:p>
          <w:p w14:paraId="28E86D73" w14:textId="77777777" w:rsidR="00F26DB5" w:rsidRDefault="00E10919">
            <w:pPr>
              <w:pStyle w:val="a"/>
              <w:numPr>
                <w:ilvl w:val="0"/>
                <w:numId w:val="18"/>
              </w:numPr>
              <w:wordWrap/>
              <w:rPr>
                <w:lang w:eastAsia="en-US"/>
              </w:rPr>
            </w:pPr>
            <w:r>
              <w:rPr>
                <w:rFonts w:eastAsia="KaiTi"/>
                <w:szCs w:val="20"/>
                <w:lang w:eastAsia="zh-CN"/>
              </w:rPr>
              <w:t>Type-1 fields at least include below</w:t>
            </w:r>
            <w:r>
              <w:rPr>
                <w:lang w:eastAsia="en-US"/>
              </w:rPr>
              <w:t>:</w:t>
            </w:r>
          </w:p>
          <w:p w14:paraId="77BB8B2C" w14:textId="77777777" w:rsidR="00F26DB5" w:rsidRDefault="00E10919">
            <w:pPr>
              <w:pStyle w:val="a"/>
              <w:numPr>
                <w:ilvl w:val="1"/>
                <w:numId w:val="32"/>
              </w:numPr>
              <w:wordWrap/>
              <w:rPr>
                <w:rFonts w:eastAsia="KaiTi"/>
                <w:szCs w:val="20"/>
                <w:lang w:eastAsia="zh-CN"/>
              </w:rPr>
            </w:pPr>
            <w:r>
              <w:rPr>
                <w:rFonts w:eastAsia="KaiTi"/>
                <w:szCs w:val="20"/>
                <w:lang w:eastAsia="zh-CN"/>
              </w:rPr>
              <w:t>Identifier for DCI formats</w:t>
            </w:r>
          </w:p>
          <w:p w14:paraId="70D7123D" w14:textId="77777777" w:rsidR="00F26DB5" w:rsidRDefault="00E10919">
            <w:pPr>
              <w:pStyle w:val="a"/>
              <w:numPr>
                <w:ilvl w:val="1"/>
                <w:numId w:val="32"/>
              </w:numPr>
              <w:wordWrap/>
              <w:rPr>
                <w:rFonts w:eastAsia="KaiTi"/>
                <w:szCs w:val="20"/>
                <w:lang w:eastAsia="zh-CN"/>
              </w:rPr>
            </w:pPr>
            <w:del w:id="597" w:author="Haipeng HP1 Lei" w:date="2022-05-11T09:44:00Z">
              <w:r>
                <w:rPr>
                  <w:rFonts w:eastAsia="KaiTi"/>
                  <w:szCs w:val="20"/>
                  <w:lang w:eastAsia="zh-CN"/>
                </w:rPr>
                <w:delText>Carrier indicator</w:delText>
              </w:r>
            </w:del>
            <w:ins w:id="598" w:author="Haipeng HP1 Lei" w:date="2022-05-11T09:44:00Z">
              <w:r>
                <w:rPr>
                  <w:rFonts w:eastAsia="KaiTi"/>
                  <w:szCs w:val="20"/>
                  <w:lang w:eastAsia="zh-CN"/>
                </w:rPr>
                <w:t>Indicator of co-scheduled cells</w:t>
              </w:r>
            </w:ins>
          </w:p>
          <w:p w14:paraId="05E3A6B9" w14:textId="77777777" w:rsidR="00F26DB5" w:rsidRDefault="00E10919">
            <w:pPr>
              <w:pStyle w:val="a"/>
              <w:numPr>
                <w:ilvl w:val="1"/>
                <w:numId w:val="32"/>
              </w:numPr>
              <w:wordWrap/>
              <w:rPr>
                <w:rFonts w:eastAsia="KaiTi"/>
                <w:szCs w:val="20"/>
                <w:lang w:eastAsia="zh-CN"/>
              </w:rPr>
            </w:pPr>
            <w:r>
              <w:rPr>
                <w:rFonts w:eastAsia="KaiTi"/>
                <w:szCs w:val="20"/>
                <w:lang w:eastAsia="zh-CN"/>
              </w:rPr>
              <w:t>Downlink assignment index</w:t>
            </w:r>
          </w:p>
          <w:p w14:paraId="097FC4BA" w14:textId="77777777" w:rsidR="00F26DB5" w:rsidRDefault="00E10919">
            <w:pPr>
              <w:pStyle w:val="a"/>
              <w:numPr>
                <w:ilvl w:val="1"/>
                <w:numId w:val="32"/>
              </w:numPr>
              <w:wordWrap/>
              <w:rPr>
                <w:del w:id="599" w:author="Haipeng HP1 Lei" w:date="2022-05-12T17:11:00Z"/>
                <w:rFonts w:eastAsia="KaiTi"/>
                <w:szCs w:val="20"/>
                <w:lang w:eastAsia="zh-CN"/>
              </w:rPr>
            </w:pPr>
            <w:r>
              <w:rPr>
                <w:rFonts w:eastAsia="KaiTi"/>
                <w:szCs w:val="20"/>
                <w:lang w:eastAsia="zh-CN"/>
              </w:rPr>
              <w:t xml:space="preserve">TPC </w:t>
            </w:r>
            <w:ins w:id="600" w:author="Haipeng HP1 Lei" w:date="2022-05-11T09:48:00Z">
              <w:r>
                <w:rPr>
                  <w:rFonts w:eastAsia="KaiTi"/>
                  <w:szCs w:val="20"/>
                  <w:lang w:eastAsia="zh-CN"/>
                </w:rPr>
                <w:t>for scheduled PUCCH</w:t>
              </w:r>
            </w:ins>
          </w:p>
          <w:p w14:paraId="05AACBEC" w14:textId="77777777" w:rsidR="00F26DB5" w:rsidRDefault="00E10919">
            <w:pPr>
              <w:pStyle w:val="a"/>
              <w:numPr>
                <w:ilvl w:val="1"/>
                <w:numId w:val="32"/>
              </w:numPr>
              <w:wordWrap/>
              <w:rPr>
                <w:rFonts w:eastAsia="KaiTi"/>
                <w:szCs w:val="20"/>
                <w:lang w:eastAsia="zh-CN"/>
              </w:rPr>
            </w:pPr>
            <w:r>
              <w:rPr>
                <w:rFonts w:eastAsia="KaiTi"/>
                <w:szCs w:val="20"/>
                <w:lang w:eastAsia="zh-CN"/>
              </w:rPr>
              <w:t>PUCCH resource indicator</w:t>
            </w:r>
          </w:p>
          <w:p w14:paraId="045DC0A1" w14:textId="77777777" w:rsidR="00F26DB5" w:rsidRDefault="00E10919">
            <w:pPr>
              <w:pStyle w:val="a"/>
              <w:numPr>
                <w:ilvl w:val="1"/>
                <w:numId w:val="32"/>
              </w:numPr>
              <w:wordWrap/>
              <w:rPr>
                <w:rFonts w:eastAsia="KaiTi"/>
                <w:szCs w:val="20"/>
                <w:lang w:eastAsia="zh-CN"/>
              </w:rPr>
            </w:pPr>
            <w:r>
              <w:rPr>
                <w:rFonts w:eastAsia="KaiTi"/>
                <w:szCs w:val="20"/>
                <w:lang w:eastAsia="zh-CN"/>
              </w:rPr>
              <w:t>PDSCH-to-HARQ timing indicator</w:t>
            </w:r>
          </w:p>
          <w:p w14:paraId="1BB39431" w14:textId="77777777" w:rsidR="00F26DB5" w:rsidRDefault="00E10919">
            <w:pPr>
              <w:pStyle w:val="a"/>
              <w:numPr>
                <w:ilvl w:val="0"/>
                <w:numId w:val="18"/>
              </w:numPr>
              <w:wordWrap/>
              <w:rPr>
                <w:lang w:eastAsia="en-US"/>
              </w:rPr>
            </w:pPr>
            <w:r>
              <w:rPr>
                <w:rFonts w:eastAsia="KaiTi"/>
                <w:szCs w:val="20"/>
                <w:lang w:eastAsia="zh-CN"/>
              </w:rPr>
              <w:t>Type-2 fields at least include below</w:t>
            </w:r>
            <w:r>
              <w:rPr>
                <w:lang w:eastAsia="en-US"/>
              </w:rPr>
              <w:t>:</w:t>
            </w:r>
          </w:p>
          <w:p w14:paraId="5348DC03" w14:textId="77777777" w:rsidR="00F26DB5" w:rsidRDefault="00E10919">
            <w:pPr>
              <w:pStyle w:val="a"/>
              <w:numPr>
                <w:ilvl w:val="1"/>
                <w:numId w:val="32"/>
              </w:numPr>
              <w:wordWrap/>
              <w:rPr>
                <w:del w:id="601" w:author="Haipeng HP1 Lei" w:date="2022-05-11T09:41:00Z"/>
                <w:rFonts w:eastAsia="KaiTi"/>
                <w:szCs w:val="20"/>
                <w:lang w:eastAsia="zh-CN"/>
              </w:rPr>
            </w:pPr>
            <w:del w:id="602" w:author="Haipeng HP1 Lei" w:date="2022-05-11T09:41:00Z">
              <w:r>
                <w:rPr>
                  <w:rFonts w:eastAsia="KaiTi"/>
                  <w:szCs w:val="20"/>
                  <w:lang w:eastAsia="zh-CN"/>
                </w:rPr>
                <w:delText>Modulation and coding scheme</w:delText>
              </w:r>
            </w:del>
          </w:p>
          <w:p w14:paraId="2D2D527B" w14:textId="77777777" w:rsidR="00F26DB5" w:rsidRDefault="00E10919">
            <w:pPr>
              <w:pStyle w:val="a"/>
              <w:numPr>
                <w:ilvl w:val="1"/>
                <w:numId w:val="32"/>
              </w:numPr>
              <w:wordWrap/>
              <w:rPr>
                <w:rFonts w:eastAsia="KaiTi"/>
                <w:szCs w:val="20"/>
                <w:lang w:eastAsia="zh-CN"/>
              </w:rPr>
            </w:pPr>
            <w:r>
              <w:rPr>
                <w:rFonts w:eastAsia="KaiTi"/>
                <w:szCs w:val="20"/>
                <w:lang w:eastAsia="zh-CN"/>
              </w:rPr>
              <w:t>New data indicator</w:t>
            </w:r>
          </w:p>
          <w:p w14:paraId="3EC20808" w14:textId="77777777" w:rsidR="00F26DB5" w:rsidRDefault="00E10919">
            <w:pPr>
              <w:pStyle w:val="a"/>
              <w:numPr>
                <w:ilvl w:val="1"/>
                <w:numId w:val="32"/>
              </w:numPr>
              <w:wordWrap/>
              <w:rPr>
                <w:rFonts w:eastAsia="KaiTi"/>
                <w:szCs w:val="20"/>
                <w:lang w:eastAsia="zh-CN"/>
              </w:rPr>
            </w:pPr>
            <w:r>
              <w:rPr>
                <w:rFonts w:eastAsia="KaiTi"/>
                <w:szCs w:val="20"/>
                <w:lang w:eastAsia="zh-CN"/>
              </w:rPr>
              <w:t>Redundancy version</w:t>
            </w:r>
          </w:p>
          <w:p w14:paraId="34BB0275" w14:textId="77777777" w:rsidR="00F26DB5" w:rsidRDefault="00E10919">
            <w:pPr>
              <w:pStyle w:val="a"/>
              <w:numPr>
                <w:ilvl w:val="0"/>
                <w:numId w:val="18"/>
              </w:numPr>
              <w:wordWrap/>
              <w:rPr>
                <w:lang w:eastAsia="en-US"/>
              </w:rPr>
            </w:pPr>
            <w:ins w:id="603" w:author="Haipeng HP1 Lei" w:date="2022-05-11T09:49:00Z">
              <w:r>
                <w:rPr>
                  <w:rFonts w:eastAsia="KaiTi"/>
                  <w:szCs w:val="20"/>
                  <w:lang w:eastAsia="zh-CN"/>
                </w:rPr>
                <w:t xml:space="preserve">FFS: </w:t>
              </w:r>
            </w:ins>
            <w:del w:id="604" w:author="Haipeng HP1 Lei" w:date="2022-05-12T17:11:00Z">
              <w:r>
                <w:rPr>
                  <w:rFonts w:eastAsia="KaiTi"/>
                  <w:szCs w:val="20"/>
                  <w:lang w:eastAsia="zh-CN"/>
                </w:rPr>
                <w:delText>Type-3 fields at least include below</w:delText>
              </w:r>
              <w:r>
                <w:rPr>
                  <w:lang w:eastAsia="en-US"/>
                </w:rPr>
                <w:delText>:</w:delText>
              </w:r>
            </w:del>
          </w:p>
          <w:p w14:paraId="055A1D65" w14:textId="77777777" w:rsidR="00F26DB5" w:rsidRDefault="00E10919">
            <w:pPr>
              <w:pStyle w:val="a"/>
              <w:numPr>
                <w:ilvl w:val="1"/>
                <w:numId w:val="32"/>
              </w:numPr>
              <w:wordWrap/>
              <w:rPr>
                <w:rFonts w:eastAsia="KaiTi"/>
                <w:szCs w:val="20"/>
                <w:lang w:eastAsia="zh-CN"/>
              </w:rPr>
            </w:pPr>
            <w:r>
              <w:rPr>
                <w:rFonts w:eastAsia="KaiTi"/>
                <w:szCs w:val="20"/>
                <w:lang w:eastAsia="zh-CN"/>
              </w:rPr>
              <w:t>PRB bundling size indicator</w:t>
            </w:r>
          </w:p>
          <w:p w14:paraId="6D266BD4" w14:textId="77777777" w:rsidR="00F26DB5" w:rsidRDefault="00E10919">
            <w:pPr>
              <w:pStyle w:val="a"/>
              <w:numPr>
                <w:ilvl w:val="1"/>
                <w:numId w:val="32"/>
              </w:numPr>
              <w:wordWrap/>
              <w:rPr>
                <w:rFonts w:eastAsia="KaiTi"/>
                <w:szCs w:val="20"/>
                <w:lang w:eastAsia="zh-CN"/>
              </w:rPr>
            </w:pPr>
            <w:r>
              <w:rPr>
                <w:rFonts w:eastAsia="KaiTi"/>
                <w:szCs w:val="20"/>
                <w:lang w:eastAsia="zh-CN"/>
              </w:rPr>
              <w:t>Rate matching indicator</w:t>
            </w:r>
          </w:p>
          <w:p w14:paraId="7603906F" w14:textId="77777777" w:rsidR="00F26DB5" w:rsidRDefault="00E10919">
            <w:pPr>
              <w:pStyle w:val="a"/>
              <w:numPr>
                <w:ilvl w:val="1"/>
                <w:numId w:val="32"/>
              </w:numPr>
              <w:wordWrap/>
              <w:rPr>
                <w:rFonts w:eastAsia="KaiTi"/>
                <w:szCs w:val="20"/>
                <w:lang w:eastAsia="zh-CN"/>
              </w:rPr>
            </w:pPr>
            <w:r>
              <w:rPr>
                <w:rFonts w:eastAsia="KaiTi"/>
                <w:szCs w:val="20"/>
                <w:lang w:eastAsia="zh-CN"/>
              </w:rPr>
              <w:t>ZP CSI-RS trigger</w:t>
            </w:r>
          </w:p>
          <w:p w14:paraId="01C8EC3D" w14:textId="77777777" w:rsidR="00F26DB5" w:rsidRDefault="00E10919">
            <w:pPr>
              <w:pStyle w:val="a"/>
              <w:numPr>
                <w:ilvl w:val="1"/>
                <w:numId w:val="32"/>
              </w:numPr>
              <w:wordWrap/>
              <w:rPr>
                <w:rFonts w:eastAsia="KaiTi"/>
                <w:szCs w:val="20"/>
                <w:lang w:eastAsia="zh-CN"/>
              </w:rPr>
            </w:pPr>
            <w:r>
              <w:rPr>
                <w:rFonts w:eastAsia="KaiTi"/>
                <w:szCs w:val="20"/>
                <w:lang w:eastAsia="zh-CN"/>
              </w:rPr>
              <w:t>Antenna port(s)</w:t>
            </w:r>
          </w:p>
          <w:p w14:paraId="141B81A8" w14:textId="77777777" w:rsidR="00F26DB5" w:rsidRDefault="00E10919">
            <w:pPr>
              <w:pStyle w:val="a"/>
              <w:numPr>
                <w:ilvl w:val="1"/>
                <w:numId w:val="32"/>
              </w:numPr>
              <w:wordWrap/>
              <w:rPr>
                <w:rFonts w:eastAsia="KaiTi"/>
                <w:szCs w:val="20"/>
                <w:lang w:eastAsia="zh-CN"/>
              </w:rPr>
            </w:pPr>
            <w:r>
              <w:rPr>
                <w:rFonts w:eastAsia="KaiTi"/>
                <w:szCs w:val="20"/>
                <w:lang w:eastAsia="zh-CN"/>
              </w:rPr>
              <w:t>TCI</w:t>
            </w:r>
          </w:p>
          <w:p w14:paraId="7E49C4EC" w14:textId="77777777" w:rsidR="00F26DB5" w:rsidRDefault="00E10919">
            <w:pPr>
              <w:pStyle w:val="a"/>
              <w:numPr>
                <w:ilvl w:val="1"/>
                <w:numId w:val="32"/>
              </w:numPr>
              <w:wordWrap/>
              <w:rPr>
                <w:rFonts w:eastAsia="KaiTi"/>
                <w:szCs w:val="20"/>
                <w:lang w:eastAsia="zh-CN"/>
              </w:rPr>
            </w:pPr>
            <w:r>
              <w:rPr>
                <w:rFonts w:eastAsia="KaiTi"/>
                <w:szCs w:val="20"/>
                <w:lang w:eastAsia="zh-CN"/>
              </w:rPr>
              <w:t>SRS request</w:t>
            </w:r>
          </w:p>
          <w:p w14:paraId="6F14A018" w14:textId="77777777" w:rsidR="00F26DB5" w:rsidRDefault="00E10919">
            <w:pPr>
              <w:pStyle w:val="a"/>
              <w:numPr>
                <w:ilvl w:val="1"/>
                <w:numId w:val="32"/>
              </w:numPr>
              <w:wordWrap/>
              <w:rPr>
                <w:rFonts w:eastAsia="KaiTi"/>
                <w:szCs w:val="20"/>
                <w:lang w:eastAsia="zh-CN"/>
              </w:rPr>
            </w:pPr>
            <w:r>
              <w:rPr>
                <w:rFonts w:eastAsia="KaiTi"/>
                <w:szCs w:val="20"/>
                <w:lang w:eastAsia="zh-CN"/>
              </w:rPr>
              <w:t>DMRS sequence initialization</w:t>
            </w:r>
          </w:p>
          <w:p w14:paraId="054EBD6C" w14:textId="77777777" w:rsidR="00F26DB5" w:rsidRDefault="00E10919">
            <w:pPr>
              <w:pStyle w:val="a"/>
              <w:numPr>
                <w:ilvl w:val="0"/>
                <w:numId w:val="18"/>
              </w:numPr>
              <w:rPr>
                <w:del w:id="605" w:author="Haipeng HP1 Lei" w:date="2022-05-12T17:11:00Z"/>
                <w:rFonts w:eastAsia="KaiTi"/>
                <w:szCs w:val="20"/>
                <w:lang w:eastAsia="zh-CN"/>
              </w:rPr>
            </w:pPr>
            <w:del w:id="606" w:author="Haipeng HP1 Lei" w:date="2022-05-12T17:11:00Z">
              <w:r>
                <w:rPr>
                  <w:rFonts w:eastAsia="KaiTi"/>
                  <w:szCs w:val="20"/>
                  <w:lang w:eastAsia="zh-CN"/>
                </w:rPr>
                <w:delText>FFS</w:delText>
              </w:r>
            </w:del>
          </w:p>
          <w:p w14:paraId="38C57FB9" w14:textId="77777777" w:rsidR="00F26DB5" w:rsidRDefault="00E10919">
            <w:pPr>
              <w:pStyle w:val="a"/>
              <w:numPr>
                <w:ilvl w:val="1"/>
                <w:numId w:val="32"/>
              </w:numPr>
              <w:wordWrap/>
              <w:rPr>
                <w:ins w:id="607" w:author="Haipeng HP1 Lei" w:date="2022-05-12T17:11:00Z"/>
                <w:rFonts w:eastAsia="KaiTi"/>
                <w:szCs w:val="20"/>
                <w:lang w:eastAsia="zh-CN"/>
              </w:rPr>
            </w:pPr>
            <w:ins w:id="608" w:author="Haipeng HP1 Lei" w:date="2022-05-12T17:11:00Z">
              <w:r>
                <w:rPr>
                  <w:rFonts w:eastAsia="KaiTi"/>
                  <w:szCs w:val="20"/>
                  <w:lang w:eastAsia="zh-CN"/>
                </w:rPr>
                <w:t>TPC for scheduled PUSCHs</w:t>
              </w:r>
            </w:ins>
          </w:p>
          <w:p w14:paraId="0BC1AB7C" w14:textId="77777777" w:rsidR="00F26DB5" w:rsidRDefault="00E10919">
            <w:pPr>
              <w:pStyle w:val="a"/>
              <w:numPr>
                <w:ilvl w:val="1"/>
                <w:numId w:val="32"/>
              </w:numPr>
              <w:rPr>
                <w:ins w:id="609" w:author="Haipeng HP1 Lei" w:date="2022-05-11T09:41:00Z"/>
                <w:rFonts w:eastAsia="KaiTi"/>
                <w:szCs w:val="20"/>
                <w:lang w:eastAsia="zh-CN"/>
              </w:rPr>
            </w:pPr>
            <w:ins w:id="610" w:author="Haipeng HP1 Lei" w:date="2022-05-11T09:41:00Z">
              <w:r>
                <w:rPr>
                  <w:rFonts w:eastAsia="KaiTi"/>
                  <w:szCs w:val="20"/>
                  <w:lang w:eastAsia="zh-CN"/>
                </w:rPr>
                <w:t>Modulation and coding scheme</w:t>
              </w:r>
            </w:ins>
          </w:p>
          <w:p w14:paraId="1FDC6E45" w14:textId="77777777" w:rsidR="00F26DB5" w:rsidRDefault="00E10919">
            <w:pPr>
              <w:pStyle w:val="a"/>
              <w:numPr>
                <w:ilvl w:val="1"/>
                <w:numId w:val="32"/>
              </w:numPr>
              <w:rPr>
                <w:rFonts w:eastAsia="KaiTi"/>
                <w:szCs w:val="20"/>
                <w:lang w:eastAsia="zh-CN"/>
              </w:rPr>
            </w:pPr>
            <w:r>
              <w:rPr>
                <w:rFonts w:eastAsia="KaiTi"/>
                <w:szCs w:val="20"/>
                <w:lang w:eastAsia="zh-CN"/>
              </w:rPr>
              <w:t>Bandwidth part indicator</w:t>
            </w:r>
          </w:p>
          <w:p w14:paraId="667F05B6" w14:textId="77777777" w:rsidR="00F26DB5" w:rsidRDefault="00E10919">
            <w:pPr>
              <w:pStyle w:val="a"/>
              <w:numPr>
                <w:ilvl w:val="1"/>
                <w:numId w:val="32"/>
              </w:numPr>
              <w:rPr>
                <w:rFonts w:eastAsia="KaiTi"/>
                <w:szCs w:val="20"/>
                <w:lang w:eastAsia="zh-CN"/>
              </w:rPr>
            </w:pPr>
            <w:r>
              <w:rPr>
                <w:rFonts w:eastAsia="KaiTi"/>
                <w:szCs w:val="20"/>
                <w:lang w:eastAsia="zh-CN"/>
              </w:rPr>
              <w:t>Time domain resource assignment</w:t>
            </w:r>
          </w:p>
          <w:p w14:paraId="320AFD3F" w14:textId="77777777" w:rsidR="00F26DB5" w:rsidRDefault="00E10919">
            <w:pPr>
              <w:pStyle w:val="a"/>
              <w:numPr>
                <w:ilvl w:val="1"/>
                <w:numId w:val="32"/>
              </w:numPr>
              <w:rPr>
                <w:rFonts w:eastAsia="KaiTi"/>
                <w:szCs w:val="20"/>
                <w:lang w:eastAsia="zh-CN"/>
              </w:rPr>
            </w:pPr>
            <w:r>
              <w:rPr>
                <w:rFonts w:eastAsia="KaiTi"/>
                <w:szCs w:val="20"/>
                <w:lang w:eastAsia="zh-CN"/>
              </w:rPr>
              <w:t>Frequency domain resource assignment</w:t>
            </w:r>
          </w:p>
          <w:p w14:paraId="6AA22377" w14:textId="77777777" w:rsidR="00F26DB5" w:rsidRDefault="00E10919">
            <w:pPr>
              <w:pStyle w:val="a"/>
              <w:numPr>
                <w:ilvl w:val="1"/>
                <w:numId w:val="32"/>
              </w:numPr>
              <w:rPr>
                <w:rFonts w:eastAsia="KaiTi"/>
                <w:szCs w:val="20"/>
                <w:lang w:eastAsia="zh-CN"/>
              </w:rPr>
            </w:pPr>
            <w:r>
              <w:rPr>
                <w:rFonts w:eastAsia="KaiTi"/>
                <w:szCs w:val="20"/>
                <w:lang w:eastAsia="zh-CN"/>
              </w:rPr>
              <w:t>VRB-to-PRB mapping</w:t>
            </w:r>
          </w:p>
          <w:p w14:paraId="6937744E" w14:textId="77777777" w:rsidR="00F26DB5" w:rsidRDefault="00E10919">
            <w:pPr>
              <w:pStyle w:val="a"/>
              <w:numPr>
                <w:ilvl w:val="1"/>
                <w:numId w:val="32"/>
              </w:numPr>
              <w:rPr>
                <w:rFonts w:eastAsia="KaiTi"/>
                <w:szCs w:val="20"/>
                <w:lang w:eastAsia="zh-CN"/>
              </w:rPr>
            </w:pPr>
            <w:r>
              <w:rPr>
                <w:rFonts w:eastAsia="KaiTi"/>
                <w:szCs w:val="20"/>
                <w:lang w:eastAsia="zh-CN"/>
              </w:rPr>
              <w:t>HARQ process number</w:t>
            </w:r>
          </w:p>
          <w:p w14:paraId="0F75B9A4" w14:textId="77777777" w:rsidR="00F26DB5" w:rsidRDefault="00E10919">
            <w:pPr>
              <w:pStyle w:val="a"/>
              <w:numPr>
                <w:ilvl w:val="1"/>
                <w:numId w:val="32"/>
              </w:numPr>
              <w:rPr>
                <w:rFonts w:eastAsia="KaiTi"/>
                <w:szCs w:val="20"/>
                <w:lang w:eastAsia="zh-CN"/>
              </w:rPr>
            </w:pPr>
            <w:r>
              <w:rPr>
                <w:color w:val="000000"/>
                <w:szCs w:val="20"/>
              </w:rPr>
              <w:t>One-shot HARQ-ACK request</w:t>
            </w:r>
          </w:p>
          <w:p w14:paraId="325F923C" w14:textId="77777777" w:rsidR="00F26DB5" w:rsidRDefault="00E10919">
            <w:pPr>
              <w:pStyle w:val="a"/>
              <w:numPr>
                <w:ilvl w:val="1"/>
                <w:numId w:val="32"/>
              </w:numPr>
              <w:rPr>
                <w:rFonts w:eastAsia="KaiTi"/>
                <w:szCs w:val="20"/>
                <w:lang w:eastAsia="zh-CN"/>
              </w:rPr>
            </w:pPr>
            <w:r>
              <w:rPr>
                <w:color w:val="000000"/>
                <w:szCs w:val="20"/>
              </w:rPr>
              <w:t>ChannelAccess-CPext</w:t>
            </w:r>
          </w:p>
          <w:p w14:paraId="1779D07B" w14:textId="77777777" w:rsidR="00F26DB5" w:rsidRDefault="00E10919">
            <w:pPr>
              <w:pStyle w:val="a"/>
              <w:numPr>
                <w:ilvl w:val="1"/>
                <w:numId w:val="32"/>
              </w:numPr>
              <w:rPr>
                <w:rFonts w:eastAsia="KaiTi"/>
                <w:szCs w:val="20"/>
                <w:lang w:eastAsia="zh-CN"/>
              </w:rPr>
            </w:pPr>
            <w:r>
              <w:rPr>
                <w:rFonts w:eastAsia="KaiTi"/>
                <w:szCs w:val="20"/>
                <w:lang w:eastAsia="zh-CN"/>
              </w:rPr>
              <w:t>Other fields</w:t>
            </w:r>
          </w:p>
          <w:p w14:paraId="373FB981" w14:textId="77777777" w:rsidR="00F26DB5" w:rsidRDefault="00F26DB5">
            <w:pPr>
              <w:wordWrap/>
              <w:rPr>
                <w:rFonts w:eastAsia="MS Mincho"/>
                <w:bCs/>
                <w:lang w:eastAsia="ja-JP"/>
              </w:rPr>
            </w:pPr>
          </w:p>
          <w:p w14:paraId="22BC53E5" w14:textId="77777777" w:rsidR="00F26DB5" w:rsidRDefault="00F26DB5">
            <w:pPr>
              <w:jc w:val="left"/>
              <w:rPr>
                <w:bCs/>
                <w:lang w:eastAsia="zh-CN"/>
              </w:rPr>
            </w:pPr>
          </w:p>
        </w:tc>
      </w:tr>
      <w:tr w:rsidR="00F26DB5" w14:paraId="022D9DCC" w14:textId="77777777">
        <w:tc>
          <w:tcPr>
            <w:tcW w:w="2009" w:type="dxa"/>
          </w:tcPr>
          <w:p w14:paraId="349D7246" w14:textId="77777777" w:rsidR="00F26DB5" w:rsidRDefault="00E10919">
            <w:pPr>
              <w:rPr>
                <w:bCs/>
                <w:lang w:val="en-US" w:eastAsia="zh-CN"/>
              </w:rPr>
            </w:pPr>
            <w:r>
              <w:rPr>
                <w:bCs/>
                <w:lang w:val="en-US" w:eastAsia="zh-CN"/>
              </w:rPr>
              <w:t>CMCC</w:t>
            </w:r>
          </w:p>
        </w:tc>
        <w:tc>
          <w:tcPr>
            <w:tcW w:w="7353" w:type="dxa"/>
          </w:tcPr>
          <w:p w14:paraId="1735B356" w14:textId="77777777" w:rsidR="00F26DB5" w:rsidRDefault="00E10919">
            <w:pPr>
              <w:pStyle w:val="a7"/>
              <w:rPr>
                <w:bCs/>
                <w:lang w:val="en-US" w:eastAsia="zh-CN"/>
              </w:rPr>
            </w:pPr>
            <w:r>
              <w:rPr>
                <w:bCs/>
                <w:lang w:val="en-US" w:eastAsia="zh-CN"/>
              </w:rPr>
              <w:t xml:space="preserve">We are fine with the Type 1 fields and Type 2 fields currently listed. </w:t>
            </w:r>
          </w:p>
        </w:tc>
      </w:tr>
      <w:tr w:rsidR="00F26DB5" w14:paraId="263D7767" w14:textId="77777777">
        <w:tc>
          <w:tcPr>
            <w:tcW w:w="2009" w:type="dxa"/>
          </w:tcPr>
          <w:p w14:paraId="2B0B4D63" w14:textId="77777777" w:rsidR="00F26DB5" w:rsidRDefault="00E10919">
            <w:pPr>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6BA4A43C" w14:textId="77777777" w:rsidR="00F26DB5" w:rsidRDefault="00E10919">
            <w:pPr>
              <w:pStyle w:val="a7"/>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proposal.</w:t>
            </w:r>
          </w:p>
        </w:tc>
      </w:tr>
      <w:tr w:rsidR="00F26DB5" w14:paraId="729DDD9E" w14:textId="77777777">
        <w:tc>
          <w:tcPr>
            <w:tcW w:w="2009" w:type="dxa"/>
          </w:tcPr>
          <w:p w14:paraId="1F1A6996" w14:textId="77777777" w:rsidR="00F26DB5" w:rsidRDefault="00E10919">
            <w:pPr>
              <w:rPr>
                <w:rFonts w:eastAsiaTheme="minorEastAsia"/>
                <w:bCs/>
                <w:lang w:val="en-US" w:eastAsia="zh-CN"/>
              </w:rPr>
            </w:pPr>
            <w:r>
              <w:rPr>
                <w:rFonts w:eastAsiaTheme="minorEastAsia" w:hint="eastAsia"/>
                <w:bCs/>
                <w:lang w:val="en-US" w:eastAsia="zh-CN"/>
              </w:rPr>
              <w:lastRenderedPageBreak/>
              <w:t>L</w:t>
            </w:r>
            <w:r>
              <w:rPr>
                <w:rFonts w:eastAsiaTheme="minorEastAsia"/>
                <w:bCs/>
                <w:lang w:val="en-US" w:eastAsia="zh-CN"/>
              </w:rPr>
              <w:t>angbo</w:t>
            </w:r>
          </w:p>
        </w:tc>
        <w:tc>
          <w:tcPr>
            <w:tcW w:w="7353" w:type="dxa"/>
          </w:tcPr>
          <w:p w14:paraId="535157B0" w14:textId="77777777" w:rsidR="00F26DB5" w:rsidRDefault="00E10919">
            <w:pPr>
              <w:pStyle w:val="a7"/>
              <w:rPr>
                <w:rFonts w:eastAsiaTheme="minorEastAsia"/>
                <w:bCs/>
                <w:lang w:val="en-US" w:eastAsia="zh-CN"/>
              </w:rPr>
            </w:pPr>
            <w:r>
              <w:rPr>
                <w:bCs/>
                <w:lang w:val="en-US" w:eastAsia="zh-CN"/>
              </w:rPr>
              <w:t>OK with the proposal.</w:t>
            </w:r>
          </w:p>
        </w:tc>
      </w:tr>
      <w:tr w:rsidR="00F26DB5" w14:paraId="1AAFD36A" w14:textId="77777777">
        <w:tc>
          <w:tcPr>
            <w:tcW w:w="2009" w:type="dxa"/>
          </w:tcPr>
          <w:p w14:paraId="2D4BD8B5" w14:textId="77777777" w:rsidR="00F26DB5" w:rsidRDefault="00E10919">
            <w:pPr>
              <w:rPr>
                <w:rFonts w:eastAsia="MS Mincho"/>
                <w:bCs/>
                <w:lang w:val="en-US" w:eastAsia="ja-JP"/>
              </w:rPr>
            </w:pPr>
            <w:r>
              <w:rPr>
                <w:rFonts w:eastAsia="MS Mincho" w:hint="eastAsia"/>
                <w:bCs/>
                <w:lang w:val="en-US" w:eastAsia="ja-JP"/>
              </w:rPr>
              <w:t>Q</w:t>
            </w:r>
            <w:r>
              <w:rPr>
                <w:rFonts w:eastAsia="MS Mincho"/>
                <w:bCs/>
                <w:lang w:val="en-US" w:eastAsia="ja-JP"/>
              </w:rPr>
              <w:t>ualcomm</w:t>
            </w:r>
          </w:p>
        </w:tc>
        <w:tc>
          <w:tcPr>
            <w:tcW w:w="7353" w:type="dxa"/>
          </w:tcPr>
          <w:p w14:paraId="51C55738" w14:textId="77777777" w:rsidR="00F26DB5" w:rsidRDefault="00E10919">
            <w:pPr>
              <w:pStyle w:val="a7"/>
              <w:rPr>
                <w:rFonts w:eastAsia="MS Mincho"/>
                <w:bCs/>
                <w:lang w:val="en-US" w:eastAsia="ja-JP"/>
              </w:rPr>
            </w:pPr>
            <w:r>
              <w:rPr>
                <w:rFonts w:eastAsia="MS Mincho" w:hint="eastAsia"/>
                <w:bCs/>
                <w:lang w:val="en-US" w:eastAsia="ja-JP"/>
              </w:rPr>
              <w:t>O</w:t>
            </w:r>
            <w:r>
              <w:rPr>
                <w:rFonts w:eastAsia="MS Mincho"/>
                <w:bCs/>
                <w:lang w:val="en-US" w:eastAsia="ja-JP"/>
              </w:rPr>
              <w:t>K with the proposal.</w:t>
            </w:r>
          </w:p>
        </w:tc>
      </w:tr>
      <w:tr w:rsidR="00F26DB5" w14:paraId="751211E7" w14:textId="77777777">
        <w:tc>
          <w:tcPr>
            <w:tcW w:w="2009" w:type="dxa"/>
          </w:tcPr>
          <w:p w14:paraId="664E5BB4" w14:textId="77777777" w:rsidR="00F26DB5" w:rsidRDefault="00E10919">
            <w:pPr>
              <w:ind w:left="400" w:hanging="400"/>
              <w:rPr>
                <w:rFonts w:eastAsiaTheme="minorEastAsia"/>
                <w:bCs/>
                <w:lang w:val="en-US" w:eastAsia="zh-CN"/>
              </w:rPr>
            </w:pPr>
            <w:r>
              <w:rPr>
                <w:rFonts w:eastAsiaTheme="minorEastAsia" w:hint="eastAsia"/>
                <w:bCs/>
                <w:lang w:val="en-US" w:eastAsia="zh-CN"/>
              </w:rPr>
              <w:t>CATT</w:t>
            </w:r>
          </w:p>
        </w:tc>
        <w:tc>
          <w:tcPr>
            <w:tcW w:w="7353" w:type="dxa"/>
          </w:tcPr>
          <w:p w14:paraId="6720EC31" w14:textId="77777777" w:rsidR="00F26DB5" w:rsidRDefault="00E10919">
            <w:pPr>
              <w:pStyle w:val="a7"/>
              <w:ind w:left="400" w:hanging="400"/>
              <w:rPr>
                <w:rFonts w:eastAsiaTheme="minorEastAsia"/>
                <w:bCs/>
                <w:lang w:val="en-US" w:eastAsia="zh-CN"/>
              </w:rPr>
            </w:pPr>
            <w:r>
              <w:rPr>
                <w:rFonts w:eastAsiaTheme="minorEastAsia" w:hint="eastAsia"/>
                <w:bCs/>
                <w:lang w:val="en-US" w:eastAsia="zh-CN"/>
              </w:rPr>
              <w:t>We are fine with the proposal.</w:t>
            </w:r>
          </w:p>
        </w:tc>
      </w:tr>
      <w:tr w:rsidR="00F26DB5" w14:paraId="35B8501D" w14:textId="77777777">
        <w:tc>
          <w:tcPr>
            <w:tcW w:w="2009" w:type="dxa"/>
          </w:tcPr>
          <w:p w14:paraId="5145BFA8" w14:textId="77777777" w:rsidR="00F26DB5" w:rsidRDefault="00E10919">
            <w:pPr>
              <w:ind w:left="400" w:hanging="400"/>
              <w:rPr>
                <w:bCs/>
                <w:lang w:val="en-US" w:eastAsia="zh-CN"/>
              </w:rPr>
            </w:pPr>
            <w:r>
              <w:rPr>
                <w:bCs/>
                <w:lang w:val="en-US" w:eastAsia="zh-CN"/>
              </w:rPr>
              <w:t>Nokia/NSB</w:t>
            </w:r>
          </w:p>
        </w:tc>
        <w:tc>
          <w:tcPr>
            <w:tcW w:w="7353" w:type="dxa"/>
          </w:tcPr>
          <w:p w14:paraId="7BD669DE" w14:textId="77777777" w:rsidR="00F26DB5" w:rsidRDefault="00E10919">
            <w:pPr>
              <w:pStyle w:val="a7"/>
              <w:rPr>
                <w:rFonts w:eastAsia="MS Mincho"/>
                <w:bCs/>
                <w:lang w:val="en-US" w:eastAsia="ja-JP"/>
              </w:rPr>
            </w:pPr>
            <w:r>
              <w:rPr>
                <w:rFonts w:eastAsia="MS Mincho"/>
                <w:bCs/>
                <w:lang w:val="en-US" w:eastAsia="ja-JP"/>
              </w:rPr>
              <w:t xml:space="preserve">As commented by Ericsson, this should be a starting point – </w:t>
            </w:r>
            <w:r>
              <w:rPr>
                <w:rFonts w:eastAsia="MS Mincho"/>
                <w:b/>
                <w:lang w:val="en-US" w:eastAsia="ja-JP"/>
              </w:rPr>
              <w:t>specifically NDI &amp; RV should be kept as FFS</w:t>
            </w:r>
            <w:r>
              <w:rPr>
                <w:rFonts w:eastAsia="MS Mincho"/>
                <w:bCs/>
                <w:lang w:val="en-US" w:eastAsia="ja-JP"/>
              </w:rPr>
              <w:t xml:space="preserve"> as it could be potentially common as well </w:t>
            </w:r>
          </w:p>
          <w:p w14:paraId="6BA861AE" w14:textId="77777777" w:rsidR="00F26DB5" w:rsidRDefault="00E10919">
            <w:pPr>
              <w:pStyle w:val="a7"/>
              <w:rPr>
                <w:bCs/>
                <w:lang w:val="en-US" w:eastAsia="zh-CN"/>
              </w:rPr>
            </w:pPr>
            <w:r>
              <w:rPr>
                <w:rFonts w:eastAsia="MS Mincho"/>
                <w:bCs/>
                <w:lang w:val="en-US" w:eastAsia="ja-JP"/>
              </w:rPr>
              <w:t>Why? The probability when having two scheduled PDSCHs, that both fail is rather low – so e.g. using for re-tx the single cell DCI maybe be more efficient in the end (and some bits can be saved).</w:t>
            </w:r>
            <w:r>
              <w:rPr>
                <w:bCs/>
                <w:lang w:val="en-US" w:eastAsia="zh-CN"/>
              </w:rPr>
              <w:t xml:space="preserve"> </w:t>
            </w:r>
          </w:p>
        </w:tc>
      </w:tr>
      <w:tr w:rsidR="00F26DB5" w14:paraId="020CC6E7" w14:textId="77777777">
        <w:tc>
          <w:tcPr>
            <w:tcW w:w="2009" w:type="dxa"/>
          </w:tcPr>
          <w:p w14:paraId="7AE644C5" w14:textId="77777777" w:rsidR="00F26DB5" w:rsidRDefault="00E10919">
            <w:pPr>
              <w:rPr>
                <w:rFonts w:eastAsia="MS Mincho"/>
                <w:bCs/>
                <w:lang w:val="en-US" w:eastAsia="zh-CN"/>
              </w:rPr>
            </w:pPr>
            <w:r>
              <w:rPr>
                <w:rFonts w:eastAsia="MS Mincho"/>
                <w:bCs/>
                <w:lang w:val="en-US" w:eastAsia="ja-JP"/>
              </w:rPr>
              <w:t>ZTE</w:t>
            </w:r>
          </w:p>
        </w:tc>
        <w:tc>
          <w:tcPr>
            <w:tcW w:w="7353" w:type="dxa"/>
          </w:tcPr>
          <w:p w14:paraId="6EE92A68" w14:textId="77777777" w:rsidR="00F26DB5" w:rsidRDefault="00E10919">
            <w:pPr>
              <w:pStyle w:val="a7"/>
              <w:rPr>
                <w:rFonts w:eastAsia="MS Mincho"/>
                <w:bCs/>
                <w:lang w:val="en-US" w:eastAsia="ja-JP"/>
              </w:rPr>
            </w:pPr>
            <w:r>
              <w:rPr>
                <w:rFonts w:eastAsiaTheme="minorEastAsia" w:hint="eastAsia"/>
                <w:bCs/>
                <w:lang w:val="en-US" w:eastAsia="zh-CN"/>
              </w:rPr>
              <w:t>We are fine with the proposal.</w:t>
            </w:r>
          </w:p>
        </w:tc>
      </w:tr>
      <w:tr w:rsidR="00F13B6D" w14:paraId="548BDCF3" w14:textId="77777777">
        <w:tc>
          <w:tcPr>
            <w:tcW w:w="2009" w:type="dxa"/>
          </w:tcPr>
          <w:p w14:paraId="75F1E0E6" w14:textId="2FD61CCF" w:rsidR="00F13B6D" w:rsidRDefault="00F13B6D">
            <w:pPr>
              <w:rPr>
                <w:rFonts w:eastAsia="MS Mincho"/>
                <w:bCs/>
                <w:lang w:val="en-US" w:eastAsia="ja-JP"/>
              </w:rPr>
            </w:pPr>
            <w:r>
              <w:rPr>
                <w:rFonts w:eastAsia="MS Mincho"/>
                <w:bCs/>
                <w:lang w:val="en-US" w:eastAsia="ja-JP"/>
              </w:rPr>
              <w:t>Moderator</w:t>
            </w:r>
          </w:p>
        </w:tc>
        <w:tc>
          <w:tcPr>
            <w:tcW w:w="7353" w:type="dxa"/>
          </w:tcPr>
          <w:p w14:paraId="5B4DD908" w14:textId="73DADC43" w:rsidR="00F13B6D" w:rsidRDefault="00F13B6D">
            <w:pPr>
              <w:pStyle w:val="a7"/>
              <w:rPr>
                <w:rFonts w:eastAsiaTheme="minorEastAsia"/>
                <w:bCs/>
                <w:lang w:val="en-US" w:eastAsia="zh-CN"/>
              </w:rPr>
            </w:pPr>
            <w:r>
              <w:rPr>
                <w:rFonts w:eastAsiaTheme="minorEastAsia"/>
                <w:bCs/>
                <w:lang w:val="en-US" w:eastAsia="zh-CN"/>
              </w:rPr>
              <w:t xml:space="preserve">@Nokia: common NDI and RV lead to scheduling inflexibility which was not agreed in Rel-14 LTE eLAA, Rel-16 NR-U and Rel-17 Above 52. </w:t>
            </w:r>
          </w:p>
        </w:tc>
      </w:tr>
      <w:tr w:rsidR="000E44C7" w14:paraId="41AE72E1" w14:textId="77777777" w:rsidTr="000E44C7">
        <w:tc>
          <w:tcPr>
            <w:tcW w:w="2009" w:type="dxa"/>
          </w:tcPr>
          <w:p w14:paraId="7AE8CC7E" w14:textId="77777777" w:rsidR="000E44C7" w:rsidRDefault="000E44C7" w:rsidP="009821DC">
            <w:pPr>
              <w:rPr>
                <w:bCs/>
                <w:lang w:val="en-US"/>
              </w:rPr>
            </w:pPr>
            <w:r>
              <w:rPr>
                <w:rFonts w:hint="eastAsia"/>
                <w:bCs/>
                <w:lang w:val="en-US"/>
              </w:rPr>
              <w:t>LG</w:t>
            </w:r>
          </w:p>
        </w:tc>
        <w:tc>
          <w:tcPr>
            <w:tcW w:w="7353" w:type="dxa"/>
          </w:tcPr>
          <w:p w14:paraId="4FF9EAB8" w14:textId="77777777" w:rsidR="000E44C7" w:rsidRDefault="000E44C7" w:rsidP="009821DC">
            <w:pPr>
              <w:pStyle w:val="a7"/>
              <w:rPr>
                <w:bCs/>
                <w:lang w:val="en-US"/>
              </w:rPr>
            </w:pPr>
            <w:r>
              <w:rPr>
                <w:rFonts w:hint="eastAsia"/>
                <w:bCs/>
                <w:lang w:val="en-US"/>
              </w:rPr>
              <w:t xml:space="preserve">OK with </w:t>
            </w:r>
            <w:r>
              <w:rPr>
                <w:bCs/>
                <w:lang w:val="en-US"/>
              </w:rPr>
              <w:t xml:space="preserve">the </w:t>
            </w:r>
            <w:r>
              <w:rPr>
                <w:rFonts w:hint="eastAsia"/>
                <w:bCs/>
                <w:lang w:val="en-US"/>
              </w:rPr>
              <w:t>update</w:t>
            </w:r>
            <w:r>
              <w:rPr>
                <w:bCs/>
                <w:lang w:val="en-US"/>
              </w:rPr>
              <w:t>d P3-2.</w:t>
            </w:r>
          </w:p>
        </w:tc>
      </w:tr>
      <w:tr w:rsidR="00342638" w14:paraId="3AD4BFC2" w14:textId="77777777" w:rsidTr="000E44C7">
        <w:tc>
          <w:tcPr>
            <w:tcW w:w="2009" w:type="dxa"/>
          </w:tcPr>
          <w:p w14:paraId="46493A69" w14:textId="462DA4BE" w:rsidR="00342638" w:rsidRDefault="00342638" w:rsidP="00342638">
            <w:pPr>
              <w:rPr>
                <w:bCs/>
                <w:lang w:val="en-US"/>
              </w:rPr>
            </w:pPr>
            <w:r>
              <w:rPr>
                <w:bCs/>
                <w:lang w:val="en-US"/>
              </w:rPr>
              <w:t>Samsung3</w:t>
            </w:r>
          </w:p>
        </w:tc>
        <w:tc>
          <w:tcPr>
            <w:tcW w:w="7353" w:type="dxa"/>
          </w:tcPr>
          <w:p w14:paraId="0252BACB" w14:textId="4562E5A5" w:rsidR="00342638" w:rsidRDefault="00342638" w:rsidP="00342638">
            <w:pPr>
              <w:pStyle w:val="a7"/>
              <w:rPr>
                <w:bCs/>
                <w:lang w:val="en-US"/>
              </w:rPr>
            </w:pPr>
            <w:r>
              <w:rPr>
                <w:bCs/>
                <w:lang w:val="en-US"/>
              </w:rPr>
              <w:t>We think the long list of FFS is not needed, but OK with the updated proposal if majority is fine with that.</w:t>
            </w:r>
          </w:p>
        </w:tc>
      </w:tr>
      <w:tr w:rsidR="00B42EA0" w14:paraId="6B55DE14" w14:textId="77777777" w:rsidTr="000E44C7">
        <w:tc>
          <w:tcPr>
            <w:tcW w:w="2009" w:type="dxa"/>
          </w:tcPr>
          <w:p w14:paraId="5A6C1AEF" w14:textId="7FDF8A40" w:rsidR="00B42EA0" w:rsidRDefault="00B42EA0" w:rsidP="00B42EA0">
            <w:pPr>
              <w:rPr>
                <w:bCs/>
                <w:lang w:val="en-US"/>
              </w:rPr>
            </w:pPr>
            <w:r>
              <w:rPr>
                <w:rFonts w:hint="eastAsia"/>
                <w:bCs/>
                <w:lang w:val="en-US"/>
              </w:rPr>
              <w:t>M</w:t>
            </w:r>
            <w:r>
              <w:rPr>
                <w:bCs/>
                <w:lang w:val="en-US"/>
              </w:rPr>
              <w:t>TK</w:t>
            </w:r>
          </w:p>
        </w:tc>
        <w:tc>
          <w:tcPr>
            <w:tcW w:w="7353" w:type="dxa"/>
          </w:tcPr>
          <w:p w14:paraId="00522B5A" w14:textId="3DC7C07F" w:rsidR="00B42EA0" w:rsidRDefault="00B42EA0" w:rsidP="00B42EA0">
            <w:pPr>
              <w:pStyle w:val="a7"/>
              <w:rPr>
                <w:bCs/>
                <w:lang w:val="en-US"/>
              </w:rPr>
            </w:pPr>
            <w:r>
              <w:rPr>
                <w:rFonts w:hint="eastAsia"/>
                <w:bCs/>
                <w:lang w:val="en-US"/>
              </w:rPr>
              <w:t>W</w:t>
            </w:r>
            <w:r>
              <w:rPr>
                <w:bCs/>
                <w:lang w:val="en-US"/>
              </w:rPr>
              <w:t xml:space="preserve">e are fine with </w:t>
            </w:r>
            <w:r w:rsidRPr="003129C1">
              <w:rPr>
                <w:rFonts w:eastAsia="宋体"/>
                <w:b/>
                <w:bCs/>
                <w:snapToGrid/>
                <w:kern w:val="0"/>
                <w:szCs w:val="20"/>
                <w:lang w:eastAsia="zh-CN"/>
              </w:rPr>
              <w:t>(Updated) Proposal 3-2</w:t>
            </w:r>
            <w:r>
              <w:rPr>
                <w:rFonts w:eastAsia="宋体"/>
                <w:snapToGrid/>
                <w:kern w:val="0"/>
                <w:szCs w:val="20"/>
                <w:lang w:eastAsia="zh-CN"/>
              </w:rPr>
              <w:t>.</w:t>
            </w:r>
          </w:p>
        </w:tc>
      </w:tr>
      <w:tr w:rsidR="00BC15ED" w14:paraId="4FFDF886" w14:textId="77777777" w:rsidTr="000E44C7">
        <w:tc>
          <w:tcPr>
            <w:tcW w:w="2009" w:type="dxa"/>
          </w:tcPr>
          <w:p w14:paraId="7A2D55A2" w14:textId="454482DC" w:rsidR="00BC15ED" w:rsidRDefault="00BC15ED" w:rsidP="00B42EA0">
            <w:pPr>
              <w:rPr>
                <w:bCs/>
                <w:lang w:val="en-US"/>
              </w:rPr>
            </w:pPr>
            <w:r>
              <w:rPr>
                <w:bCs/>
                <w:lang w:val="en-US"/>
              </w:rPr>
              <w:t>Nokia/NSB</w:t>
            </w:r>
          </w:p>
        </w:tc>
        <w:tc>
          <w:tcPr>
            <w:tcW w:w="7353" w:type="dxa"/>
          </w:tcPr>
          <w:p w14:paraId="47FB6342" w14:textId="08D8CB83" w:rsidR="00BC15ED" w:rsidRDefault="00BC15ED" w:rsidP="00B42EA0">
            <w:pPr>
              <w:pStyle w:val="a7"/>
              <w:rPr>
                <w:bCs/>
                <w:lang w:val="en-US"/>
              </w:rPr>
            </w:pPr>
            <w:r>
              <w:rPr>
                <w:bCs/>
                <w:lang w:val="en-US"/>
              </w:rPr>
              <w:t xml:space="preserve">Thanks moderator for the reply. </w:t>
            </w:r>
            <w:r w:rsidR="005F64A5">
              <w:rPr>
                <w:bCs/>
                <w:lang w:val="en-US"/>
              </w:rPr>
              <w:t xml:space="preserve">We still would like to keep NDI &amp; RV open (and preferably configurable by RRC if common &amp; separate). </w:t>
            </w:r>
          </w:p>
          <w:p w14:paraId="7B71A0E0" w14:textId="77777777" w:rsidR="005F64A5" w:rsidRDefault="005F64A5" w:rsidP="00B42EA0">
            <w:pPr>
              <w:pStyle w:val="a7"/>
              <w:rPr>
                <w:bCs/>
                <w:lang w:val="en-US"/>
              </w:rPr>
            </w:pPr>
            <w:r>
              <w:rPr>
                <w:bCs/>
                <w:lang w:val="en-US"/>
              </w:rPr>
              <w:t xml:space="preserve">With the same argumentation, we should not work on MC-DCI in the first place as this had been discussed several times and did not get accepted. </w:t>
            </w:r>
          </w:p>
          <w:p w14:paraId="383B24C2" w14:textId="23D7685B" w:rsidR="005F64A5" w:rsidRDefault="005F64A5" w:rsidP="00B42EA0">
            <w:pPr>
              <w:pStyle w:val="a7"/>
              <w:rPr>
                <w:bCs/>
                <w:lang w:val="en-US"/>
              </w:rPr>
            </w:pPr>
            <w:r>
              <w:rPr>
                <w:bCs/>
                <w:lang w:val="en-US"/>
              </w:rPr>
              <w:t xml:space="preserve">For 4 scheduled cells, the difference makes 3* (2+1) = 9 bits, which is 6% of the maximum of 140bits. </w:t>
            </w:r>
          </w:p>
        </w:tc>
      </w:tr>
      <w:tr w:rsidR="00CC3A95" w14:paraId="27ECE67C" w14:textId="77777777" w:rsidTr="000E44C7">
        <w:tc>
          <w:tcPr>
            <w:tcW w:w="2009" w:type="dxa"/>
          </w:tcPr>
          <w:p w14:paraId="3CBD2A49" w14:textId="6C216940" w:rsidR="00CC3A95" w:rsidRDefault="00CC3A95" w:rsidP="00CC3A95">
            <w:pPr>
              <w:rPr>
                <w:bCs/>
                <w:lang w:val="en-US"/>
              </w:rPr>
            </w:pPr>
            <w:r>
              <w:rPr>
                <w:rFonts w:eastAsiaTheme="minorEastAsia" w:hint="eastAsia"/>
                <w:bCs/>
                <w:lang w:eastAsia="zh-CN"/>
              </w:rPr>
              <w:t>C</w:t>
            </w:r>
            <w:r>
              <w:rPr>
                <w:rFonts w:eastAsiaTheme="minorEastAsia"/>
                <w:bCs/>
                <w:lang w:eastAsia="zh-CN"/>
              </w:rPr>
              <w:t>hina Telecom</w:t>
            </w:r>
          </w:p>
        </w:tc>
        <w:tc>
          <w:tcPr>
            <w:tcW w:w="7353" w:type="dxa"/>
          </w:tcPr>
          <w:p w14:paraId="400C0371" w14:textId="7FA3D7F2" w:rsidR="00CC3A95" w:rsidRDefault="00CC3A95" w:rsidP="00CC3A95">
            <w:pPr>
              <w:pStyle w:val="a7"/>
              <w:rPr>
                <w:bCs/>
                <w:lang w:val="en-US"/>
              </w:rPr>
            </w:pPr>
            <w:r>
              <w:rPr>
                <w:rFonts w:eastAsiaTheme="minorEastAsia" w:hint="eastAsia"/>
                <w:bCs/>
                <w:lang w:eastAsia="zh-CN"/>
              </w:rPr>
              <w:t>W</w:t>
            </w:r>
            <w:r>
              <w:rPr>
                <w:rFonts w:eastAsiaTheme="minorEastAsia"/>
                <w:bCs/>
                <w:lang w:eastAsia="zh-CN"/>
              </w:rPr>
              <w:t xml:space="preserve">e prefer </w:t>
            </w:r>
            <w:r w:rsidRPr="00A874B8">
              <w:rPr>
                <w:rFonts w:eastAsiaTheme="minorEastAsia"/>
                <w:bCs/>
                <w:lang w:eastAsia="zh-CN"/>
              </w:rPr>
              <w:t>to</w:t>
            </w:r>
            <w:r>
              <w:rPr>
                <w:rFonts w:eastAsiaTheme="minorEastAsia"/>
                <w:bCs/>
                <w:lang w:eastAsia="zh-CN"/>
              </w:rPr>
              <w:t xml:space="preserve"> move “i</w:t>
            </w:r>
            <w:r w:rsidRPr="00A874B8">
              <w:rPr>
                <w:rFonts w:eastAsiaTheme="minorEastAsia"/>
                <w:bCs/>
                <w:lang w:eastAsia="zh-CN"/>
              </w:rPr>
              <w:t>ndicator of co-scheduled cells</w:t>
            </w:r>
            <w:r>
              <w:rPr>
                <w:rFonts w:eastAsiaTheme="minorEastAsia"/>
                <w:bCs/>
                <w:lang w:eastAsia="zh-CN"/>
              </w:rPr>
              <w:t>” to the last FFS. We think indication of scheduled cells may or may not need such an explicit field.</w:t>
            </w:r>
          </w:p>
        </w:tc>
      </w:tr>
      <w:tr w:rsidR="00CE7CA2" w14:paraId="524ED0DC" w14:textId="77777777" w:rsidTr="000E44C7">
        <w:tc>
          <w:tcPr>
            <w:tcW w:w="2009" w:type="dxa"/>
          </w:tcPr>
          <w:p w14:paraId="67FED191" w14:textId="14EF0CC6" w:rsidR="00CE7CA2" w:rsidRDefault="00CE7CA2" w:rsidP="00CC3A95">
            <w:pPr>
              <w:rPr>
                <w:rFonts w:eastAsiaTheme="minorEastAsia"/>
                <w:bCs/>
                <w:lang w:eastAsia="zh-CN"/>
              </w:rPr>
            </w:pPr>
            <w:r>
              <w:rPr>
                <w:rFonts w:eastAsiaTheme="minorEastAsia"/>
                <w:bCs/>
                <w:lang w:eastAsia="zh-CN"/>
              </w:rPr>
              <w:t>Moderator3</w:t>
            </w:r>
          </w:p>
        </w:tc>
        <w:tc>
          <w:tcPr>
            <w:tcW w:w="7353" w:type="dxa"/>
          </w:tcPr>
          <w:p w14:paraId="23E7EDCA" w14:textId="7BB91407" w:rsidR="00CE7CA2" w:rsidRPr="00CE7CA2" w:rsidRDefault="00CE7CA2" w:rsidP="00CE7CA2">
            <w:pPr>
              <w:rPr>
                <w:bCs/>
              </w:rPr>
            </w:pPr>
            <w:r w:rsidRPr="00CE7CA2">
              <w:rPr>
                <w:bCs/>
              </w:rPr>
              <w:t xml:space="preserve">@Nokia: </w:t>
            </w:r>
            <w:r>
              <w:rPr>
                <w:bCs/>
              </w:rPr>
              <w:t>If NDI&amp;RV can be shared to co-scheduled cells, I kind of worry about gNB scheduling restriction and the probability of using multi-cell scheduling. OK to me to FFS NDI</w:t>
            </w:r>
            <w:r w:rsidR="00585F43">
              <w:rPr>
                <w:bCs/>
              </w:rPr>
              <w:t xml:space="preserve"> and RV for time being.</w:t>
            </w:r>
          </w:p>
          <w:p w14:paraId="1D382238" w14:textId="77777777" w:rsidR="00CE7CA2" w:rsidRDefault="00CE7CA2" w:rsidP="00CE7CA2">
            <w:pPr>
              <w:rPr>
                <w:bCs/>
                <w:highlight w:val="yellow"/>
              </w:rPr>
            </w:pPr>
          </w:p>
          <w:p w14:paraId="34AF7997" w14:textId="139A3035" w:rsidR="00CE7CA2" w:rsidRDefault="00CE7CA2" w:rsidP="00CE7CA2">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35BA9765" w14:textId="77777777" w:rsidR="00CE7CA2" w:rsidRDefault="00CE7CA2" w:rsidP="00CC3A95">
            <w:pPr>
              <w:pStyle w:val="a7"/>
              <w:rPr>
                <w:rFonts w:eastAsiaTheme="minorEastAsia"/>
                <w:bCs/>
                <w:lang w:eastAsia="zh-CN"/>
              </w:rPr>
            </w:pPr>
          </w:p>
        </w:tc>
      </w:tr>
    </w:tbl>
    <w:p w14:paraId="3F374DC8" w14:textId="77777777" w:rsidR="00F26DB5" w:rsidRDefault="00F26DB5">
      <w:pPr>
        <w:rPr>
          <w:lang w:eastAsia="en-US"/>
        </w:rPr>
      </w:pPr>
    </w:p>
    <w:p w14:paraId="47AFBE89" w14:textId="77777777" w:rsidR="00F26DB5" w:rsidRDefault="00F26DB5">
      <w:pPr>
        <w:rPr>
          <w:lang w:eastAsia="en-US"/>
        </w:rPr>
      </w:pPr>
    </w:p>
    <w:p w14:paraId="39B31A9D"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3C2D662F" w14:textId="2710CE01" w:rsidR="00F26DB5" w:rsidRDefault="00F26DB5">
      <w:pPr>
        <w:rPr>
          <w:lang w:eastAsia="en-US"/>
        </w:rPr>
      </w:pPr>
    </w:p>
    <w:p w14:paraId="2E3DA740"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1:</w:t>
      </w:r>
    </w:p>
    <w:p w14:paraId="0E45FF78" w14:textId="77777777" w:rsidR="00585F43" w:rsidRDefault="00585F43" w:rsidP="00585F43">
      <w:pPr>
        <w:pStyle w:val="a"/>
        <w:numPr>
          <w:ilvl w:val="0"/>
          <w:numId w:val="17"/>
        </w:numPr>
        <w:rPr>
          <w:lang w:eastAsia="en-US"/>
        </w:rPr>
      </w:pPr>
      <w:r>
        <w:rPr>
          <w:lang w:eastAsia="en-US"/>
        </w:rPr>
        <w:t xml:space="preserve">For </w:t>
      </w:r>
      <w:ins w:id="611" w:author="Haipeng HP1 Lei" w:date="2022-05-11T09:23:00Z">
        <w:r>
          <w:rPr>
            <w:lang w:eastAsia="en-US"/>
          </w:rPr>
          <w:t xml:space="preserve">design of </w:t>
        </w:r>
      </w:ins>
      <w:r>
        <w:rPr>
          <w:lang w:eastAsia="en-US"/>
        </w:rPr>
        <w:t xml:space="preserve">multi-cell scheduling DCI, </w:t>
      </w:r>
      <w:ins w:id="612" w:author="Haipeng HP1 Lei" w:date="2022-05-11T09:23:00Z">
        <w:r>
          <w:rPr>
            <w:color w:val="FF0000"/>
            <w:u w:val="single"/>
            <w:lang w:val="en-US" w:eastAsia="en-US"/>
          </w:rPr>
          <w:t>companies are encouraged to consider following types of DCI fields</w:t>
        </w:r>
      </w:ins>
      <w:ins w:id="613" w:author="Haipeng HP1 Lei" w:date="2022-05-11T18:04:00Z">
        <w:r>
          <w:rPr>
            <w:color w:val="FF0000"/>
            <w:u w:val="single"/>
            <w:lang w:val="en-US" w:eastAsia="en-US"/>
          </w:rPr>
          <w:t>:</w:t>
        </w:r>
      </w:ins>
      <w:ins w:id="614" w:author="Haipeng HP1 Lei" w:date="2022-05-11T09:23:00Z">
        <w:r>
          <w:rPr>
            <w:color w:val="FF0000"/>
            <w:u w:val="single"/>
            <w:lang w:val="en-US" w:eastAsia="en-US"/>
          </w:rPr>
          <w:t xml:space="preserve"> </w:t>
        </w:r>
      </w:ins>
      <w:del w:id="615" w:author="Haipeng HP1 Lei" w:date="2022-05-11T09:23:00Z">
        <w:r>
          <w:rPr>
            <w:lang w:eastAsia="en-US"/>
          </w:rPr>
          <w:delText>all the fields of the DCI can be divided into three types:</w:delText>
        </w:r>
      </w:del>
    </w:p>
    <w:p w14:paraId="2E66616E"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1 field: A single field </w:t>
      </w:r>
      <w:del w:id="616" w:author="Haipeng HP1 Lei" w:date="2022-05-11T18:12:00Z">
        <w:r>
          <w:rPr>
            <w:rFonts w:eastAsia="KaiTi"/>
            <w:szCs w:val="20"/>
            <w:lang w:eastAsia="zh-CN"/>
          </w:rPr>
          <w:delText>applicable/</w:delText>
        </w:r>
      </w:del>
      <w:ins w:id="617" w:author="Haipeng HP1 Lei" w:date="2022-05-11T18:15:00Z">
        <w:r>
          <w:rPr>
            <w:rFonts w:eastAsia="KaiTi"/>
            <w:szCs w:val="20"/>
            <w:lang w:eastAsia="zh-CN"/>
          </w:rPr>
          <w:t xml:space="preserve">indicating </w:t>
        </w:r>
      </w:ins>
      <w:r>
        <w:rPr>
          <w:rFonts w:eastAsia="KaiTi"/>
          <w:szCs w:val="20"/>
          <w:lang w:eastAsia="zh-CN"/>
        </w:rPr>
        <w:t>common</w:t>
      </w:r>
      <w:ins w:id="618" w:author="Haipeng HP1 Lei" w:date="2022-05-11T18:15:00Z">
        <w:r>
          <w:rPr>
            <w:rFonts w:eastAsia="KaiTi"/>
            <w:szCs w:val="20"/>
            <w:lang w:eastAsia="zh-CN"/>
          </w:rPr>
          <w:t xml:space="preserve"> informa</w:t>
        </w:r>
      </w:ins>
      <w:ins w:id="619" w:author="Haipeng HP1 Lei" w:date="2022-05-11T18:16:00Z">
        <w:r>
          <w:rPr>
            <w:rFonts w:eastAsia="KaiTi"/>
            <w:szCs w:val="20"/>
            <w:lang w:eastAsia="zh-CN"/>
          </w:rPr>
          <w:t>tion</w:t>
        </w:r>
      </w:ins>
      <w:r>
        <w:rPr>
          <w:rFonts w:eastAsia="KaiTi"/>
          <w:szCs w:val="20"/>
          <w:lang w:eastAsia="zh-CN"/>
        </w:rPr>
        <w:t xml:space="preserve"> to all the co-scheduled cells</w:t>
      </w:r>
      <w:ins w:id="620" w:author="Haipeng HP1 Lei" w:date="2022-05-11T18:12:00Z">
        <w:r>
          <w:rPr>
            <w:rFonts w:eastAsia="KaiTi"/>
            <w:szCs w:val="20"/>
            <w:lang w:eastAsia="zh-CN"/>
          </w:rPr>
          <w:t xml:space="preserve"> or </w:t>
        </w:r>
      </w:ins>
      <w:ins w:id="621" w:author="Haipeng HP1 Lei" w:date="2022-05-11T18:15:00Z">
        <w:r>
          <w:rPr>
            <w:rFonts w:eastAsia="KaiTi"/>
            <w:szCs w:val="20"/>
            <w:lang w:eastAsia="zh-CN"/>
          </w:rPr>
          <w:t xml:space="preserve">separate information to each of co-scheduled cells via </w:t>
        </w:r>
      </w:ins>
      <w:ins w:id="622" w:author="Haipeng HP1 Lei" w:date="2022-05-11T18:12:00Z">
        <w:r>
          <w:rPr>
            <w:rFonts w:eastAsia="KaiTi"/>
            <w:szCs w:val="20"/>
            <w:lang w:eastAsia="zh-CN"/>
          </w:rPr>
          <w:t>joint</w:t>
        </w:r>
      </w:ins>
      <w:ins w:id="623" w:author="Haipeng HP1 Lei" w:date="2022-05-11T18:15:00Z">
        <w:r>
          <w:rPr>
            <w:rFonts w:eastAsia="KaiTi"/>
            <w:szCs w:val="20"/>
            <w:lang w:eastAsia="zh-CN"/>
          </w:rPr>
          <w:t xml:space="preserve"> </w:t>
        </w:r>
        <w:r w:rsidRPr="00585F43">
          <w:rPr>
            <w:rFonts w:eastAsia="KaiTi"/>
            <w:szCs w:val="20"/>
            <w:lang w:eastAsia="zh-CN"/>
          </w:rPr>
          <w:t>indication</w:t>
        </w:r>
      </w:ins>
      <w:ins w:id="624" w:author="Haipeng HP1 Lei" w:date="2022-05-11T18:12:00Z">
        <w:r w:rsidRPr="00585F43">
          <w:rPr>
            <w:rFonts w:eastAsia="KaiTi"/>
            <w:szCs w:val="20"/>
            <w:lang w:eastAsia="zh-CN"/>
          </w:rPr>
          <w:t xml:space="preserve"> </w:t>
        </w:r>
      </w:ins>
      <w:ins w:id="625" w:author="Haipeng HP1 Lei" w:date="2022-05-13T08:48:00Z">
        <w:r w:rsidRPr="00585F43">
          <w:rPr>
            <w:rFonts w:eastAsia="KaiTi"/>
            <w:color w:val="FF0000"/>
            <w:szCs w:val="20"/>
            <w:lang w:eastAsia="zh-CN"/>
          </w:rPr>
          <w:t>or an information to only one of co-scheduled cells</w:t>
        </w:r>
      </w:ins>
    </w:p>
    <w:p w14:paraId="28B493B3" w14:textId="77777777" w:rsidR="00585F43" w:rsidRDefault="00585F43" w:rsidP="00585F43">
      <w:pPr>
        <w:pStyle w:val="a"/>
        <w:numPr>
          <w:ilvl w:val="0"/>
          <w:numId w:val="18"/>
        </w:numPr>
        <w:rPr>
          <w:rFonts w:eastAsia="KaiTi"/>
          <w:szCs w:val="20"/>
          <w:lang w:eastAsia="zh-CN"/>
        </w:rPr>
      </w:pPr>
      <w:r>
        <w:rPr>
          <w:rFonts w:eastAsia="KaiTi"/>
          <w:szCs w:val="20"/>
          <w:lang w:eastAsia="zh-CN"/>
        </w:rPr>
        <w:t xml:space="preserve">Type-2 field: Separate field for each of the co-scheduled cells </w:t>
      </w:r>
      <w:ins w:id="626" w:author="Haipeng HP1 Lei" w:date="2022-05-11T09:35:00Z">
        <w:r>
          <w:rPr>
            <w:rFonts w:eastAsia="KaiTi"/>
            <w:szCs w:val="20"/>
            <w:lang w:eastAsia="zh-CN"/>
          </w:rPr>
          <w:t>or each sub-group</w:t>
        </w:r>
      </w:ins>
      <w:ins w:id="627" w:author="Haipeng HP1 Lei" w:date="2022-05-11T18:04:00Z">
        <w:r>
          <w:rPr>
            <w:rFonts w:eastAsia="KaiTi"/>
            <w:szCs w:val="20"/>
            <w:lang w:eastAsia="zh-CN"/>
          </w:rPr>
          <w:t xml:space="preserve"> comprising one or more co-scheduled cells</w:t>
        </w:r>
      </w:ins>
    </w:p>
    <w:p w14:paraId="32931298" w14:textId="77777777" w:rsidR="00585F43" w:rsidRDefault="00585F43" w:rsidP="00585F43">
      <w:pPr>
        <w:pStyle w:val="a"/>
        <w:numPr>
          <w:ilvl w:val="0"/>
          <w:numId w:val="18"/>
        </w:numPr>
        <w:rPr>
          <w:ins w:id="628" w:author="Haipeng HP1 Lei" w:date="2022-05-11T18:04:00Z"/>
          <w:rFonts w:eastAsia="KaiTi"/>
          <w:szCs w:val="20"/>
          <w:lang w:eastAsia="zh-CN"/>
        </w:rPr>
      </w:pPr>
      <w:r>
        <w:rPr>
          <w:rFonts w:eastAsia="KaiTi"/>
          <w:szCs w:val="20"/>
          <w:lang w:eastAsia="zh-CN"/>
        </w:rPr>
        <w:t xml:space="preserve">Type-3 field: Common or separate to each of the co-scheduled cells </w:t>
      </w:r>
      <w:ins w:id="629" w:author="Haipeng HP1 Lei" w:date="2022-05-11T09:38:00Z">
        <w:r>
          <w:rPr>
            <w:rFonts w:eastAsia="KaiTi"/>
            <w:szCs w:val="20"/>
            <w:lang w:eastAsia="zh-CN"/>
          </w:rPr>
          <w:t xml:space="preserve">or separate to each sub-group </w:t>
        </w:r>
      </w:ins>
      <w:r>
        <w:rPr>
          <w:rFonts w:eastAsia="KaiTi"/>
          <w:szCs w:val="20"/>
          <w:lang w:eastAsia="zh-CN"/>
        </w:rPr>
        <w:t xml:space="preserve">dependent on </w:t>
      </w:r>
      <w:ins w:id="630" w:author="Haipeng HP1 Lei" w:date="2022-05-11T09:31:00Z">
        <w:r>
          <w:rPr>
            <w:rFonts w:eastAsia="KaiTi"/>
            <w:szCs w:val="20"/>
            <w:lang w:eastAsia="zh-CN"/>
          </w:rPr>
          <w:t xml:space="preserve">explicit </w:t>
        </w:r>
      </w:ins>
      <w:r>
        <w:rPr>
          <w:rFonts w:eastAsia="KaiTi"/>
          <w:szCs w:val="20"/>
          <w:lang w:eastAsia="zh-CN"/>
        </w:rPr>
        <w:t>configuration</w:t>
      </w:r>
      <w:ins w:id="631" w:author="Haipeng HP1 Lei" w:date="2022-05-11T09:31:00Z">
        <w:r>
          <w:rPr>
            <w:rFonts w:eastAsia="KaiTi"/>
            <w:szCs w:val="20"/>
            <w:lang w:eastAsia="zh-CN"/>
          </w:rPr>
          <w:t xml:space="preserve"> or implicit</w:t>
        </w:r>
      </w:ins>
      <w:ins w:id="632" w:author="Haipeng HP1 Lei" w:date="2022-05-11T09:32:00Z">
        <w:r>
          <w:rPr>
            <w:rFonts w:eastAsia="KaiTi"/>
            <w:szCs w:val="20"/>
            <w:lang w:eastAsia="zh-CN"/>
          </w:rPr>
          <w:t xml:space="preserve"> condition (e.g.,</w:t>
        </w:r>
      </w:ins>
      <w:ins w:id="633" w:author="Haipeng HP1 Lei" w:date="2022-05-11T09:31:00Z">
        <w:r>
          <w:rPr>
            <w:rFonts w:eastAsia="KaiTi"/>
            <w:szCs w:val="20"/>
            <w:lang w:eastAsia="zh-CN"/>
          </w:rPr>
          <w:t xml:space="preserve"> intra or inter band CA, FR1 or FR2</w:t>
        </w:r>
      </w:ins>
      <w:ins w:id="634" w:author="Haipeng HP1 Lei" w:date="2022-05-11T09:32:00Z">
        <w:r>
          <w:rPr>
            <w:rFonts w:eastAsia="KaiTi"/>
            <w:szCs w:val="20"/>
            <w:lang w:eastAsia="zh-CN"/>
          </w:rPr>
          <w:t>)</w:t>
        </w:r>
      </w:ins>
      <w:ins w:id="635" w:author="Haipeng HP1 Lei" w:date="2022-05-11T09:31:00Z">
        <w:r>
          <w:rPr>
            <w:rFonts w:eastAsia="KaiTi"/>
            <w:szCs w:val="20"/>
            <w:lang w:eastAsia="zh-CN"/>
          </w:rPr>
          <w:t>.</w:t>
        </w:r>
      </w:ins>
    </w:p>
    <w:p w14:paraId="4F3D1F85" w14:textId="77777777" w:rsidR="00585F43" w:rsidRDefault="00585F43" w:rsidP="00585F43">
      <w:pPr>
        <w:pStyle w:val="a"/>
        <w:numPr>
          <w:ilvl w:val="0"/>
          <w:numId w:val="18"/>
        </w:numPr>
        <w:rPr>
          <w:rFonts w:eastAsia="KaiTi"/>
          <w:szCs w:val="20"/>
          <w:lang w:eastAsia="zh-CN"/>
        </w:rPr>
      </w:pPr>
      <w:ins w:id="636" w:author="Haipeng HP1 Lei" w:date="2022-05-11T18:04:00Z">
        <w:r>
          <w:rPr>
            <w:color w:val="FF0000"/>
            <w:u w:val="single"/>
            <w:lang w:val="en-US" w:eastAsia="en-US"/>
          </w:rPr>
          <w:t>Other types are not precluded.</w:t>
        </w:r>
      </w:ins>
    </w:p>
    <w:p w14:paraId="4ABBD574" w14:textId="22F89BDC" w:rsidR="00585F43" w:rsidRDefault="00585F43">
      <w:pPr>
        <w:rPr>
          <w:lang w:eastAsia="en-US"/>
        </w:rPr>
      </w:pPr>
    </w:p>
    <w:p w14:paraId="367FFCCC" w14:textId="6711E896" w:rsidR="00585F43" w:rsidRDefault="00585F43">
      <w:pPr>
        <w:rPr>
          <w:lang w:eastAsia="en-US"/>
        </w:rPr>
      </w:pPr>
    </w:p>
    <w:p w14:paraId="6B0C76BA" w14:textId="77777777" w:rsidR="00585F43" w:rsidRDefault="00585F43" w:rsidP="00585F43">
      <w:pPr>
        <w:pStyle w:val="a"/>
        <w:numPr>
          <w:ilvl w:val="0"/>
          <w:numId w:val="0"/>
        </w:numPr>
        <w:ind w:left="360"/>
        <w:rPr>
          <w:lang w:eastAsia="en-US"/>
        </w:rPr>
      </w:pPr>
    </w:p>
    <w:p w14:paraId="58339DB4" w14:textId="77777777" w:rsidR="00585F43" w:rsidRDefault="00585F43" w:rsidP="00585F4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85F43" w14:paraId="1854F394" w14:textId="77777777" w:rsidTr="00EA1EF7">
        <w:tc>
          <w:tcPr>
            <w:tcW w:w="2009" w:type="dxa"/>
            <w:tcBorders>
              <w:top w:val="single" w:sz="4" w:space="0" w:color="auto"/>
              <w:left w:val="single" w:sz="4" w:space="0" w:color="auto"/>
              <w:bottom w:val="single" w:sz="4" w:space="0" w:color="auto"/>
              <w:right w:val="single" w:sz="4" w:space="0" w:color="auto"/>
            </w:tcBorders>
          </w:tcPr>
          <w:p w14:paraId="4F35DE07"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0939200" w14:textId="77777777" w:rsidR="00585F43" w:rsidRDefault="00585F43" w:rsidP="00EA1EF7">
            <w:pPr>
              <w:jc w:val="center"/>
              <w:rPr>
                <w:b/>
                <w:lang w:eastAsia="zh-CN"/>
              </w:rPr>
            </w:pPr>
            <w:r>
              <w:rPr>
                <w:b/>
                <w:lang w:eastAsia="zh-CN"/>
              </w:rPr>
              <w:t>Comment</w:t>
            </w:r>
          </w:p>
        </w:tc>
      </w:tr>
      <w:tr w:rsidR="00585F43" w14:paraId="34A47162" w14:textId="77777777" w:rsidTr="00EA1EF7">
        <w:tc>
          <w:tcPr>
            <w:tcW w:w="2009" w:type="dxa"/>
            <w:tcBorders>
              <w:top w:val="single" w:sz="4" w:space="0" w:color="auto"/>
              <w:left w:val="single" w:sz="4" w:space="0" w:color="auto"/>
              <w:bottom w:val="single" w:sz="4" w:space="0" w:color="auto"/>
              <w:right w:val="single" w:sz="4" w:space="0" w:color="auto"/>
            </w:tcBorders>
          </w:tcPr>
          <w:p w14:paraId="0E11259F" w14:textId="7009C277" w:rsidR="00585F43" w:rsidRDefault="00B121A2" w:rsidP="00EA1EF7">
            <w:pPr>
              <w:jc w:val="left"/>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42DD08B9" w14:textId="6F656E96" w:rsidR="00585F43" w:rsidRDefault="00B121A2" w:rsidP="00EA1EF7">
            <w:pPr>
              <w:jc w:val="left"/>
              <w:rPr>
                <w:bCs/>
                <w:lang w:eastAsia="zh-CN"/>
              </w:rPr>
            </w:pPr>
            <w:r>
              <w:rPr>
                <w:bCs/>
                <w:lang w:eastAsia="zh-CN"/>
              </w:rPr>
              <w:t>OK</w:t>
            </w:r>
          </w:p>
        </w:tc>
      </w:tr>
      <w:tr w:rsidR="00E7166F" w14:paraId="2EF498AE" w14:textId="77777777" w:rsidTr="00EA1EF7">
        <w:tc>
          <w:tcPr>
            <w:tcW w:w="2009" w:type="dxa"/>
            <w:tcBorders>
              <w:top w:val="single" w:sz="4" w:space="0" w:color="auto"/>
              <w:left w:val="single" w:sz="4" w:space="0" w:color="auto"/>
              <w:bottom w:val="single" w:sz="4" w:space="0" w:color="auto"/>
              <w:right w:val="single" w:sz="4" w:space="0" w:color="auto"/>
            </w:tcBorders>
          </w:tcPr>
          <w:p w14:paraId="239E7DB7" w14:textId="3730410C" w:rsidR="00E7166F" w:rsidRDefault="00E7166F" w:rsidP="00E7166F">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0C54360" w14:textId="22667442" w:rsidR="00E7166F" w:rsidRDefault="00E7166F" w:rsidP="00E7166F">
            <w:pPr>
              <w:rPr>
                <w:rFonts w:eastAsia="MS Mincho"/>
                <w:bCs/>
                <w:lang w:eastAsia="ja-JP"/>
              </w:rPr>
            </w:pPr>
            <w:r>
              <w:rPr>
                <w:rFonts w:eastAsia="MS Mincho" w:hint="eastAsia"/>
                <w:bCs/>
                <w:lang w:eastAsia="ja-JP"/>
              </w:rPr>
              <w:t>N</w:t>
            </w:r>
            <w:r>
              <w:rPr>
                <w:rFonts w:eastAsia="MS Mincho"/>
                <w:bCs/>
                <w:lang w:eastAsia="ja-JP"/>
              </w:rPr>
              <w:t>ow a lot of sub-types is under Type-1 and Type-3.</w:t>
            </w:r>
          </w:p>
          <w:p w14:paraId="428B3302" w14:textId="5D6E3D67" w:rsidR="00E7166F" w:rsidRDefault="00E7166F" w:rsidP="00E7166F">
            <w:pPr>
              <w:rPr>
                <w:rFonts w:eastAsia="MS Mincho"/>
                <w:bCs/>
                <w:lang w:eastAsia="ja-JP"/>
              </w:rPr>
            </w:pPr>
            <w:r>
              <w:rPr>
                <w:rFonts w:eastAsia="MS Mincho"/>
                <w:bCs/>
                <w:lang w:eastAsia="ja-JP"/>
              </w:rPr>
              <w:t xml:space="preserve">Type-1: to facilitate future discussion efficiently, we still prefer to split common indication and joint indication. In addition, “an information to only one of co-scheduled cells” might be another type. </w:t>
            </w:r>
          </w:p>
          <w:p w14:paraId="71857C1B" w14:textId="3A3EFEEE" w:rsidR="00E7166F" w:rsidRDefault="00E7166F" w:rsidP="00E7166F">
            <w:pPr>
              <w:rPr>
                <w:rFonts w:eastAsia="MS Mincho"/>
                <w:bCs/>
                <w:lang w:eastAsia="ja-JP"/>
              </w:rPr>
            </w:pPr>
            <w:r>
              <w:rPr>
                <w:rFonts w:eastAsia="MS Mincho"/>
                <w:bCs/>
                <w:lang w:eastAsia="ja-JP"/>
              </w:rPr>
              <w:t>Type-2: OK</w:t>
            </w:r>
          </w:p>
          <w:p w14:paraId="28F7141E" w14:textId="77777777" w:rsidR="00E7166F" w:rsidRDefault="00E7166F" w:rsidP="00E7166F">
            <w:pPr>
              <w:rPr>
                <w:rFonts w:eastAsia="MS Mincho"/>
                <w:bCs/>
                <w:lang w:eastAsia="ja-JP"/>
              </w:rPr>
            </w:pPr>
            <w:r>
              <w:rPr>
                <w:rFonts w:eastAsia="MS Mincho"/>
                <w:bCs/>
                <w:lang w:eastAsia="ja-JP"/>
              </w:rPr>
              <w:t xml:space="preserve">Type-3: does “common or separate to each of the co-scheduled cells” include joint indication that is currently under Type-1? Or, is it intended to cover only (1) common indication in Type-1, (2) per-cell separate indication in Type-2, (3) per-sub-group separate indication in Type-2? And, does each Type-3 field have to have configurability among all (1) – (3)? </w:t>
            </w:r>
          </w:p>
          <w:p w14:paraId="29CB8390" w14:textId="77777777" w:rsidR="00E7166F" w:rsidRDefault="00E7166F" w:rsidP="00E7166F">
            <w:pPr>
              <w:rPr>
                <w:rFonts w:eastAsia="MS Mincho"/>
                <w:bCs/>
                <w:lang w:eastAsia="ja-JP"/>
              </w:rPr>
            </w:pPr>
          </w:p>
          <w:p w14:paraId="7F82FBC8" w14:textId="77777777" w:rsidR="00E7166F" w:rsidRDefault="00E7166F" w:rsidP="00E7166F">
            <w:pPr>
              <w:rPr>
                <w:rFonts w:eastAsia="MS Mincho"/>
                <w:bCs/>
                <w:lang w:eastAsia="ja-JP"/>
              </w:rPr>
            </w:pPr>
            <w:r>
              <w:rPr>
                <w:rFonts w:eastAsia="MS Mincho" w:hint="eastAsia"/>
                <w:bCs/>
                <w:lang w:eastAsia="ja-JP"/>
              </w:rPr>
              <w:t>H</w:t>
            </w:r>
            <w:r>
              <w:rPr>
                <w:rFonts w:eastAsia="MS Mincho"/>
                <w:bCs/>
                <w:lang w:eastAsia="ja-JP"/>
              </w:rPr>
              <w:t>aving said that, we consider following is clearer.</w:t>
            </w:r>
          </w:p>
          <w:p w14:paraId="5F022B01" w14:textId="77777777" w:rsidR="00E7166F" w:rsidRDefault="00E7166F" w:rsidP="00E7166F">
            <w:pPr>
              <w:rPr>
                <w:rFonts w:eastAsia="MS Mincho"/>
                <w:bCs/>
                <w:lang w:eastAsia="ja-JP"/>
              </w:rPr>
            </w:pPr>
          </w:p>
          <w:p w14:paraId="7138AF3C" w14:textId="77777777" w:rsidR="00E7166F" w:rsidRDefault="00E7166F" w:rsidP="00E7166F">
            <w:pPr>
              <w:pStyle w:val="a"/>
              <w:numPr>
                <w:ilvl w:val="0"/>
                <w:numId w:val="17"/>
              </w:numPr>
              <w:rPr>
                <w:lang w:eastAsia="en-US"/>
              </w:rPr>
            </w:pPr>
            <w:r>
              <w:rPr>
                <w:lang w:eastAsia="en-US"/>
              </w:rPr>
              <w:t xml:space="preserve">For </w:t>
            </w:r>
            <w:ins w:id="637" w:author="Haipeng HP1 Lei" w:date="2022-05-11T09:23:00Z">
              <w:r>
                <w:rPr>
                  <w:lang w:eastAsia="en-US"/>
                </w:rPr>
                <w:t xml:space="preserve">design of </w:t>
              </w:r>
            </w:ins>
            <w:r>
              <w:rPr>
                <w:lang w:eastAsia="en-US"/>
              </w:rPr>
              <w:t xml:space="preserve">multi-cell scheduling DCI, </w:t>
            </w:r>
            <w:ins w:id="638" w:author="Haipeng HP1 Lei" w:date="2022-05-11T09:23:00Z">
              <w:r>
                <w:rPr>
                  <w:color w:val="FF0000"/>
                  <w:u w:val="single"/>
                  <w:lang w:val="en-US" w:eastAsia="en-US"/>
                </w:rPr>
                <w:t>companies are encouraged to consider following types of DCI fields</w:t>
              </w:r>
            </w:ins>
            <w:ins w:id="639" w:author="Haipeng HP1 Lei" w:date="2022-05-11T18:04:00Z">
              <w:r>
                <w:rPr>
                  <w:color w:val="FF0000"/>
                  <w:u w:val="single"/>
                  <w:lang w:val="en-US" w:eastAsia="en-US"/>
                </w:rPr>
                <w:t>:</w:t>
              </w:r>
            </w:ins>
            <w:ins w:id="640" w:author="Haipeng HP1 Lei" w:date="2022-05-11T09:23:00Z">
              <w:r>
                <w:rPr>
                  <w:color w:val="FF0000"/>
                  <w:u w:val="single"/>
                  <w:lang w:val="en-US" w:eastAsia="en-US"/>
                </w:rPr>
                <w:t xml:space="preserve"> </w:t>
              </w:r>
            </w:ins>
            <w:del w:id="641" w:author="Haipeng HP1 Lei" w:date="2022-05-11T09:23:00Z">
              <w:r>
                <w:rPr>
                  <w:lang w:eastAsia="en-US"/>
                </w:rPr>
                <w:delText>all the fields of the DCI can be divided into three types:</w:delText>
              </w:r>
            </w:del>
          </w:p>
          <w:p w14:paraId="26A783E3" w14:textId="77777777" w:rsidR="00E7166F" w:rsidRDefault="00E7166F" w:rsidP="00E7166F">
            <w:pPr>
              <w:pStyle w:val="a"/>
              <w:numPr>
                <w:ilvl w:val="0"/>
                <w:numId w:val="18"/>
              </w:numPr>
              <w:rPr>
                <w:ins w:id="642" w:author="Fred TAKEDA" w:date="2022-05-16T06:52:00Z"/>
                <w:rFonts w:eastAsia="KaiTi"/>
                <w:szCs w:val="20"/>
                <w:lang w:eastAsia="zh-CN"/>
              </w:rPr>
            </w:pPr>
            <w:r>
              <w:rPr>
                <w:rFonts w:eastAsia="KaiTi"/>
                <w:szCs w:val="20"/>
                <w:lang w:eastAsia="zh-CN"/>
              </w:rPr>
              <w:t xml:space="preserve">Type-1 field: A single field </w:t>
            </w:r>
            <w:ins w:id="643" w:author="Fred TAKEDA" w:date="2022-05-16T06:52:00Z">
              <w:r>
                <w:rPr>
                  <w:rFonts w:eastAsia="KaiTi"/>
                  <w:szCs w:val="20"/>
                  <w:lang w:eastAsia="zh-CN"/>
                </w:rPr>
                <w:t>in the DCI</w:t>
              </w:r>
            </w:ins>
            <w:del w:id="644" w:author="Haipeng HP1 Lei" w:date="2022-05-11T18:12:00Z">
              <w:r>
                <w:rPr>
                  <w:rFonts w:eastAsia="KaiTi"/>
                  <w:szCs w:val="20"/>
                  <w:lang w:eastAsia="zh-CN"/>
                </w:rPr>
                <w:delText>applicable/</w:delText>
              </w:r>
            </w:del>
            <w:ins w:id="645" w:author="Haipeng HP1 Lei" w:date="2022-05-11T18:15:00Z">
              <w:r>
                <w:rPr>
                  <w:rFonts w:eastAsia="KaiTi"/>
                  <w:szCs w:val="20"/>
                  <w:lang w:eastAsia="zh-CN"/>
                </w:rPr>
                <w:t xml:space="preserve">indicating </w:t>
              </w:r>
            </w:ins>
          </w:p>
          <w:p w14:paraId="037B754F" w14:textId="77777777" w:rsidR="00E7166F" w:rsidRDefault="00E7166F" w:rsidP="00E7166F">
            <w:pPr>
              <w:pStyle w:val="a"/>
              <w:numPr>
                <w:ilvl w:val="1"/>
                <w:numId w:val="18"/>
              </w:numPr>
              <w:rPr>
                <w:ins w:id="646" w:author="Fred TAKEDA" w:date="2022-05-16T06:52:00Z"/>
                <w:rFonts w:eastAsia="KaiTi"/>
                <w:szCs w:val="20"/>
                <w:lang w:eastAsia="zh-CN"/>
              </w:rPr>
            </w:pPr>
            <w:ins w:id="647" w:author="Fred TAKEDA" w:date="2022-05-16T06:52:00Z">
              <w:r>
                <w:rPr>
                  <w:rFonts w:eastAsia="KaiTi"/>
                  <w:szCs w:val="20"/>
                  <w:lang w:eastAsia="zh-CN"/>
                </w:rPr>
                <w:t xml:space="preserve">Type-1A: </w:t>
              </w:r>
            </w:ins>
            <w:r>
              <w:rPr>
                <w:rFonts w:eastAsia="KaiTi"/>
                <w:szCs w:val="20"/>
                <w:lang w:eastAsia="zh-CN"/>
              </w:rPr>
              <w:t>common</w:t>
            </w:r>
            <w:ins w:id="648" w:author="Haipeng HP1 Lei" w:date="2022-05-11T18:15:00Z">
              <w:r>
                <w:rPr>
                  <w:rFonts w:eastAsia="KaiTi"/>
                  <w:szCs w:val="20"/>
                  <w:lang w:eastAsia="zh-CN"/>
                </w:rPr>
                <w:t xml:space="preserve"> informa</w:t>
              </w:r>
            </w:ins>
            <w:ins w:id="649" w:author="Haipeng HP1 Lei" w:date="2022-05-11T18:16:00Z">
              <w:r>
                <w:rPr>
                  <w:rFonts w:eastAsia="KaiTi"/>
                  <w:szCs w:val="20"/>
                  <w:lang w:eastAsia="zh-CN"/>
                </w:rPr>
                <w:t>tion</w:t>
              </w:r>
            </w:ins>
            <w:r>
              <w:rPr>
                <w:rFonts w:eastAsia="KaiTi"/>
                <w:szCs w:val="20"/>
                <w:lang w:eastAsia="zh-CN"/>
              </w:rPr>
              <w:t xml:space="preserve"> to all the co-scheduled cells</w:t>
            </w:r>
            <w:ins w:id="650" w:author="Haipeng HP1 Lei" w:date="2022-05-11T18:12:00Z">
              <w:del w:id="651" w:author="Fred TAKEDA" w:date="2022-05-16T06:52:00Z">
                <w:r w:rsidDel="00814A66">
                  <w:rPr>
                    <w:rFonts w:eastAsia="KaiTi"/>
                    <w:szCs w:val="20"/>
                    <w:lang w:eastAsia="zh-CN"/>
                  </w:rPr>
                  <w:delText xml:space="preserve"> or </w:delText>
                </w:r>
              </w:del>
            </w:ins>
          </w:p>
          <w:p w14:paraId="32500302" w14:textId="77777777" w:rsidR="00E7166F" w:rsidRPr="00C5457D" w:rsidRDefault="00E7166F" w:rsidP="00E7166F">
            <w:pPr>
              <w:pStyle w:val="a"/>
              <w:numPr>
                <w:ilvl w:val="1"/>
                <w:numId w:val="18"/>
              </w:numPr>
              <w:rPr>
                <w:ins w:id="652" w:author="Fred TAKEDA" w:date="2022-05-16T06:52:00Z"/>
                <w:rFonts w:eastAsia="KaiTi"/>
                <w:szCs w:val="20"/>
                <w:lang w:eastAsia="zh-CN"/>
                <w:rPrChange w:id="653" w:author="Fred TAKEDA" w:date="2022-05-16T06:52:00Z">
                  <w:rPr>
                    <w:ins w:id="654" w:author="Fred TAKEDA" w:date="2022-05-16T06:52:00Z"/>
                    <w:rFonts w:eastAsia="KaiTi"/>
                    <w:color w:val="FF0000"/>
                    <w:szCs w:val="20"/>
                    <w:lang w:eastAsia="zh-CN"/>
                  </w:rPr>
                </w:rPrChange>
              </w:rPr>
            </w:pPr>
            <w:ins w:id="655" w:author="Fred TAKEDA" w:date="2022-05-16T06:52:00Z">
              <w:r>
                <w:rPr>
                  <w:rFonts w:eastAsia="KaiTi"/>
                  <w:szCs w:val="20"/>
                  <w:lang w:eastAsia="zh-CN"/>
                </w:rPr>
                <w:t xml:space="preserve">Type-1B: </w:t>
              </w:r>
            </w:ins>
            <w:ins w:id="656" w:author="Haipeng HP1 Lei" w:date="2022-05-11T18:15:00Z">
              <w:r>
                <w:rPr>
                  <w:rFonts w:eastAsia="KaiTi"/>
                  <w:szCs w:val="20"/>
                  <w:lang w:eastAsia="zh-CN"/>
                </w:rPr>
                <w:t xml:space="preserve">separate information to each of co-scheduled cells via </w:t>
              </w:r>
            </w:ins>
            <w:ins w:id="657" w:author="Haipeng HP1 Lei" w:date="2022-05-11T18:12:00Z">
              <w:r>
                <w:rPr>
                  <w:rFonts w:eastAsia="KaiTi"/>
                  <w:szCs w:val="20"/>
                  <w:lang w:eastAsia="zh-CN"/>
                </w:rPr>
                <w:t>joint</w:t>
              </w:r>
            </w:ins>
            <w:ins w:id="658" w:author="Haipeng HP1 Lei" w:date="2022-05-11T18:15:00Z">
              <w:r>
                <w:rPr>
                  <w:rFonts w:eastAsia="KaiTi"/>
                  <w:szCs w:val="20"/>
                  <w:lang w:eastAsia="zh-CN"/>
                </w:rPr>
                <w:t xml:space="preserve"> </w:t>
              </w:r>
              <w:r w:rsidRPr="00585F43">
                <w:rPr>
                  <w:rFonts w:eastAsia="KaiTi"/>
                  <w:szCs w:val="20"/>
                  <w:lang w:eastAsia="zh-CN"/>
                </w:rPr>
                <w:t>indication</w:t>
              </w:r>
            </w:ins>
            <w:ins w:id="659" w:author="Haipeng HP1 Lei" w:date="2022-05-11T18:12:00Z">
              <w:del w:id="660" w:author="Fred TAKEDA" w:date="2022-05-16T06:52:00Z">
                <w:r w:rsidRPr="00585F43" w:rsidDel="00814A66">
                  <w:rPr>
                    <w:rFonts w:eastAsia="KaiTi"/>
                    <w:szCs w:val="20"/>
                    <w:lang w:eastAsia="zh-CN"/>
                  </w:rPr>
                  <w:delText xml:space="preserve"> </w:delText>
                </w:r>
              </w:del>
            </w:ins>
            <w:ins w:id="661" w:author="Haipeng HP1 Lei" w:date="2022-05-13T08:48:00Z">
              <w:del w:id="662" w:author="Fred TAKEDA" w:date="2022-05-16T06:52:00Z">
                <w:r w:rsidRPr="00585F43" w:rsidDel="00814A66">
                  <w:rPr>
                    <w:rFonts w:eastAsia="KaiTi"/>
                    <w:color w:val="FF0000"/>
                    <w:szCs w:val="20"/>
                    <w:lang w:eastAsia="zh-CN"/>
                  </w:rPr>
                  <w:delText>or</w:delText>
                </w:r>
              </w:del>
              <w:r w:rsidRPr="00585F43">
                <w:rPr>
                  <w:rFonts w:eastAsia="KaiTi"/>
                  <w:color w:val="FF0000"/>
                  <w:szCs w:val="20"/>
                  <w:lang w:eastAsia="zh-CN"/>
                </w:rPr>
                <w:t xml:space="preserve"> </w:t>
              </w:r>
            </w:ins>
          </w:p>
          <w:p w14:paraId="42903D1E" w14:textId="77777777" w:rsidR="00E7166F" w:rsidRDefault="00E7166F">
            <w:pPr>
              <w:pStyle w:val="a"/>
              <w:numPr>
                <w:ilvl w:val="1"/>
                <w:numId w:val="18"/>
              </w:numPr>
              <w:rPr>
                <w:rFonts w:eastAsia="KaiTi"/>
                <w:szCs w:val="20"/>
                <w:lang w:eastAsia="zh-CN"/>
              </w:rPr>
              <w:pPrChange w:id="663" w:author="Fred TAKEDA" w:date="2022-05-16T06:52:00Z">
                <w:pPr>
                  <w:pStyle w:val="a"/>
                  <w:numPr>
                    <w:numId w:val="18"/>
                  </w:numPr>
                  <w:ind w:left="720"/>
                </w:pPr>
              </w:pPrChange>
            </w:pPr>
            <w:ins w:id="664" w:author="Fred TAKEDA" w:date="2022-05-16T06:52:00Z">
              <w:r>
                <w:rPr>
                  <w:rFonts w:eastAsia="KaiTi"/>
                  <w:color w:val="FF0000"/>
                  <w:szCs w:val="20"/>
                  <w:lang w:eastAsia="zh-CN"/>
                </w:rPr>
                <w:t xml:space="preserve">Type-1C: </w:t>
              </w:r>
            </w:ins>
            <w:ins w:id="665" w:author="Haipeng HP1 Lei" w:date="2022-05-13T08:48:00Z">
              <w:r w:rsidRPr="00585F43">
                <w:rPr>
                  <w:rFonts w:eastAsia="KaiTi"/>
                  <w:color w:val="FF0000"/>
                  <w:szCs w:val="20"/>
                  <w:lang w:eastAsia="zh-CN"/>
                </w:rPr>
                <w:t>an information to only one of co-scheduled cells</w:t>
              </w:r>
            </w:ins>
          </w:p>
          <w:p w14:paraId="32857620" w14:textId="77777777" w:rsidR="00E7166F" w:rsidRDefault="00E7166F" w:rsidP="00E7166F">
            <w:pPr>
              <w:pStyle w:val="a"/>
              <w:numPr>
                <w:ilvl w:val="0"/>
                <w:numId w:val="18"/>
              </w:numPr>
              <w:rPr>
                <w:ins w:id="666" w:author="Fred TAKEDA" w:date="2022-05-16T06:54:00Z"/>
                <w:rFonts w:eastAsia="KaiTi"/>
                <w:szCs w:val="20"/>
                <w:lang w:eastAsia="zh-CN"/>
              </w:rPr>
            </w:pPr>
            <w:r>
              <w:rPr>
                <w:rFonts w:eastAsia="KaiTi"/>
                <w:szCs w:val="20"/>
                <w:lang w:eastAsia="zh-CN"/>
              </w:rPr>
              <w:t>Type-2 field: Separate field</w:t>
            </w:r>
            <w:ins w:id="667" w:author="Fred TAKEDA" w:date="2022-05-16T06:54:00Z">
              <w:r>
                <w:rPr>
                  <w:rFonts w:eastAsia="KaiTi"/>
                  <w:szCs w:val="20"/>
                  <w:lang w:eastAsia="zh-CN"/>
                </w:rPr>
                <w:t>s</w:t>
              </w:r>
            </w:ins>
            <w:r>
              <w:rPr>
                <w:rFonts w:eastAsia="KaiTi"/>
                <w:szCs w:val="20"/>
                <w:lang w:eastAsia="zh-CN"/>
              </w:rPr>
              <w:t xml:space="preserve"> </w:t>
            </w:r>
          </w:p>
          <w:p w14:paraId="45117561" w14:textId="77777777" w:rsidR="00E7166F" w:rsidRDefault="00E7166F" w:rsidP="00E7166F">
            <w:pPr>
              <w:pStyle w:val="a"/>
              <w:numPr>
                <w:ilvl w:val="1"/>
                <w:numId w:val="18"/>
              </w:numPr>
              <w:rPr>
                <w:ins w:id="668" w:author="Fred TAKEDA" w:date="2022-05-16T06:54:00Z"/>
                <w:rFonts w:eastAsia="KaiTi"/>
                <w:szCs w:val="20"/>
                <w:lang w:eastAsia="zh-CN"/>
              </w:rPr>
            </w:pPr>
            <w:ins w:id="669" w:author="Fred TAKEDA" w:date="2022-05-16T06:54:00Z">
              <w:r>
                <w:rPr>
                  <w:rFonts w:eastAsia="KaiTi"/>
                  <w:szCs w:val="20"/>
                  <w:lang w:eastAsia="zh-CN"/>
                </w:rPr>
                <w:t xml:space="preserve">Type-2A: </w:t>
              </w:r>
            </w:ins>
            <w:r>
              <w:rPr>
                <w:rFonts w:eastAsia="KaiTi"/>
                <w:szCs w:val="20"/>
                <w:lang w:eastAsia="zh-CN"/>
              </w:rPr>
              <w:t>for each of the co-scheduled cells</w:t>
            </w:r>
            <w:del w:id="670" w:author="Fred TAKEDA" w:date="2022-05-16T06:54:00Z">
              <w:r w:rsidDel="008B3547">
                <w:rPr>
                  <w:rFonts w:eastAsia="KaiTi"/>
                  <w:szCs w:val="20"/>
                  <w:lang w:eastAsia="zh-CN"/>
                </w:rPr>
                <w:delText xml:space="preserve"> </w:delText>
              </w:r>
            </w:del>
            <w:ins w:id="671" w:author="Haipeng HP1 Lei" w:date="2022-05-11T09:35:00Z">
              <w:del w:id="672" w:author="Fred TAKEDA" w:date="2022-05-16T06:54:00Z">
                <w:r w:rsidDel="008B3547">
                  <w:rPr>
                    <w:rFonts w:eastAsia="KaiTi"/>
                    <w:szCs w:val="20"/>
                    <w:lang w:eastAsia="zh-CN"/>
                  </w:rPr>
                  <w:delText xml:space="preserve">or </w:delText>
                </w:r>
              </w:del>
            </w:ins>
          </w:p>
          <w:p w14:paraId="49D0D637" w14:textId="77777777" w:rsidR="00E7166F" w:rsidRDefault="00E7166F">
            <w:pPr>
              <w:pStyle w:val="a"/>
              <w:numPr>
                <w:ilvl w:val="1"/>
                <w:numId w:val="18"/>
              </w:numPr>
              <w:rPr>
                <w:rFonts w:eastAsia="KaiTi"/>
                <w:szCs w:val="20"/>
                <w:lang w:eastAsia="zh-CN"/>
              </w:rPr>
              <w:pPrChange w:id="673" w:author="Fred TAKEDA" w:date="2022-05-16T06:54:00Z">
                <w:pPr>
                  <w:pStyle w:val="a"/>
                  <w:numPr>
                    <w:numId w:val="18"/>
                  </w:numPr>
                  <w:ind w:left="720"/>
                </w:pPr>
              </w:pPrChange>
            </w:pPr>
            <w:ins w:id="674" w:author="Fred TAKEDA" w:date="2022-05-16T06:54:00Z">
              <w:r>
                <w:rPr>
                  <w:rFonts w:eastAsia="KaiTi"/>
                  <w:szCs w:val="20"/>
                  <w:lang w:eastAsia="zh-CN"/>
                </w:rPr>
                <w:t xml:space="preserve">Type-2B: </w:t>
              </w:r>
            </w:ins>
            <w:ins w:id="675" w:author="Haipeng HP1 Lei" w:date="2022-05-11T09:35:00Z">
              <w:r>
                <w:rPr>
                  <w:rFonts w:eastAsia="KaiTi"/>
                  <w:szCs w:val="20"/>
                  <w:lang w:eastAsia="zh-CN"/>
                </w:rPr>
                <w:t>each sub-group</w:t>
              </w:r>
            </w:ins>
            <w:ins w:id="676" w:author="Haipeng HP1 Lei" w:date="2022-05-11T18:04:00Z">
              <w:r>
                <w:rPr>
                  <w:rFonts w:eastAsia="KaiTi"/>
                  <w:szCs w:val="20"/>
                  <w:lang w:eastAsia="zh-CN"/>
                </w:rPr>
                <w:t xml:space="preserve"> comprising one or more co-scheduled cells</w:t>
              </w:r>
            </w:ins>
          </w:p>
          <w:p w14:paraId="6BB6DCDC" w14:textId="77777777" w:rsidR="00E7166F" w:rsidRDefault="00E7166F" w:rsidP="00E7166F">
            <w:pPr>
              <w:pStyle w:val="a"/>
              <w:numPr>
                <w:ilvl w:val="0"/>
                <w:numId w:val="18"/>
              </w:numPr>
              <w:rPr>
                <w:ins w:id="677" w:author="Haipeng HP1 Lei" w:date="2022-05-11T18:04:00Z"/>
                <w:rFonts w:eastAsia="KaiTi"/>
                <w:szCs w:val="20"/>
                <w:lang w:eastAsia="zh-CN"/>
              </w:rPr>
            </w:pPr>
            <w:r>
              <w:rPr>
                <w:rFonts w:eastAsia="KaiTi"/>
                <w:szCs w:val="20"/>
                <w:lang w:eastAsia="zh-CN"/>
              </w:rPr>
              <w:t xml:space="preserve">Type-3 field: </w:t>
            </w:r>
            <w:ins w:id="678" w:author="Fred TAKEDA" w:date="2022-05-16T06:54:00Z">
              <w:r>
                <w:rPr>
                  <w:rFonts w:eastAsia="KaiTi"/>
                  <w:szCs w:val="20"/>
                  <w:lang w:eastAsia="zh-CN"/>
                </w:rPr>
                <w:t>One of the Ty</w:t>
              </w:r>
            </w:ins>
            <w:ins w:id="679" w:author="Fred TAKEDA" w:date="2022-05-16T06:55:00Z">
              <w:r>
                <w:rPr>
                  <w:rFonts w:eastAsia="KaiTi"/>
                  <w:szCs w:val="20"/>
                  <w:lang w:eastAsia="zh-CN"/>
                </w:rPr>
                <w:t xml:space="preserve">pe-1 and Type-2 that is determined based </w:t>
              </w:r>
            </w:ins>
            <w:del w:id="680" w:author="Fred TAKEDA" w:date="2022-05-16T06:55:00Z">
              <w:r w:rsidDel="00153E80">
                <w:rPr>
                  <w:rFonts w:eastAsia="KaiTi"/>
                  <w:szCs w:val="20"/>
                  <w:lang w:eastAsia="zh-CN"/>
                </w:rPr>
                <w:delText xml:space="preserve">Common or separate to each of the co-scheduled cells </w:delText>
              </w:r>
            </w:del>
            <w:ins w:id="681" w:author="Haipeng HP1 Lei" w:date="2022-05-11T09:38:00Z">
              <w:del w:id="682" w:author="Fred TAKEDA" w:date="2022-05-16T06:55:00Z">
                <w:r w:rsidDel="00153E80">
                  <w:rPr>
                    <w:rFonts w:eastAsia="KaiTi"/>
                    <w:szCs w:val="20"/>
                    <w:lang w:eastAsia="zh-CN"/>
                  </w:rPr>
                  <w:delText xml:space="preserve">or separate to each sub-group </w:delText>
                </w:r>
              </w:del>
            </w:ins>
            <w:del w:id="683" w:author="Fred TAKEDA" w:date="2022-05-16T06:55:00Z">
              <w:r w:rsidDel="00153E80">
                <w:rPr>
                  <w:rFonts w:eastAsia="KaiTi"/>
                  <w:szCs w:val="20"/>
                  <w:lang w:eastAsia="zh-CN"/>
                </w:rPr>
                <w:delText xml:space="preserve">dependent </w:delText>
              </w:r>
            </w:del>
            <w:r>
              <w:rPr>
                <w:rFonts w:eastAsia="KaiTi"/>
                <w:szCs w:val="20"/>
                <w:lang w:eastAsia="zh-CN"/>
              </w:rPr>
              <w:t xml:space="preserve">on </w:t>
            </w:r>
            <w:ins w:id="684" w:author="Haipeng HP1 Lei" w:date="2022-05-11T09:31:00Z">
              <w:r>
                <w:rPr>
                  <w:rFonts w:eastAsia="KaiTi"/>
                  <w:szCs w:val="20"/>
                  <w:lang w:eastAsia="zh-CN"/>
                </w:rPr>
                <w:t xml:space="preserve">explicit </w:t>
              </w:r>
            </w:ins>
            <w:r>
              <w:rPr>
                <w:rFonts w:eastAsia="KaiTi"/>
                <w:szCs w:val="20"/>
                <w:lang w:eastAsia="zh-CN"/>
              </w:rPr>
              <w:t>configuration</w:t>
            </w:r>
            <w:ins w:id="685" w:author="Haipeng HP1 Lei" w:date="2022-05-11T09:31:00Z">
              <w:r>
                <w:rPr>
                  <w:rFonts w:eastAsia="KaiTi"/>
                  <w:szCs w:val="20"/>
                  <w:lang w:eastAsia="zh-CN"/>
                </w:rPr>
                <w:t xml:space="preserve"> or implicit</w:t>
              </w:r>
            </w:ins>
            <w:ins w:id="686" w:author="Haipeng HP1 Lei" w:date="2022-05-11T09:32:00Z">
              <w:r>
                <w:rPr>
                  <w:rFonts w:eastAsia="KaiTi"/>
                  <w:szCs w:val="20"/>
                  <w:lang w:eastAsia="zh-CN"/>
                </w:rPr>
                <w:t xml:space="preserve"> condition (e.g.,</w:t>
              </w:r>
            </w:ins>
            <w:ins w:id="687" w:author="Haipeng HP1 Lei" w:date="2022-05-11T09:31:00Z">
              <w:r>
                <w:rPr>
                  <w:rFonts w:eastAsia="KaiTi"/>
                  <w:szCs w:val="20"/>
                  <w:lang w:eastAsia="zh-CN"/>
                </w:rPr>
                <w:t xml:space="preserve"> intra or inter band CA, FR1 or FR2</w:t>
              </w:r>
            </w:ins>
            <w:ins w:id="688" w:author="Haipeng HP1 Lei" w:date="2022-05-11T09:32:00Z">
              <w:r>
                <w:rPr>
                  <w:rFonts w:eastAsia="KaiTi"/>
                  <w:szCs w:val="20"/>
                  <w:lang w:eastAsia="zh-CN"/>
                </w:rPr>
                <w:t>)</w:t>
              </w:r>
            </w:ins>
            <w:ins w:id="689" w:author="Haipeng HP1 Lei" w:date="2022-05-11T09:31:00Z">
              <w:r>
                <w:rPr>
                  <w:rFonts w:eastAsia="KaiTi"/>
                  <w:szCs w:val="20"/>
                  <w:lang w:eastAsia="zh-CN"/>
                </w:rPr>
                <w:t>.</w:t>
              </w:r>
            </w:ins>
          </w:p>
          <w:p w14:paraId="6143DECD" w14:textId="77777777" w:rsidR="00E7166F" w:rsidRDefault="00E7166F" w:rsidP="00E7166F">
            <w:pPr>
              <w:pStyle w:val="a"/>
              <w:numPr>
                <w:ilvl w:val="0"/>
                <w:numId w:val="18"/>
              </w:numPr>
              <w:rPr>
                <w:rFonts w:eastAsia="KaiTi"/>
                <w:szCs w:val="20"/>
                <w:lang w:eastAsia="zh-CN"/>
              </w:rPr>
            </w:pPr>
            <w:ins w:id="690" w:author="Haipeng HP1 Lei" w:date="2022-05-11T18:04:00Z">
              <w:r>
                <w:rPr>
                  <w:color w:val="FF0000"/>
                  <w:u w:val="single"/>
                  <w:lang w:val="en-US" w:eastAsia="en-US"/>
                </w:rPr>
                <w:t>Other types are not precluded.</w:t>
              </w:r>
            </w:ins>
          </w:p>
          <w:p w14:paraId="03C75A7C" w14:textId="77777777" w:rsidR="00E7166F" w:rsidRPr="00C458D6" w:rsidRDefault="00E7166F" w:rsidP="00E7166F">
            <w:pPr>
              <w:rPr>
                <w:rFonts w:eastAsia="MS Mincho"/>
                <w:bCs/>
                <w:lang w:eastAsia="ja-JP"/>
              </w:rPr>
            </w:pPr>
          </w:p>
          <w:p w14:paraId="1249A967" w14:textId="77777777" w:rsidR="00E7166F" w:rsidRDefault="00E7166F" w:rsidP="00E7166F">
            <w:pPr>
              <w:rPr>
                <w:bCs/>
                <w:lang w:eastAsia="zh-CN"/>
              </w:rPr>
            </w:pPr>
          </w:p>
        </w:tc>
      </w:tr>
      <w:tr w:rsidR="00E7166F" w14:paraId="6BA3F891" w14:textId="77777777" w:rsidTr="00EA1EF7">
        <w:tc>
          <w:tcPr>
            <w:tcW w:w="2009" w:type="dxa"/>
            <w:tcBorders>
              <w:top w:val="single" w:sz="4" w:space="0" w:color="auto"/>
              <w:left w:val="single" w:sz="4" w:space="0" w:color="auto"/>
              <w:bottom w:val="single" w:sz="4" w:space="0" w:color="auto"/>
              <w:right w:val="single" w:sz="4" w:space="0" w:color="auto"/>
            </w:tcBorders>
          </w:tcPr>
          <w:p w14:paraId="789210E4" w14:textId="1E2F2FF0" w:rsidR="00E7166F" w:rsidRPr="00B25BEB" w:rsidRDefault="00B25BEB" w:rsidP="00E7166F">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169EF830" w14:textId="2DEABF39" w:rsidR="00B25BEB" w:rsidRPr="00B25BEB" w:rsidRDefault="00B25BEB" w:rsidP="00E7166F">
            <w:pPr>
              <w:rPr>
                <w:rFonts w:eastAsiaTheme="minorEastAsia"/>
                <w:bCs/>
                <w:lang w:eastAsia="zh-CN"/>
              </w:rPr>
            </w:pPr>
            <w:r>
              <w:rPr>
                <w:rFonts w:eastAsiaTheme="minorEastAsia" w:hint="eastAsia"/>
                <w:bCs/>
                <w:lang w:eastAsia="zh-CN"/>
              </w:rPr>
              <w:t>O</w:t>
            </w:r>
            <w:r>
              <w:rPr>
                <w:rFonts w:eastAsiaTheme="minorEastAsia"/>
                <w:bCs/>
                <w:lang w:eastAsia="zh-CN"/>
              </w:rPr>
              <w:t>K with FL proposal.</w:t>
            </w:r>
          </w:p>
        </w:tc>
      </w:tr>
      <w:tr w:rsidR="00596A51" w14:paraId="3B8BD069" w14:textId="77777777" w:rsidTr="00EA1EF7">
        <w:tc>
          <w:tcPr>
            <w:tcW w:w="2009" w:type="dxa"/>
            <w:tcBorders>
              <w:top w:val="single" w:sz="4" w:space="0" w:color="auto"/>
              <w:left w:val="single" w:sz="4" w:space="0" w:color="auto"/>
              <w:bottom w:val="single" w:sz="4" w:space="0" w:color="auto"/>
              <w:right w:val="single" w:sz="4" w:space="0" w:color="auto"/>
            </w:tcBorders>
          </w:tcPr>
          <w:p w14:paraId="0C83B62F" w14:textId="606834F4" w:rsidR="00596A51" w:rsidRDefault="00596A51" w:rsidP="00596A51">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33F0E4F1" w14:textId="18C45A8C" w:rsidR="00596A51" w:rsidRDefault="00596A51" w:rsidP="00596A51">
            <w:pPr>
              <w:rPr>
                <w:rFonts w:eastAsia="MS Mincho"/>
                <w:bCs/>
                <w:lang w:eastAsia="ja-JP"/>
              </w:rPr>
            </w:pPr>
            <w:r>
              <w:rPr>
                <w:rFonts w:eastAsiaTheme="minorEastAsia" w:hint="eastAsia"/>
                <w:bCs/>
                <w:lang w:eastAsia="zh-CN"/>
              </w:rPr>
              <w:t>O</w:t>
            </w:r>
            <w:r>
              <w:rPr>
                <w:rFonts w:eastAsiaTheme="minorEastAsia"/>
                <w:bCs/>
                <w:lang w:eastAsia="zh-CN"/>
              </w:rPr>
              <w:t>K</w:t>
            </w:r>
          </w:p>
        </w:tc>
      </w:tr>
      <w:tr w:rsidR="003D2B81" w14:paraId="67335223" w14:textId="77777777" w:rsidTr="00EA1EF7">
        <w:tc>
          <w:tcPr>
            <w:tcW w:w="2009" w:type="dxa"/>
          </w:tcPr>
          <w:p w14:paraId="7DC72455" w14:textId="6DCDF2E4" w:rsidR="003D2B81" w:rsidRDefault="003D2B81" w:rsidP="003D2B81">
            <w:pPr>
              <w:jc w:val="center"/>
              <w:rPr>
                <w:rFonts w:eastAsia="MS Mincho"/>
                <w:bCs/>
                <w:lang w:eastAsia="ja-JP"/>
              </w:rPr>
            </w:pPr>
            <w:r>
              <w:rPr>
                <w:bCs/>
                <w:lang w:eastAsia="zh-CN"/>
              </w:rPr>
              <w:t>Intel</w:t>
            </w:r>
          </w:p>
        </w:tc>
        <w:tc>
          <w:tcPr>
            <w:tcW w:w="7353" w:type="dxa"/>
          </w:tcPr>
          <w:p w14:paraId="10EBFB55" w14:textId="77777777" w:rsidR="003D2B81" w:rsidRDefault="003D2B81" w:rsidP="003D2B81">
            <w:pPr>
              <w:jc w:val="left"/>
              <w:rPr>
                <w:bCs/>
                <w:lang w:eastAsia="zh-CN"/>
              </w:rPr>
            </w:pPr>
            <w:r>
              <w:rPr>
                <w:bCs/>
                <w:lang w:eastAsia="zh-CN"/>
              </w:rPr>
              <w:t xml:space="preserve">We are generally fine with the proposal. </w:t>
            </w:r>
          </w:p>
          <w:p w14:paraId="4815B1F0" w14:textId="76C7D50C" w:rsidR="003D2B81" w:rsidRDefault="003D2B81" w:rsidP="003D2B81">
            <w:pPr>
              <w:jc w:val="left"/>
              <w:rPr>
                <w:bCs/>
                <w:lang w:eastAsia="zh-CN"/>
              </w:rPr>
            </w:pPr>
            <w:r>
              <w:rPr>
                <w:bCs/>
                <w:lang w:eastAsia="zh-CN"/>
              </w:rPr>
              <w:t>Some minor update on Type -3 field. It is too early to decide the mechanism on configure or implicitly determine common or separate of the indication. In addition, sub-group may also have common indication</w:t>
            </w:r>
            <w:r w:rsidR="003928D6">
              <w:rPr>
                <w:bCs/>
                <w:lang w:eastAsia="zh-CN"/>
              </w:rPr>
              <w:t xml:space="preserve"> so “separate” can be removed</w:t>
            </w:r>
            <w:r>
              <w:rPr>
                <w:bCs/>
                <w:lang w:eastAsia="zh-CN"/>
              </w:rPr>
              <w:t xml:space="preserve">. </w:t>
            </w:r>
          </w:p>
          <w:p w14:paraId="035817A9" w14:textId="77777777" w:rsidR="003D2B81" w:rsidRDefault="003D2B81" w:rsidP="003D2B81">
            <w:pPr>
              <w:pStyle w:val="a"/>
              <w:numPr>
                <w:ilvl w:val="0"/>
                <w:numId w:val="18"/>
              </w:numPr>
              <w:rPr>
                <w:rFonts w:eastAsia="KaiTi"/>
                <w:szCs w:val="20"/>
                <w:lang w:eastAsia="zh-CN"/>
              </w:rPr>
            </w:pPr>
            <w:r>
              <w:rPr>
                <w:rFonts w:eastAsia="KaiTi"/>
                <w:szCs w:val="20"/>
                <w:lang w:eastAsia="zh-CN"/>
              </w:rPr>
              <w:t xml:space="preserve">Type-3 field: Common or separate to each of the co-scheduled cells </w:t>
            </w:r>
            <w:ins w:id="691" w:author="Haipeng HP1 Lei" w:date="2022-05-11T09:38:00Z">
              <w:r>
                <w:rPr>
                  <w:rFonts w:eastAsia="KaiTi"/>
                  <w:szCs w:val="20"/>
                  <w:lang w:eastAsia="zh-CN"/>
                </w:rPr>
                <w:t xml:space="preserve">or </w:t>
              </w:r>
              <w:r w:rsidRPr="00ED6DA0">
                <w:rPr>
                  <w:rFonts w:eastAsia="KaiTi"/>
                  <w:strike/>
                  <w:color w:val="FF0000"/>
                  <w:szCs w:val="20"/>
                  <w:lang w:eastAsia="zh-CN"/>
                </w:rPr>
                <w:t>separate</w:t>
              </w:r>
              <w:r w:rsidRPr="00ED6DA0">
                <w:rPr>
                  <w:rFonts w:eastAsia="KaiTi"/>
                  <w:color w:val="FF0000"/>
                  <w:szCs w:val="20"/>
                  <w:lang w:eastAsia="zh-CN"/>
                </w:rPr>
                <w:t xml:space="preserve"> </w:t>
              </w:r>
              <w:r>
                <w:rPr>
                  <w:rFonts w:eastAsia="KaiTi"/>
                  <w:szCs w:val="20"/>
                  <w:lang w:eastAsia="zh-CN"/>
                </w:rPr>
                <w:t xml:space="preserve">to each sub-group </w:t>
              </w:r>
            </w:ins>
          </w:p>
          <w:p w14:paraId="5BC9C910" w14:textId="65906F35" w:rsidR="003D2B81" w:rsidRPr="00ED519E" w:rsidRDefault="003D2B81" w:rsidP="00ED519E">
            <w:pPr>
              <w:pStyle w:val="a"/>
              <w:numPr>
                <w:ilvl w:val="1"/>
                <w:numId w:val="18"/>
              </w:numPr>
              <w:rPr>
                <w:rFonts w:eastAsia="MS Mincho"/>
                <w:bCs/>
                <w:lang w:eastAsia="ja-JP"/>
              </w:rPr>
            </w:pPr>
            <w:r w:rsidRPr="00ED519E">
              <w:rPr>
                <w:rFonts w:eastAsia="KaiTi"/>
                <w:color w:val="FF0000"/>
                <w:szCs w:val="20"/>
                <w:u w:val="single"/>
                <w:lang w:eastAsia="zh-CN"/>
              </w:rPr>
              <w:t>FFS: whether it is</w:t>
            </w:r>
            <w:r w:rsidRPr="00ED519E">
              <w:rPr>
                <w:rFonts w:eastAsia="KaiTi"/>
                <w:color w:val="FF0000"/>
                <w:szCs w:val="20"/>
                <w:lang w:eastAsia="zh-CN"/>
              </w:rPr>
              <w:t xml:space="preserve"> </w:t>
            </w:r>
            <w:r w:rsidRPr="00ED519E">
              <w:rPr>
                <w:rFonts w:eastAsia="KaiTi"/>
                <w:szCs w:val="20"/>
                <w:lang w:eastAsia="zh-CN"/>
              </w:rPr>
              <w:t xml:space="preserve">dependent on </w:t>
            </w:r>
            <w:ins w:id="692" w:author="Haipeng HP1 Lei" w:date="2022-05-11T09:31:00Z">
              <w:r w:rsidRPr="00ED519E">
                <w:rPr>
                  <w:rFonts w:eastAsia="KaiTi"/>
                  <w:szCs w:val="20"/>
                  <w:lang w:eastAsia="zh-CN"/>
                </w:rPr>
                <w:t xml:space="preserve">explicit </w:t>
              </w:r>
            </w:ins>
            <w:r w:rsidRPr="00ED519E">
              <w:rPr>
                <w:rFonts w:eastAsia="KaiTi"/>
                <w:szCs w:val="20"/>
                <w:lang w:eastAsia="zh-CN"/>
              </w:rPr>
              <w:t>configuration</w:t>
            </w:r>
            <w:ins w:id="693" w:author="Haipeng HP1 Lei" w:date="2022-05-11T09:31:00Z">
              <w:r w:rsidRPr="00ED519E">
                <w:rPr>
                  <w:rFonts w:eastAsia="KaiTi"/>
                  <w:szCs w:val="20"/>
                  <w:lang w:eastAsia="zh-CN"/>
                </w:rPr>
                <w:t xml:space="preserve"> or implicit</w:t>
              </w:r>
            </w:ins>
            <w:ins w:id="694" w:author="Haipeng HP1 Lei" w:date="2022-05-11T09:32:00Z">
              <w:r w:rsidRPr="00ED519E">
                <w:rPr>
                  <w:rFonts w:eastAsia="KaiTi"/>
                  <w:szCs w:val="20"/>
                  <w:lang w:eastAsia="zh-CN"/>
                </w:rPr>
                <w:t xml:space="preserve"> condition (e.g.,</w:t>
              </w:r>
            </w:ins>
            <w:ins w:id="695" w:author="Haipeng HP1 Lei" w:date="2022-05-11T09:31:00Z">
              <w:r w:rsidRPr="00ED519E">
                <w:rPr>
                  <w:rFonts w:eastAsia="KaiTi"/>
                  <w:szCs w:val="20"/>
                  <w:lang w:eastAsia="zh-CN"/>
                </w:rPr>
                <w:t xml:space="preserve"> intra or inter band CA, FR1 or FR2</w:t>
              </w:r>
            </w:ins>
            <w:ins w:id="696" w:author="Haipeng HP1 Lei" w:date="2022-05-11T09:32:00Z">
              <w:r w:rsidRPr="00ED519E">
                <w:rPr>
                  <w:rFonts w:eastAsia="KaiTi"/>
                  <w:szCs w:val="20"/>
                  <w:lang w:eastAsia="zh-CN"/>
                </w:rPr>
                <w:t>)</w:t>
              </w:r>
            </w:ins>
            <w:ins w:id="697" w:author="Haipeng HP1 Lei" w:date="2022-05-11T09:31:00Z">
              <w:r w:rsidRPr="00ED519E">
                <w:rPr>
                  <w:rFonts w:eastAsia="KaiTi"/>
                  <w:szCs w:val="20"/>
                  <w:lang w:eastAsia="zh-CN"/>
                </w:rPr>
                <w:t>.</w:t>
              </w:r>
            </w:ins>
          </w:p>
        </w:tc>
      </w:tr>
      <w:tr w:rsidR="00401371" w14:paraId="231D6F5D" w14:textId="77777777" w:rsidTr="00EA1EF7">
        <w:tc>
          <w:tcPr>
            <w:tcW w:w="2009" w:type="dxa"/>
          </w:tcPr>
          <w:p w14:paraId="36E2F510" w14:textId="69FC434D" w:rsidR="00401371" w:rsidRDefault="00401371" w:rsidP="00401371">
            <w:pPr>
              <w:jc w:val="left"/>
              <w:rPr>
                <w:bCs/>
                <w:lang w:eastAsia="zh-CN"/>
              </w:rPr>
            </w:pPr>
            <w:r>
              <w:rPr>
                <w:bCs/>
                <w:lang w:eastAsia="zh-CN"/>
              </w:rPr>
              <w:t>New H3C</w:t>
            </w:r>
          </w:p>
        </w:tc>
        <w:tc>
          <w:tcPr>
            <w:tcW w:w="7353" w:type="dxa"/>
          </w:tcPr>
          <w:p w14:paraId="3BE03351" w14:textId="0DAEE2E7" w:rsidR="00401371" w:rsidRDefault="00401371" w:rsidP="00401371">
            <w:pPr>
              <w:jc w:val="left"/>
              <w:rPr>
                <w:bCs/>
                <w:lang w:eastAsia="zh-CN"/>
              </w:rPr>
            </w:pPr>
            <w:r>
              <w:rPr>
                <w:bCs/>
                <w:lang w:eastAsia="zh-CN"/>
              </w:rPr>
              <w:t>OK</w:t>
            </w:r>
          </w:p>
        </w:tc>
      </w:tr>
      <w:tr w:rsidR="00401371" w14:paraId="30F6885C" w14:textId="77777777" w:rsidTr="00EA1EF7">
        <w:tc>
          <w:tcPr>
            <w:tcW w:w="2009" w:type="dxa"/>
          </w:tcPr>
          <w:p w14:paraId="3B45FA75" w14:textId="77777777" w:rsidR="00401371" w:rsidRDefault="00401371" w:rsidP="00401371">
            <w:pPr>
              <w:jc w:val="left"/>
              <w:rPr>
                <w:bCs/>
                <w:lang w:eastAsia="zh-CN"/>
              </w:rPr>
            </w:pPr>
          </w:p>
        </w:tc>
        <w:tc>
          <w:tcPr>
            <w:tcW w:w="7353" w:type="dxa"/>
          </w:tcPr>
          <w:p w14:paraId="06A632C6" w14:textId="77777777" w:rsidR="00401371" w:rsidRDefault="00401371" w:rsidP="00401371">
            <w:pPr>
              <w:jc w:val="left"/>
              <w:rPr>
                <w:bCs/>
                <w:lang w:eastAsia="zh-CN"/>
              </w:rPr>
            </w:pPr>
          </w:p>
        </w:tc>
      </w:tr>
      <w:tr w:rsidR="00401371" w14:paraId="58E2C7DE" w14:textId="77777777" w:rsidTr="00EA1EF7">
        <w:tc>
          <w:tcPr>
            <w:tcW w:w="2009" w:type="dxa"/>
          </w:tcPr>
          <w:p w14:paraId="7CD9EE43" w14:textId="77777777" w:rsidR="00401371" w:rsidRDefault="00401371" w:rsidP="00401371">
            <w:pPr>
              <w:rPr>
                <w:bCs/>
                <w:lang w:val="en-US" w:eastAsia="zh-CN"/>
              </w:rPr>
            </w:pPr>
          </w:p>
        </w:tc>
        <w:tc>
          <w:tcPr>
            <w:tcW w:w="7353" w:type="dxa"/>
          </w:tcPr>
          <w:p w14:paraId="4F966D0F" w14:textId="77777777" w:rsidR="00401371" w:rsidRDefault="00401371" w:rsidP="00401371">
            <w:pPr>
              <w:pStyle w:val="a7"/>
              <w:rPr>
                <w:bCs/>
                <w:lang w:val="en-US" w:eastAsia="zh-CN"/>
              </w:rPr>
            </w:pPr>
          </w:p>
        </w:tc>
      </w:tr>
      <w:tr w:rsidR="00401371" w14:paraId="4EBCC171" w14:textId="77777777" w:rsidTr="00EA1EF7">
        <w:tc>
          <w:tcPr>
            <w:tcW w:w="2009" w:type="dxa"/>
          </w:tcPr>
          <w:p w14:paraId="0F1A6D50" w14:textId="77777777" w:rsidR="00401371" w:rsidRDefault="00401371" w:rsidP="00401371">
            <w:pPr>
              <w:jc w:val="left"/>
              <w:rPr>
                <w:rFonts w:eastAsia="PMingLiU"/>
                <w:bCs/>
                <w:lang w:eastAsia="zh-TW"/>
              </w:rPr>
            </w:pPr>
          </w:p>
        </w:tc>
        <w:tc>
          <w:tcPr>
            <w:tcW w:w="7353" w:type="dxa"/>
          </w:tcPr>
          <w:p w14:paraId="03E04B7E" w14:textId="77777777" w:rsidR="00401371" w:rsidRDefault="00401371" w:rsidP="00401371">
            <w:pPr>
              <w:jc w:val="left"/>
              <w:rPr>
                <w:rFonts w:eastAsia="PMingLiU"/>
                <w:bCs/>
                <w:lang w:eastAsia="zh-TW"/>
              </w:rPr>
            </w:pPr>
          </w:p>
        </w:tc>
      </w:tr>
      <w:tr w:rsidR="00401371" w14:paraId="1A9CBDF5" w14:textId="77777777" w:rsidTr="00EA1EF7">
        <w:tc>
          <w:tcPr>
            <w:tcW w:w="2009" w:type="dxa"/>
          </w:tcPr>
          <w:p w14:paraId="3A55ED62" w14:textId="77777777" w:rsidR="00401371" w:rsidRDefault="00401371" w:rsidP="00401371">
            <w:pPr>
              <w:jc w:val="left"/>
              <w:rPr>
                <w:rFonts w:eastAsia="PMingLiU"/>
                <w:bCs/>
                <w:lang w:eastAsia="zh-TW"/>
              </w:rPr>
            </w:pPr>
          </w:p>
        </w:tc>
        <w:tc>
          <w:tcPr>
            <w:tcW w:w="7353" w:type="dxa"/>
          </w:tcPr>
          <w:p w14:paraId="0D80A092" w14:textId="77777777" w:rsidR="00401371" w:rsidRDefault="00401371" w:rsidP="00401371">
            <w:pPr>
              <w:jc w:val="left"/>
              <w:rPr>
                <w:rFonts w:eastAsia="PMingLiU"/>
                <w:bCs/>
                <w:lang w:eastAsia="zh-TW"/>
              </w:rPr>
            </w:pPr>
          </w:p>
        </w:tc>
      </w:tr>
      <w:tr w:rsidR="00401371" w14:paraId="609F5BBA" w14:textId="77777777" w:rsidTr="00EA1EF7">
        <w:tc>
          <w:tcPr>
            <w:tcW w:w="2009" w:type="dxa"/>
          </w:tcPr>
          <w:p w14:paraId="0A302D55" w14:textId="77777777" w:rsidR="00401371" w:rsidRDefault="00401371" w:rsidP="00401371">
            <w:pPr>
              <w:jc w:val="left"/>
              <w:rPr>
                <w:rFonts w:eastAsiaTheme="minorEastAsia"/>
                <w:bCs/>
                <w:lang w:eastAsia="zh-CN"/>
              </w:rPr>
            </w:pPr>
          </w:p>
        </w:tc>
        <w:tc>
          <w:tcPr>
            <w:tcW w:w="7353" w:type="dxa"/>
          </w:tcPr>
          <w:p w14:paraId="7547DABC" w14:textId="77777777" w:rsidR="00401371" w:rsidRDefault="00401371" w:rsidP="00401371">
            <w:pPr>
              <w:jc w:val="left"/>
              <w:rPr>
                <w:rFonts w:eastAsiaTheme="minorEastAsia"/>
                <w:bCs/>
                <w:lang w:eastAsia="zh-CN"/>
              </w:rPr>
            </w:pPr>
          </w:p>
        </w:tc>
      </w:tr>
      <w:tr w:rsidR="00401371" w14:paraId="01235062" w14:textId="77777777" w:rsidTr="00EA1EF7">
        <w:tc>
          <w:tcPr>
            <w:tcW w:w="2009" w:type="dxa"/>
          </w:tcPr>
          <w:p w14:paraId="5C8ECB1B" w14:textId="77777777" w:rsidR="00401371" w:rsidRDefault="00401371" w:rsidP="00401371">
            <w:pPr>
              <w:rPr>
                <w:rFonts w:eastAsia="MS Mincho"/>
                <w:bCs/>
                <w:lang w:val="en-US" w:eastAsia="zh-CN"/>
              </w:rPr>
            </w:pPr>
          </w:p>
        </w:tc>
        <w:tc>
          <w:tcPr>
            <w:tcW w:w="7353" w:type="dxa"/>
          </w:tcPr>
          <w:p w14:paraId="6D12B129" w14:textId="77777777" w:rsidR="00401371" w:rsidRDefault="00401371" w:rsidP="00401371">
            <w:pPr>
              <w:rPr>
                <w:rFonts w:eastAsia="MS Mincho"/>
                <w:bCs/>
                <w:lang w:val="en-US" w:eastAsia="zh-CN"/>
              </w:rPr>
            </w:pPr>
          </w:p>
        </w:tc>
      </w:tr>
      <w:tr w:rsidR="00401371" w14:paraId="65BE7832" w14:textId="77777777" w:rsidTr="00EA1EF7">
        <w:tc>
          <w:tcPr>
            <w:tcW w:w="2009" w:type="dxa"/>
          </w:tcPr>
          <w:p w14:paraId="42CF7507" w14:textId="77777777" w:rsidR="00401371" w:rsidRPr="00ED47D9" w:rsidRDefault="00401371" w:rsidP="00401371">
            <w:pPr>
              <w:rPr>
                <w:rFonts w:eastAsiaTheme="minorEastAsia"/>
                <w:bCs/>
                <w:lang w:val="en-US" w:eastAsia="zh-CN"/>
              </w:rPr>
            </w:pPr>
          </w:p>
        </w:tc>
        <w:tc>
          <w:tcPr>
            <w:tcW w:w="7353" w:type="dxa"/>
          </w:tcPr>
          <w:p w14:paraId="2BC95494" w14:textId="77777777" w:rsidR="00401371" w:rsidRPr="00ED47D9" w:rsidRDefault="00401371" w:rsidP="00401371">
            <w:pPr>
              <w:rPr>
                <w:rFonts w:eastAsiaTheme="minorEastAsia"/>
                <w:bCs/>
                <w:lang w:val="en-US" w:eastAsia="zh-CN"/>
              </w:rPr>
            </w:pPr>
          </w:p>
        </w:tc>
      </w:tr>
      <w:tr w:rsidR="00401371" w14:paraId="2E82E91D" w14:textId="77777777" w:rsidTr="00EA1EF7">
        <w:tc>
          <w:tcPr>
            <w:tcW w:w="2009" w:type="dxa"/>
          </w:tcPr>
          <w:p w14:paraId="57160C7A" w14:textId="77777777" w:rsidR="00401371" w:rsidRDefault="00401371" w:rsidP="00401371">
            <w:pPr>
              <w:rPr>
                <w:rFonts w:eastAsia="MS Mincho"/>
                <w:bCs/>
                <w:lang w:val="en-US" w:eastAsia="zh-CN"/>
              </w:rPr>
            </w:pPr>
          </w:p>
        </w:tc>
        <w:tc>
          <w:tcPr>
            <w:tcW w:w="7353" w:type="dxa"/>
          </w:tcPr>
          <w:p w14:paraId="03E976E5" w14:textId="77777777" w:rsidR="00401371" w:rsidRDefault="00401371" w:rsidP="00401371">
            <w:pPr>
              <w:rPr>
                <w:rFonts w:eastAsia="MS Mincho"/>
                <w:bCs/>
                <w:lang w:val="en-US" w:eastAsia="zh-CN"/>
              </w:rPr>
            </w:pPr>
          </w:p>
        </w:tc>
      </w:tr>
    </w:tbl>
    <w:p w14:paraId="6F35C0AB" w14:textId="77777777" w:rsidR="00585F43" w:rsidRDefault="00585F43" w:rsidP="00585F43">
      <w:pPr>
        <w:pStyle w:val="a"/>
        <w:numPr>
          <w:ilvl w:val="0"/>
          <w:numId w:val="0"/>
        </w:numPr>
        <w:ind w:left="360"/>
        <w:rPr>
          <w:lang w:eastAsia="en-US"/>
        </w:rPr>
      </w:pPr>
    </w:p>
    <w:p w14:paraId="3514B176" w14:textId="7C2D56BB" w:rsidR="00585F43" w:rsidRDefault="00585F43">
      <w:pPr>
        <w:rPr>
          <w:lang w:eastAsia="en-US"/>
        </w:rPr>
      </w:pPr>
    </w:p>
    <w:p w14:paraId="4FE40053" w14:textId="77777777" w:rsidR="00585F43" w:rsidRDefault="00585F43" w:rsidP="00585F4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2:</w:t>
      </w:r>
    </w:p>
    <w:p w14:paraId="78ED5DFE" w14:textId="77777777" w:rsidR="00585F43" w:rsidRDefault="00585F43" w:rsidP="00585F43">
      <w:pPr>
        <w:pStyle w:val="a"/>
        <w:numPr>
          <w:ilvl w:val="0"/>
          <w:numId w:val="17"/>
        </w:numPr>
        <w:rPr>
          <w:lang w:eastAsia="en-US"/>
        </w:rPr>
      </w:pPr>
      <w:r>
        <w:rPr>
          <w:lang w:eastAsia="en-US"/>
        </w:rPr>
        <w:t xml:space="preserve">For </w:t>
      </w:r>
      <w:del w:id="698" w:author="Haipeng HP1 Lei" w:date="2022-05-11T09:44:00Z">
        <w:r>
          <w:rPr>
            <w:lang w:eastAsia="en-US"/>
          </w:rPr>
          <w:delText xml:space="preserve">the multi-cell scheduling </w:delText>
        </w:r>
      </w:del>
      <w:r>
        <w:rPr>
          <w:lang w:eastAsia="en-US"/>
        </w:rPr>
        <w:t>DCI</w:t>
      </w:r>
      <w:ins w:id="699" w:author="Haipeng HP1 Lei" w:date="2022-05-11T09:44:00Z">
        <w:r>
          <w:rPr>
            <w:lang w:eastAsia="en-US"/>
          </w:rPr>
          <w:t xml:space="preserve"> format 0_X/1_X which </w:t>
        </w:r>
      </w:ins>
      <w:ins w:id="700" w:author="Haipeng HP1 Lei" w:date="2022-05-12T17:10:00Z">
        <w:r>
          <w:rPr>
            <w:lang w:eastAsia="en-US"/>
          </w:rPr>
          <w:t xml:space="preserve">can </w:t>
        </w:r>
      </w:ins>
      <w:ins w:id="701" w:author="Haipeng HP1 Lei" w:date="2022-05-11T09:44:00Z">
        <w:r>
          <w:rPr>
            <w:lang w:eastAsia="en-US"/>
          </w:rPr>
          <w:t xml:space="preserve">schedule more than one </w:t>
        </w:r>
      </w:ins>
      <w:ins w:id="702" w:author="Haipeng HP1 Lei" w:date="2022-05-11T18:23:00Z">
        <w:r>
          <w:rPr>
            <w:lang w:eastAsia="en-US"/>
          </w:rPr>
          <w:t>c</w:t>
        </w:r>
      </w:ins>
      <w:ins w:id="703" w:author="Haipeng HP1 Lei" w:date="2022-05-11T09:44:00Z">
        <w:r>
          <w:rPr>
            <w:lang w:eastAsia="en-US"/>
          </w:rPr>
          <w:t>ell</w:t>
        </w:r>
      </w:ins>
      <w:r>
        <w:rPr>
          <w:lang w:eastAsia="en-US"/>
        </w:rPr>
        <w:t xml:space="preserve">, </w:t>
      </w:r>
      <w:ins w:id="704" w:author="Haipeng HP1 Lei" w:date="2022-05-12T17:10:00Z">
        <w:r>
          <w:rPr>
            <w:lang w:eastAsia="en-US"/>
          </w:rPr>
          <w:t xml:space="preserve">below type classification </w:t>
        </w:r>
      </w:ins>
      <w:ins w:id="705" w:author="Haipeng HP1 Lei" w:date="2022-05-12T17:11:00Z">
        <w:r>
          <w:rPr>
            <w:lang w:eastAsia="en-US"/>
          </w:rPr>
          <w:t>can be a starting point for further discussion:</w:t>
        </w:r>
      </w:ins>
    </w:p>
    <w:p w14:paraId="453BE46A" w14:textId="77777777" w:rsidR="00585F43" w:rsidRDefault="00585F43" w:rsidP="00585F43">
      <w:pPr>
        <w:pStyle w:val="a"/>
        <w:numPr>
          <w:ilvl w:val="0"/>
          <w:numId w:val="18"/>
        </w:numPr>
        <w:rPr>
          <w:lang w:eastAsia="en-US"/>
        </w:rPr>
      </w:pPr>
      <w:r>
        <w:rPr>
          <w:rFonts w:eastAsia="KaiTi"/>
          <w:szCs w:val="20"/>
          <w:lang w:eastAsia="zh-CN"/>
        </w:rPr>
        <w:t>Type-1 fields at least include below</w:t>
      </w:r>
      <w:r>
        <w:rPr>
          <w:lang w:eastAsia="en-US"/>
        </w:rPr>
        <w:t>:</w:t>
      </w:r>
    </w:p>
    <w:p w14:paraId="25B69C30" w14:textId="77777777" w:rsidR="00585F43" w:rsidRDefault="00585F43" w:rsidP="00585F43">
      <w:pPr>
        <w:pStyle w:val="a"/>
        <w:numPr>
          <w:ilvl w:val="1"/>
          <w:numId w:val="32"/>
        </w:numPr>
        <w:rPr>
          <w:rFonts w:eastAsia="KaiTi"/>
          <w:szCs w:val="20"/>
          <w:lang w:eastAsia="zh-CN"/>
        </w:rPr>
      </w:pPr>
      <w:r>
        <w:rPr>
          <w:rFonts w:eastAsia="KaiTi"/>
          <w:szCs w:val="20"/>
          <w:lang w:eastAsia="zh-CN"/>
        </w:rPr>
        <w:t>Identifier for DCI formats</w:t>
      </w:r>
    </w:p>
    <w:p w14:paraId="6992A391" w14:textId="77777777" w:rsidR="00585F43" w:rsidRDefault="00585F43" w:rsidP="00585F43">
      <w:pPr>
        <w:pStyle w:val="a"/>
        <w:numPr>
          <w:ilvl w:val="1"/>
          <w:numId w:val="32"/>
        </w:numPr>
        <w:rPr>
          <w:rFonts w:eastAsia="KaiTi"/>
          <w:szCs w:val="20"/>
          <w:lang w:eastAsia="zh-CN"/>
        </w:rPr>
      </w:pPr>
      <w:del w:id="706" w:author="Haipeng HP1 Lei" w:date="2022-05-11T09:44:00Z">
        <w:r>
          <w:rPr>
            <w:rFonts w:eastAsia="KaiTi"/>
            <w:szCs w:val="20"/>
            <w:lang w:eastAsia="zh-CN"/>
          </w:rPr>
          <w:delText>Carrier indicator</w:delText>
        </w:r>
      </w:del>
      <w:ins w:id="707" w:author="Haipeng HP1 Lei" w:date="2022-05-11T09:44:00Z">
        <w:r>
          <w:rPr>
            <w:rFonts w:eastAsia="KaiTi"/>
            <w:szCs w:val="20"/>
            <w:lang w:eastAsia="zh-CN"/>
          </w:rPr>
          <w:t>Indicator of co-scheduled cells</w:t>
        </w:r>
      </w:ins>
    </w:p>
    <w:p w14:paraId="3999F27A" w14:textId="77777777" w:rsidR="00585F43" w:rsidRDefault="00585F43" w:rsidP="00585F43">
      <w:pPr>
        <w:pStyle w:val="a"/>
        <w:numPr>
          <w:ilvl w:val="1"/>
          <w:numId w:val="32"/>
        </w:numPr>
        <w:rPr>
          <w:rFonts w:eastAsia="KaiTi"/>
          <w:szCs w:val="20"/>
          <w:lang w:eastAsia="zh-CN"/>
        </w:rPr>
      </w:pPr>
      <w:r>
        <w:rPr>
          <w:rFonts w:eastAsia="KaiTi"/>
          <w:szCs w:val="20"/>
          <w:lang w:eastAsia="zh-CN"/>
        </w:rPr>
        <w:t>Downlink assignment index</w:t>
      </w:r>
    </w:p>
    <w:p w14:paraId="61F81560" w14:textId="77777777" w:rsidR="00585F43" w:rsidRDefault="00585F43" w:rsidP="00585F43">
      <w:pPr>
        <w:pStyle w:val="a"/>
        <w:numPr>
          <w:ilvl w:val="1"/>
          <w:numId w:val="32"/>
        </w:numPr>
        <w:rPr>
          <w:del w:id="708" w:author="Haipeng HP1 Lei" w:date="2022-05-12T17:11:00Z"/>
          <w:rFonts w:eastAsia="KaiTi"/>
          <w:szCs w:val="20"/>
          <w:lang w:eastAsia="zh-CN"/>
        </w:rPr>
      </w:pPr>
      <w:r>
        <w:rPr>
          <w:rFonts w:eastAsia="KaiTi"/>
          <w:szCs w:val="20"/>
          <w:lang w:eastAsia="zh-CN"/>
        </w:rPr>
        <w:t xml:space="preserve">TPC </w:t>
      </w:r>
      <w:ins w:id="709" w:author="Haipeng HP1 Lei" w:date="2022-05-11T09:48:00Z">
        <w:r>
          <w:rPr>
            <w:rFonts w:eastAsia="KaiTi"/>
            <w:szCs w:val="20"/>
            <w:lang w:eastAsia="zh-CN"/>
          </w:rPr>
          <w:t>for scheduled PUCCH</w:t>
        </w:r>
      </w:ins>
    </w:p>
    <w:p w14:paraId="0558E2AA" w14:textId="77777777" w:rsidR="00585F43" w:rsidRDefault="00585F43" w:rsidP="00585F43">
      <w:pPr>
        <w:pStyle w:val="a"/>
        <w:numPr>
          <w:ilvl w:val="1"/>
          <w:numId w:val="32"/>
        </w:numPr>
        <w:rPr>
          <w:rFonts w:eastAsia="KaiTi"/>
          <w:szCs w:val="20"/>
          <w:lang w:eastAsia="zh-CN"/>
        </w:rPr>
      </w:pPr>
      <w:r>
        <w:rPr>
          <w:rFonts w:eastAsia="KaiTi"/>
          <w:szCs w:val="20"/>
          <w:lang w:eastAsia="zh-CN"/>
        </w:rPr>
        <w:t>PUCCH resource indicator</w:t>
      </w:r>
    </w:p>
    <w:p w14:paraId="3DFC3E9E" w14:textId="77777777" w:rsidR="00585F43" w:rsidRDefault="00585F43" w:rsidP="00585F43">
      <w:pPr>
        <w:pStyle w:val="a"/>
        <w:numPr>
          <w:ilvl w:val="1"/>
          <w:numId w:val="32"/>
        </w:numPr>
        <w:rPr>
          <w:rFonts w:eastAsia="KaiTi"/>
          <w:szCs w:val="20"/>
          <w:lang w:eastAsia="zh-CN"/>
        </w:rPr>
      </w:pPr>
      <w:r>
        <w:rPr>
          <w:rFonts w:eastAsia="KaiTi"/>
          <w:szCs w:val="20"/>
          <w:lang w:eastAsia="zh-CN"/>
        </w:rPr>
        <w:t>PDSCH-to-HARQ timing indicator</w:t>
      </w:r>
    </w:p>
    <w:p w14:paraId="10FB0958" w14:textId="597AB1B2" w:rsidR="00585F43" w:rsidRDefault="00585F43" w:rsidP="00585F43">
      <w:pPr>
        <w:pStyle w:val="a"/>
        <w:numPr>
          <w:ilvl w:val="0"/>
          <w:numId w:val="18"/>
        </w:numPr>
        <w:rPr>
          <w:lang w:eastAsia="en-US"/>
        </w:rPr>
      </w:pPr>
      <w:ins w:id="710" w:author="Haipeng HP1 Lei" w:date="2022-05-13T19:44:00Z">
        <w:r>
          <w:rPr>
            <w:rFonts w:eastAsia="KaiTi"/>
            <w:szCs w:val="20"/>
            <w:lang w:eastAsia="zh-CN"/>
          </w:rPr>
          <w:t xml:space="preserve">FFS: </w:t>
        </w:r>
      </w:ins>
      <w:r>
        <w:rPr>
          <w:rFonts w:eastAsia="KaiTi"/>
          <w:szCs w:val="20"/>
          <w:lang w:eastAsia="zh-CN"/>
        </w:rPr>
        <w:t>Type-2 fields at least include below</w:t>
      </w:r>
      <w:r>
        <w:rPr>
          <w:lang w:eastAsia="en-US"/>
        </w:rPr>
        <w:t>:</w:t>
      </w:r>
    </w:p>
    <w:p w14:paraId="09A23590" w14:textId="77777777" w:rsidR="00585F43" w:rsidRDefault="00585F43" w:rsidP="00585F43">
      <w:pPr>
        <w:pStyle w:val="a"/>
        <w:numPr>
          <w:ilvl w:val="1"/>
          <w:numId w:val="32"/>
        </w:numPr>
        <w:rPr>
          <w:del w:id="711" w:author="Haipeng HP1 Lei" w:date="2022-05-11T09:41:00Z"/>
          <w:rFonts w:eastAsia="KaiTi"/>
          <w:szCs w:val="20"/>
          <w:lang w:eastAsia="zh-CN"/>
        </w:rPr>
      </w:pPr>
      <w:del w:id="712" w:author="Haipeng HP1 Lei" w:date="2022-05-11T09:41:00Z">
        <w:r>
          <w:rPr>
            <w:rFonts w:eastAsia="KaiTi"/>
            <w:szCs w:val="20"/>
            <w:lang w:eastAsia="zh-CN"/>
          </w:rPr>
          <w:delText>Modulation and coding scheme</w:delText>
        </w:r>
      </w:del>
    </w:p>
    <w:p w14:paraId="2EED7875" w14:textId="77777777" w:rsidR="00585F43" w:rsidRDefault="00585F43" w:rsidP="00585F43">
      <w:pPr>
        <w:pStyle w:val="a"/>
        <w:numPr>
          <w:ilvl w:val="1"/>
          <w:numId w:val="32"/>
        </w:numPr>
        <w:rPr>
          <w:rFonts w:eastAsia="KaiTi"/>
          <w:szCs w:val="20"/>
          <w:lang w:eastAsia="zh-CN"/>
        </w:rPr>
      </w:pPr>
      <w:r>
        <w:rPr>
          <w:rFonts w:eastAsia="KaiTi"/>
          <w:szCs w:val="20"/>
          <w:lang w:eastAsia="zh-CN"/>
        </w:rPr>
        <w:t>New data indicator</w:t>
      </w:r>
    </w:p>
    <w:p w14:paraId="6732DB3F" w14:textId="77777777" w:rsidR="00585F43" w:rsidRDefault="00585F43" w:rsidP="00585F43">
      <w:pPr>
        <w:pStyle w:val="a"/>
        <w:numPr>
          <w:ilvl w:val="1"/>
          <w:numId w:val="32"/>
        </w:numPr>
        <w:rPr>
          <w:rFonts w:eastAsia="KaiTi"/>
          <w:szCs w:val="20"/>
          <w:lang w:eastAsia="zh-CN"/>
        </w:rPr>
      </w:pPr>
      <w:r>
        <w:rPr>
          <w:rFonts w:eastAsia="KaiTi"/>
          <w:szCs w:val="20"/>
          <w:lang w:eastAsia="zh-CN"/>
        </w:rPr>
        <w:t>Redundancy version</w:t>
      </w:r>
    </w:p>
    <w:p w14:paraId="2511E950" w14:textId="77777777" w:rsidR="00585F43" w:rsidRDefault="00585F43" w:rsidP="00585F43">
      <w:pPr>
        <w:pStyle w:val="a"/>
        <w:numPr>
          <w:ilvl w:val="0"/>
          <w:numId w:val="18"/>
        </w:numPr>
        <w:rPr>
          <w:lang w:eastAsia="en-US"/>
        </w:rPr>
      </w:pPr>
      <w:ins w:id="713" w:author="Haipeng HP1 Lei" w:date="2022-05-11T09:49:00Z">
        <w:r>
          <w:rPr>
            <w:rFonts w:eastAsia="KaiTi"/>
            <w:szCs w:val="20"/>
            <w:lang w:eastAsia="zh-CN"/>
          </w:rPr>
          <w:t xml:space="preserve">FFS: </w:t>
        </w:r>
      </w:ins>
      <w:del w:id="714" w:author="Haipeng HP1 Lei" w:date="2022-05-12T17:11:00Z">
        <w:r>
          <w:rPr>
            <w:rFonts w:eastAsia="KaiTi"/>
            <w:szCs w:val="20"/>
            <w:lang w:eastAsia="zh-CN"/>
          </w:rPr>
          <w:delText>Type-3 fields at least include below</w:delText>
        </w:r>
        <w:r>
          <w:rPr>
            <w:lang w:eastAsia="en-US"/>
          </w:rPr>
          <w:delText>:</w:delText>
        </w:r>
      </w:del>
    </w:p>
    <w:p w14:paraId="3B306B58" w14:textId="77777777" w:rsidR="00585F43" w:rsidRDefault="00585F43" w:rsidP="00585F43">
      <w:pPr>
        <w:pStyle w:val="a"/>
        <w:numPr>
          <w:ilvl w:val="1"/>
          <w:numId w:val="32"/>
        </w:numPr>
        <w:rPr>
          <w:rFonts w:eastAsia="KaiTi"/>
          <w:szCs w:val="20"/>
          <w:lang w:eastAsia="zh-CN"/>
        </w:rPr>
      </w:pPr>
      <w:r>
        <w:rPr>
          <w:rFonts w:eastAsia="KaiTi"/>
          <w:szCs w:val="20"/>
          <w:lang w:eastAsia="zh-CN"/>
        </w:rPr>
        <w:t>PRB bundling size indicator</w:t>
      </w:r>
    </w:p>
    <w:p w14:paraId="4B92DB2C" w14:textId="77777777" w:rsidR="00585F43" w:rsidRDefault="00585F43" w:rsidP="00585F43">
      <w:pPr>
        <w:pStyle w:val="a"/>
        <w:numPr>
          <w:ilvl w:val="1"/>
          <w:numId w:val="32"/>
        </w:numPr>
        <w:rPr>
          <w:rFonts w:eastAsia="KaiTi"/>
          <w:szCs w:val="20"/>
          <w:lang w:eastAsia="zh-CN"/>
        </w:rPr>
      </w:pPr>
      <w:r>
        <w:rPr>
          <w:rFonts w:eastAsia="KaiTi"/>
          <w:szCs w:val="20"/>
          <w:lang w:eastAsia="zh-CN"/>
        </w:rPr>
        <w:t>Rate matching indicator</w:t>
      </w:r>
    </w:p>
    <w:p w14:paraId="5BEEF668" w14:textId="77777777" w:rsidR="00585F43" w:rsidRDefault="00585F43" w:rsidP="00585F43">
      <w:pPr>
        <w:pStyle w:val="a"/>
        <w:numPr>
          <w:ilvl w:val="1"/>
          <w:numId w:val="32"/>
        </w:numPr>
        <w:rPr>
          <w:rFonts w:eastAsia="KaiTi"/>
          <w:szCs w:val="20"/>
          <w:lang w:eastAsia="zh-CN"/>
        </w:rPr>
      </w:pPr>
      <w:r>
        <w:rPr>
          <w:rFonts w:eastAsia="KaiTi"/>
          <w:szCs w:val="20"/>
          <w:lang w:eastAsia="zh-CN"/>
        </w:rPr>
        <w:t>ZP CSI-RS trigger</w:t>
      </w:r>
    </w:p>
    <w:p w14:paraId="796FE24C" w14:textId="77777777" w:rsidR="00585F43" w:rsidRDefault="00585F43" w:rsidP="00585F43">
      <w:pPr>
        <w:pStyle w:val="a"/>
        <w:numPr>
          <w:ilvl w:val="1"/>
          <w:numId w:val="32"/>
        </w:numPr>
        <w:rPr>
          <w:rFonts w:eastAsia="KaiTi"/>
          <w:szCs w:val="20"/>
          <w:lang w:eastAsia="zh-CN"/>
        </w:rPr>
      </w:pPr>
      <w:r>
        <w:rPr>
          <w:rFonts w:eastAsia="KaiTi"/>
          <w:szCs w:val="20"/>
          <w:lang w:eastAsia="zh-CN"/>
        </w:rPr>
        <w:t>Antenna port(s)</w:t>
      </w:r>
    </w:p>
    <w:p w14:paraId="54497ABD" w14:textId="77777777" w:rsidR="00585F43" w:rsidRDefault="00585F43" w:rsidP="00585F43">
      <w:pPr>
        <w:pStyle w:val="a"/>
        <w:numPr>
          <w:ilvl w:val="1"/>
          <w:numId w:val="32"/>
        </w:numPr>
        <w:rPr>
          <w:rFonts w:eastAsia="KaiTi"/>
          <w:szCs w:val="20"/>
          <w:lang w:eastAsia="zh-CN"/>
        </w:rPr>
      </w:pPr>
      <w:r>
        <w:rPr>
          <w:rFonts w:eastAsia="KaiTi"/>
          <w:szCs w:val="20"/>
          <w:lang w:eastAsia="zh-CN"/>
        </w:rPr>
        <w:t>TCI</w:t>
      </w:r>
    </w:p>
    <w:p w14:paraId="21F68BB0" w14:textId="77777777" w:rsidR="00585F43" w:rsidRDefault="00585F43" w:rsidP="00585F43">
      <w:pPr>
        <w:pStyle w:val="a"/>
        <w:numPr>
          <w:ilvl w:val="1"/>
          <w:numId w:val="32"/>
        </w:numPr>
        <w:rPr>
          <w:rFonts w:eastAsia="KaiTi"/>
          <w:szCs w:val="20"/>
          <w:lang w:eastAsia="zh-CN"/>
        </w:rPr>
      </w:pPr>
      <w:r>
        <w:rPr>
          <w:rFonts w:eastAsia="KaiTi"/>
          <w:szCs w:val="20"/>
          <w:lang w:eastAsia="zh-CN"/>
        </w:rPr>
        <w:t>SRS request</w:t>
      </w:r>
    </w:p>
    <w:p w14:paraId="0A59AF6A" w14:textId="77777777" w:rsidR="00585F43" w:rsidRDefault="00585F43" w:rsidP="00585F43">
      <w:pPr>
        <w:pStyle w:val="a"/>
        <w:numPr>
          <w:ilvl w:val="1"/>
          <w:numId w:val="32"/>
        </w:numPr>
        <w:rPr>
          <w:rFonts w:eastAsia="KaiTi"/>
          <w:szCs w:val="20"/>
          <w:lang w:eastAsia="zh-CN"/>
        </w:rPr>
      </w:pPr>
      <w:r>
        <w:rPr>
          <w:rFonts w:eastAsia="KaiTi"/>
          <w:szCs w:val="20"/>
          <w:lang w:eastAsia="zh-CN"/>
        </w:rPr>
        <w:t>DMRS sequence initialization</w:t>
      </w:r>
    </w:p>
    <w:p w14:paraId="2DAB2C22" w14:textId="77777777" w:rsidR="00585F43" w:rsidRDefault="00585F43" w:rsidP="00585F43">
      <w:pPr>
        <w:pStyle w:val="a"/>
        <w:numPr>
          <w:ilvl w:val="0"/>
          <w:numId w:val="18"/>
        </w:numPr>
        <w:rPr>
          <w:del w:id="715" w:author="Haipeng HP1 Lei" w:date="2022-05-12T17:11:00Z"/>
          <w:rFonts w:eastAsia="KaiTi"/>
          <w:szCs w:val="20"/>
          <w:lang w:eastAsia="zh-CN"/>
        </w:rPr>
      </w:pPr>
      <w:del w:id="716" w:author="Haipeng HP1 Lei" w:date="2022-05-12T17:11:00Z">
        <w:r>
          <w:rPr>
            <w:rFonts w:eastAsia="KaiTi"/>
            <w:szCs w:val="20"/>
            <w:lang w:eastAsia="zh-CN"/>
          </w:rPr>
          <w:delText>FFS</w:delText>
        </w:r>
      </w:del>
    </w:p>
    <w:p w14:paraId="1AC8D7CA" w14:textId="77777777" w:rsidR="00585F43" w:rsidRDefault="00585F43" w:rsidP="00585F43">
      <w:pPr>
        <w:pStyle w:val="a"/>
        <w:numPr>
          <w:ilvl w:val="1"/>
          <w:numId w:val="32"/>
        </w:numPr>
        <w:rPr>
          <w:ins w:id="717" w:author="Haipeng HP1 Lei" w:date="2022-05-12T17:11:00Z"/>
          <w:rFonts w:eastAsia="KaiTi"/>
          <w:szCs w:val="20"/>
          <w:lang w:eastAsia="zh-CN"/>
        </w:rPr>
      </w:pPr>
      <w:ins w:id="718" w:author="Haipeng HP1 Lei" w:date="2022-05-12T17:11:00Z">
        <w:r>
          <w:rPr>
            <w:rFonts w:eastAsia="KaiTi"/>
            <w:szCs w:val="20"/>
            <w:lang w:eastAsia="zh-CN"/>
          </w:rPr>
          <w:t>TPC for scheduled PUSCHs</w:t>
        </w:r>
      </w:ins>
    </w:p>
    <w:p w14:paraId="260B2625" w14:textId="77777777" w:rsidR="00585F43" w:rsidRDefault="00585F43" w:rsidP="00585F43">
      <w:pPr>
        <w:pStyle w:val="a"/>
        <w:numPr>
          <w:ilvl w:val="1"/>
          <w:numId w:val="32"/>
        </w:numPr>
        <w:rPr>
          <w:ins w:id="719" w:author="Haipeng HP1 Lei" w:date="2022-05-11T09:41:00Z"/>
          <w:rFonts w:eastAsia="KaiTi"/>
          <w:szCs w:val="20"/>
          <w:lang w:eastAsia="zh-CN"/>
        </w:rPr>
      </w:pPr>
      <w:ins w:id="720" w:author="Haipeng HP1 Lei" w:date="2022-05-11T09:41:00Z">
        <w:r>
          <w:rPr>
            <w:rFonts w:eastAsia="KaiTi"/>
            <w:szCs w:val="20"/>
            <w:lang w:eastAsia="zh-CN"/>
          </w:rPr>
          <w:t>Modulation and coding scheme</w:t>
        </w:r>
      </w:ins>
    </w:p>
    <w:p w14:paraId="14C3110B" w14:textId="77777777" w:rsidR="00585F43" w:rsidRDefault="00585F43" w:rsidP="00585F43">
      <w:pPr>
        <w:pStyle w:val="a"/>
        <w:numPr>
          <w:ilvl w:val="1"/>
          <w:numId w:val="32"/>
        </w:numPr>
        <w:rPr>
          <w:rFonts w:eastAsia="KaiTi"/>
          <w:szCs w:val="20"/>
          <w:lang w:eastAsia="zh-CN"/>
        </w:rPr>
      </w:pPr>
      <w:r>
        <w:rPr>
          <w:rFonts w:eastAsia="KaiTi"/>
          <w:szCs w:val="20"/>
          <w:lang w:eastAsia="zh-CN"/>
        </w:rPr>
        <w:t>Bandwidth part indicator</w:t>
      </w:r>
    </w:p>
    <w:p w14:paraId="1A717DEF" w14:textId="77777777" w:rsidR="00585F43" w:rsidRDefault="00585F43" w:rsidP="00585F43">
      <w:pPr>
        <w:pStyle w:val="a"/>
        <w:numPr>
          <w:ilvl w:val="1"/>
          <w:numId w:val="32"/>
        </w:numPr>
        <w:rPr>
          <w:rFonts w:eastAsia="KaiTi"/>
          <w:szCs w:val="20"/>
          <w:lang w:eastAsia="zh-CN"/>
        </w:rPr>
      </w:pPr>
      <w:r>
        <w:rPr>
          <w:rFonts w:eastAsia="KaiTi"/>
          <w:szCs w:val="20"/>
          <w:lang w:eastAsia="zh-CN"/>
        </w:rPr>
        <w:t>Time domain resource assignment</w:t>
      </w:r>
    </w:p>
    <w:p w14:paraId="0EF8F060" w14:textId="77777777" w:rsidR="00585F43" w:rsidRDefault="00585F43" w:rsidP="00585F43">
      <w:pPr>
        <w:pStyle w:val="a"/>
        <w:numPr>
          <w:ilvl w:val="1"/>
          <w:numId w:val="32"/>
        </w:numPr>
        <w:rPr>
          <w:rFonts w:eastAsia="KaiTi"/>
          <w:szCs w:val="20"/>
          <w:lang w:eastAsia="zh-CN"/>
        </w:rPr>
      </w:pPr>
      <w:r>
        <w:rPr>
          <w:rFonts w:eastAsia="KaiTi"/>
          <w:szCs w:val="20"/>
          <w:lang w:eastAsia="zh-CN"/>
        </w:rPr>
        <w:t>Frequency domain resource assignment</w:t>
      </w:r>
    </w:p>
    <w:p w14:paraId="7F2A4F57" w14:textId="77777777" w:rsidR="00585F43" w:rsidRDefault="00585F43" w:rsidP="00585F43">
      <w:pPr>
        <w:pStyle w:val="a"/>
        <w:numPr>
          <w:ilvl w:val="1"/>
          <w:numId w:val="32"/>
        </w:numPr>
        <w:rPr>
          <w:rFonts w:eastAsia="KaiTi"/>
          <w:szCs w:val="20"/>
          <w:lang w:eastAsia="zh-CN"/>
        </w:rPr>
      </w:pPr>
      <w:r>
        <w:rPr>
          <w:rFonts w:eastAsia="KaiTi"/>
          <w:szCs w:val="20"/>
          <w:lang w:eastAsia="zh-CN"/>
        </w:rPr>
        <w:t>VRB-to-PRB mapping</w:t>
      </w:r>
    </w:p>
    <w:p w14:paraId="1532ACDA" w14:textId="77777777" w:rsidR="00585F43" w:rsidRDefault="00585F43" w:rsidP="00585F43">
      <w:pPr>
        <w:pStyle w:val="a"/>
        <w:numPr>
          <w:ilvl w:val="1"/>
          <w:numId w:val="32"/>
        </w:numPr>
        <w:rPr>
          <w:rFonts w:eastAsia="KaiTi"/>
          <w:szCs w:val="20"/>
          <w:lang w:eastAsia="zh-CN"/>
        </w:rPr>
      </w:pPr>
      <w:r>
        <w:rPr>
          <w:rFonts w:eastAsia="KaiTi"/>
          <w:szCs w:val="20"/>
          <w:lang w:eastAsia="zh-CN"/>
        </w:rPr>
        <w:t>HARQ process number</w:t>
      </w:r>
    </w:p>
    <w:p w14:paraId="541DDE91" w14:textId="77777777" w:rsidR="00585F43" w:rsidRDefault="00585F43" w:rsidP="00585F43">
      <w:pPr>
        <w:pStyle w:val="a"/>
        <w:numPr>
          <w:ilvl w:val="1"/>
          <w:numId w:val="32"/>
        </w:numPr>
        <w:rPr>
          <w:rFonts w:eastAsia="KaiTi"/>
          <w:szCs w:val="20"/>
          <w:lang w:eastAsia="zh-CN"/>
        </w:rPr>
      </w:pPr>
      <w:r>
        <w:rPr>
          <w:color w:val="000000"/>
          <w:szCs w:val="20"/>
        </w:rPr>
        <w:t>One-shot HARQ-ACK request</w:t>
      </w:r>
    </w:p>
    <w:p w14:paraId="18F0436F" w14:textId="77777777" w:rsidR="00585F43" w:rsidRDefault="00585F43" w:rsidP="00585F43">
      <w:pPr>
        <w:pStyle w:val="a"/>
        <w:numPr>
          <w:ilvl w:val="1"/>
          <w:numId w:val="32"/>
        </w:numPr>
        <w:rPr>
          <w:rFonts w:eastAsia="KaiTi"/>
          <w:szCs w:val="20"/>
          <w:lang w:eastAsia="zh-CN"/>
        </w:rPr>
      </w:pPr>
      <w:r>
        <w:rPr>
          <w:color w:val="000000"/>
          <w:szCs w:val="20"/>
        </w:rPr>
        <w:t>ChannelAccess-CPext</w:t>
      </w:r>
    </w:p>
    <w:p w14:paraId="5457BC3C" w14:textId="77777777" w:rsidR="00585F43" w:rsidRDefault="00585F43" w:rsidP="00585F43">
      <w:pPr>
        <w:pStyle w:val="a"/>
        <w:numPr>
          <w:ilvl w:val="1"/>
          <w:numId w:val="32"/>
        </w:numPr>
        <w:rPr>
          <w:rFonts w:eastAsia="KaiTi"/>
          <w:szCs w:val="20"/>
          <w:lang w:eastAsia="zh-CN"/>
        </w:rPr>
      </w:pPr>
      <w:r>
        <w:rPr>
          <w:rFonts w:eastAsia="KaiTi"/>
          <w:szCs w:val="20"/>
          <w:lang w:eastAsia="zh-CN"/>
        </w:rPr>
        <w:t>Other fields</w:t>
      </w:r>
    </w:p>
    <w:p w14:paraId="72653273" w14:textId="2F4D62FC" w:rsidR="00585F43" w:rsidRDefault="00585F43">
      <w:pPr>
        <w:rPr>
          <w:lang w:eastAsia="en-US"/>
        </w:rPr>
      </w:pPr>
    </w:p>
    <w:p w14:paraId="602B4231" w14:textId="77777777" w:rsidR="00585F43" w:rsidRDefault="00585F43" w:rsidP="00585F43">
      <w:pPr>
        <w:pStyle w:val="a"/>
        <w:numPr>
          <w:ilvl w:val="0"/>
          <w:numId w:val="0"/>
        </w:numPr>
        <w:ind w:left="360"/>
        <w:rPr>
          <w:lang w:eastAsia="en-US"/>
        </w:rPr>
      </w:pPr>
    </w:p>
    <w:p w14:paraId="76973348" w14:textId="77777777" w:rsidR="00585F43" w:rsidRDefault="00585F43" w:rsidP="00585F4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585F43" w14:paraId="39CD2A7C" w14:textId="77777777" w:rsidTr="00EA1EF7">
        <w:tc>
          <w:tcPr>
            <w:tcW w:w="2009" w:type="dxa"/>
            <w:tcBorders>
              <w:top w:val="single" w:sz="4" w:space="0" w:color="auto"/>
              <w:left w:val="single" w:sz="4" w:space="0" w:color="auto"/>
              <w:bottom w:val="single" w:sz="4" w:space="0" w:color="auto"/>
              <w:right w:val="single" w:sz="4" w:space="0" w:color="auto"/>
            </w:tcBorders>
          </w:tcPr>
          <w:p w14:paraId="21973710" w14:textId="77777777" w:rsidR="00585F43" w:rsidRDefault="00585F4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128157D" w14:textId="77777777" w:rsidR="00585F43" w:rsidRDefault="00585F43" w:rsidP="00EA1EF7">
            <w:pPr>
              <w:jc w:val="center"/>
              <w:rPr>
                <w:b/>
                <w:lang w:eastAsia="zh-CN"/>
              </w:rPr>
            </w:pPr>
            <w:r>
              <w:rPr>
                <w:b/>
                <w:lang w:eastAsia="zh-CN"/>
              </w:rPr>
              <w:t>Comment</w:t>
            </w:r>
          </w:p>
        </w:tc>
      </w:tr>
      <w:tr w:rsidR="00585F43" w14:paraId="7A841B03" w14:textId="77777777" w:rsidTr="00EA1EF7">
        <w:tc>
          <w:tcPr>
            <w:tcW w:w="2009" w:type="dxa"/>
            <w:tcBorders>
              <w:top w:val="single" w:sz="4" w:space="0" w:color="auto"/>
              <w:left w:val="single" w:sz="4" w:space="0" w:color="auto"/>
              <w:bottom w:val="single" w:sz="4" w:space="0" w:color="auto"/>
              <w:right w:val="single" w:sz="4" w:space="0" w:color="auto"/>
            </w:tcBorders>
          </w:tcPr>
          <w:p w14:paraId="0EE3BB3B" w14:textId="59D79628" w:rsidR="00585F43" w:rsidRDefault="00414F65"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192744A" w14:textId="5CE376B7" w:rsidR="00585F43" w:rsidRDefault="00414F65" w:rsidP="00EA1EF7">
            <w:pPr>
              <w:jc w:val="left"/>
              <w:rPr>
                <w:bCs/>
                <w:lang w:eastAsia="zh-CN"/>
              </w:rPr>
            </w:pPr>
            <w:r>
              <w:rPr>
                <w:bCs/>
                <w:lang w:eastAsia="zh-CN"/>
              </w:rPr>
              <w:t>OK</w:t>
            </w:r>
          </w:p>
        </w:tc>
      </w:tr>
      <w:tr w:rsidR="003928D6" w14:paraId="407D3BFD" w14:textId="77777777" w:rsidTr="00EA1EF7">
        <w:tc>
          <w:tcPr>
            <w:tcW w:w="2009" w:type="dxa"/>
            <w:tcBorders>
              <w:top w:val="single" w:sz="4" w:space="0" w:color="auto"/>
              <w:left w:val="single" w:sz="4" w:space="0" w:color="auto"/>
              <w:bottom w:val="single" w:sz="4" w:space="0" w:color="auto"/>
              <w:right w:val="single" w:sz="4" w:space="0" w:color="auto"/>
            </w:tcBorders>
          </w:tcPr>
          <w:p w14:paraId="390D4404" w14:textId="55AC91B4" w:rsidR="003928D6" w:rsidRDefault="003928D6" w:rsidP="003928D6">
            <w:pPr>
              <w:rPr>
                <w:bCs/>
                <w:lang w:eastAsia="zh-CN"/>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585E8373" w14:textId="77777777" w:rsidR="003928D6" w:rsidRDefault="003928D6" w:rsidP="003928D6">
            <w:pPr>
              <w:jc w:val="left"/>
              <w:rPr>
                <w:bCs/>
                <w:lang w:eastAsia="zh-CN"/>
              </w:rPr>
            </w:pPr>
            <w:r>
              <w:rPr>
                <w:bCs/>
                <w:lang w:eastAsia="zh-CN"/>
              </w:rPr>
              <w:t xml:space="preserve">We are fine with the proposal in general. </w:t>
            </w:r>
          </w:p>
          <w:p w14:paraId="4CF72618" w14:textId="3CE5C38C" w:rsidR="003928D6" w:rsidRDefault="003928D6" w:rsidP="003928D6">
            <w:pPr>
              <w:rPr>
                <w:bCs/>
                <w:lang w:eastAsia="zh-CN"/>
              </w:rPr>
            </w:pPr>
            <w:r>
              <w:rPr>
                <w:bCs/>
                <w:lang w:eastAsia="zh-CN"/>
              </w:rPr>
              <w:t xml:space="preserve">However, we do not quite follow why NDI/RV is FFS. Same design as defined for multi-slot scheduling can be reused. </w:t>
            </w:r>
          </w:p>
        </w:tc>
      </w:tr>
      <w:tr w:rsidR="003928D6" w14:paraId="13BD1A07" w14:textId="77777777" w:rsidTr="00EA1EF7">
        <w:tc>
          <w:tcPr>
            <w:tcW w:w="2009" w:type="dxa"/>
            <w:tcBorders>
              <w:top w:val="single" w:sz="4" w:space="0" w:color="auto"/>
              <w:left w:val="single" w:sz="4" w:space="0" w:color="auto"/>
              <w:bottom w:val="single" w:sz="4" w:space="0" w:color="auto"/>
              <w:right w:val="single" w:sz="4" w:space="0" w:color="auto"/>
            </w:tcBorders>
          </w:tcPr>
          <w:p w14:paraId="1F732783" w14:textId="77777777" w:rsidR="003928D6" w:rsidRDefault="003928D6" w:rsidP="003928D6">
            <w:pPr>
              <w:rPr>
                <w:bCs/>
                <w:lang w:eastAsia="zh-CN"/>
              </w:rPr>
            </w:pPr>
          </w:p>
        </w:tc>
        <w:tc>
          <w:tcPr>
            <w:tcW w:w="7353" w:type="dxa"/>
            <w:tcBorders>
              <w:top w:val="single" w:sz="4" w:space="0" w:color="auto"/>
              <w:left w:val="single" w:sz="4" w:space="0" w:color="auto"/>
              <w:bottom w:val="single" w:sz="4" w:space="0" w:color="auto"/>
              <w:right w:val="single" w:sz="4" w:space="0" w:color="auto"/>
            </w:tcBorders>
          </w:tcPr>
          <w:p w14:paraId="1FBF94D3" w14:textId="77777777" w:rsidR="003928D6" w:rsidRDefault="003928D6" w:rsidP="003928D6">
            <w:pPr>
              <w:rPr>
                <w:bCs/>
                <w:lang w:eastAsia="zh-CN"/>
              </w:rPr>
            </w:pPr>
          </w:p>
        </w:tc>
      </w:tr>
      <w:tr w:rsidR="003928D6" w14:paraId="66DBBCC9" w14:textId="77777777" w:rsidTr="00EA1EF7">
        <w:tc>
          <w:tcPr>
            <w:tcW w:w="2009" w:type="dxa"/>
            <w:tcBorders>
              <w:top w:val="single" w:sz="4" w:space="0" w:color="auto"/>
              <w:left w:val="single" w:sz="4" w:space="0" w:color="auto"/>
              <w:bottom w:val="single" w:sz="4" w:space="0" w:color="auto"/>
              <w:right w:val="single" w:sz="4" w:space="0" w:color="auto"/>
            </w:tcBorders>
          </w:tcPr>
          <w:p w14:paraId="589C3AEF" w14:textId="77777777" w:rsidR="003928D6" w:rsidRDefault="003928D6" w:rsidP="003928D6">
            <w:pPr>
              <w:rPr>
                <w:rFonts w:eastAsia="MS Mincho"/>
                <w:bCs/>
                <w:lang w:eastAsia="ja-JP"/>
              </w:rPr>
            </w:pPr>
          </w:p>
        </w:tc>
        <w:tc>
          <w:tcPr>
            <w:tcW w:w="7353" w:type="dxa"/>
            <w:tcBorders>
              <w:top w:val="single" w:sz="4" w:space="0" w:color="auto"/>
              <w:left w:val="single" w:sz="4" w:space="0" w:color="auto"/>
              <w:bottom w:val="single" w:sz="4" w:space="0" w:color="auto"/>
              <w:right w:val="single" w:sz="4" w:space="0" w:color="auto"/>
            </w:tcBorders>
          </w:tcPr>
          <w:p w14:paraId="7C8DCC18" w14:textId="77777777" w:rsidR="003928D6" w:rsidRDefault="003928D6" w:rsidP="003928D6">
            <w:pPr>
              <w:rPr>
                <w:rFonts w:eastAsia="MS Mincho"/>
                <w:bCs/>
                <w:lang w:eastAsia="ja-JP"/>
              </w:rPr>
            </w:pPr>
          </w:p>
        </w:tc>
      </w:tr>
      <w:tr w:rsidR="003928D6" w14:paraId="06A10981" w14:textId="77777777" w:rsidTr="00EA1EF7">
        <w:tc>
          <w:tcPr>
            <w:tcW w:w="2009" w:type="dxa"/>
          </w:tcPr>
          <w:p w14:paraId="16E665D4" w14:textId="77777777" w:rsidR="003928D6" w:rsidRDefault="003928D6" w:rsidP="003928D6">
            <w:pPr>
              <w:jc w:val="left"/>
              <w:rPr>
                <w:rFonts w:eastAsia="MS Mincho"/>
                <w:bCs/>
                <w:lang w:eastAsia="ja-JP"/>
              </w:rPr>
            </w:pPr>
          </w:p>
        </w:tc>
        <w:tc>
          <w:tcPr>
            <w:tcW w:w="7353" w:type="dxa"/>
          </w:tcPr>
          <w:p w14:paraId="1FDD44B1" w14:textId="77777777" w:rsidR="003928D6" w:rsidRDefault="003928D6" w:rsidP="003928D6">
            <w:pPr>
              <w:jc w:val="left"/>
              <w:rPr>
                <w:rFonts w:eastAsia="MS Mincho"/>
                <w:bCs/>
                <w:lang w:eastAsia="ja-JP"/>
              </w:rPr>
            </w:pPr>
          </w:p>
        </w:tc>
      </w:tr>
      <w:tr w:rsidR="003928D6" w14:paraId="44664396" w14:textId="77777777" w:rsidTr="00EA1EF7">
        <w:tc>
          <w:tcPr>
            <w:tcW w:w="2009" w:type="dxa"/>
          </w:tcPr>
          <w:p w14:paraId="6AF64D1D" w14:textId="77777777" w:rsidR="003928D6" w:rsidRDefault="003928D6" w:rsidP="003928D6">
            <w:pPr>
              <w:jc w:val="left"/>
              <w:rPr>
                <w:bCs/>
                <w:lang w:eastAsia="zh-CN"/>
              </w:rPr>
            </w:pPr>
          </w:p>
        </w:tc>
        <w:tc>
          <w:tcPr>
            <w:tcW w:w="7353" w:type="dxa"/>
          </w:tcPr>
          <w:p w14:paraId="05F934AB" w14:textId="77777777" w:rsidR="003928D6" w:rsidRDefault="003928D6" w:rsidP="003928D6">
            <w:pPr>
              <w:jc w:val="left"/>
              <w:rPr>
                <w:bCs/>
                <w:lang w:eastAsia="zh-CN"/>
              </w:rPr>
            </w:pPr>
          </w:p>
        </w:tc>
      </w:tr>
      <w:tr w:rsidR="003928D6" w14:paraId="1668FA09" w14:textId="77777777" w:rsidTr="00EA1EF7">
        <w:tc>
          <w:tcPr>
            <w:tcW w:w="2009" w:type="dxa"/>
          </w:tcPr>
          <w:p w14:paraId="223BA590" w14:textId="77777777" w:rsidR="003928D6" w:rsidRDefault="003928D6" w:rsidP="003928D6">
            <w:pPr>
              <w:jc w:val="left"/>
              <w:rPr>
                <w:bCs/>
                <w:lang w:eastAsia="zh-CN"/>
              </w:rPr>
            </w:pPr>
          </w:p>
        </w:tc>
        <w:tc>
          <w:tcPr>
            <w:tcW w:w="7353" w:type="dxa"/>
          </w:tcPr>
          <w:p w14:paraId="654B5782" w14:textId="77777777" w:rsidR="003928D6" w:rsidRDefault="003928D6" w:rsidP="003928D6">
            <w:pPr>
              <w:jc w:val="left"/>
              <w:rPr>
                <w:bCs/>
                <w:lang w:eastAsia="zh-CN"/>
              </w:rPr>
            </w:pPr>
          </w:p>
        </w:tc>
      </w:tr>
      <w:tr w:rsidR="003928D6" w14:paraId="226FDEE7" w14:textId="77777777" w:rsidTr="00EA1EF7">
        <w:tc>
          <w:tcPr>
            <w:tcW w:w="2009" w:type="dxa"/>
          </w:tcPr>
          <w:p w14:paraId="544CDCA5" w14:textId="77777777" w:rsidR="003928D6" w:rsidRDefault="003928D6" w:rsidP="003928D6">
            <w:pPr>
              <w:rPr>
                <w:bCs/>
                <w:lang w:val="en-US" w:eastAsia="zh-CN"/>
              </w:rPr>
            </w:pPr>
          </w:p>
        </w:tc>
        <w:tc>
          <w:tcPr>
            <w:tcW w:w="7353" w:type="dxa"/>
          </w:tcPr>
          <w:p w14:paraId="23B99AAF" w14:textId="77777777" w:rsidR="003928D6" w:rsidRDefault="003928D6" w:rsidP="003928D6">
            <w:pPr>
              <w:pStyle w:val="a7"/>
              <w:rPr>
                <w:bCs/>
                <w:lang w:val="en-US" w:eastAsia="zh-CN"/>
              </w:rPr>
            </w:pPr>
          </w:p>
        </w:tc>
      </w:tr>
      <w:tr w:rsidR="003928D6" w14:paraId="55BD1E73" w14:textId="77777777" w:rsidTr="00EA1EF7">
        <w:tc>
          <w:tcPr>
            <w:tcW w:w="2009" w:type="dxa"/>
          </w:tcPr>
          <w:p w14:paraId="38C707A7" w14:textId="77777777" w:rsidR="003928D6" w:rsidRDefault="003928D6" w:rsidP="003928D6">
            <w:pPr>
              <w:jc w:val="left"/>
              <w:rPr>
                <w:rFonts w:eastAsia="PMingLiU"/>
                <w:bCs/>
                <w:lang w:eastAsia="zh-TW"/>
              </w:rPr>
            </w:pPr>
          </w:p>
        </w:tc>
        <w:tc>
          <w:tcPr>
            <w:tcW w:w="7353" w:type="dxa"/>
          </w:tcPr>
          <w:p w14:paraId="467D734D" w14:textId="77777777" w:rsidR="003928D6" w:rsidRDefault="003928D6" w:rsidP="003928D6">
            <w:pPr>
              <w:jc w:val="left"/>
              <w:rPr>
                <w:rFonts w:eastAsia="PMingLiU"/>
                <w:bCs/>
                <w:lang w:eastAsia="zh-TW"/>
              </w:rPr>
            </w:pPr>
          </w:p>
        </w:tc>
      </w:tr>
      <w:tr w:rsidR="003928D6" w14:paraId="3591E035" w14:textId="77777777" w:rsidTr="00EA1EF7">
        <w:tc>
          <w:tcPr>
            <w:tcW w:w="2009" w:type="dxa"/>
          </w:tcPr>
          <w:p w14:paraId="5345F492" w14:textId="77777777" w:rsidR="003928D6" w:rsidRDefault="003928D6" w:rsidP="003928D6">
            <w:pPr>
              <w:jc w:val="left"/>
              <w:rPr>
                <w:rFonts w:eastAsia="PMingLiU"/>
                <w:bCs/>
                <w:lang w:eastAsia="zh-TW"/>
              </w:rPr>
            </w:pPr>
          </w:p>
        </w:tc>
        <w:tc>
          <w:tcPr>
            <w:tcW w:w="7353" w:type="dxa"/>
          </w:tcPr>
          <w:p w14:paraId="3DC47A3A" w14:textId="77777777" w:rsidR="003928D6" w:rsidRDefault="003928D6" w:rsidP="003928D6">
            <w:pPr>
              <w:jc w:val="left"/>
              <w:rPr>
                <w:rFonts w:eastAsia="PMingLiU"/>
                <w:bCs/>
                <w:lang w:eastAsia="zh-TW"/>
              </w:rPr>
            </w:pPr>
          </w:p>
        </w:tc>
      </w:tr>
      <w:tr w:rsidR="003928D6" w14:paraId="67C55D12" w14:textId="77777777" w:rsidTr="00EA1EF7">
        <w:tc>
          <w:tcPr>
            <w:tcW w:w="2009" w:type="dxa"/>
          </w:tcPr>
          <w:p w14:paraId="385322A0" w14:textId="77777777" w:rsidR="003928D6" w:rsidRDefault="003928D6" w:rsidP="003928D6">
            <w:pPr>
              <w:jc w:val="left"/>
              <w:rPr>
                <w:rFonts w:eastAsiaTheme="minorEastAsia"/>
                <w:bCs/>
                <w:lang w:eastAsia="zh-CN"/>
              </w:rPr>
            </w:pPr>
          </w:p>
        </w:tc>
        <w:tc>
          <w:tcPr>
            <w:tcW w:w="7353" w:type="dxa"/>
          </w:tcPr>
          <w:p w14:paraId="68643801" w14:textId="77777777" w:rsidR="003928D6" w:rsidRDefault="003928D6" w:rsidP="003928D6">
            <w:pPr>
              <w:jc w:val="left"/>
              <w:rPr>
                <w:rFonts w:eastAsiaTheme="minorEastAsia"/>
                <w:bCs/>
                <w:lang w:eastAsia="zh-CN"/>
              </w:rPr>
            </w:pPr>
          </w:p>
        </w:tc>
      </w:tr>
      <w:tr w:rsidR="003928D6" w14:paraId="032CF1CD" w14:textId="77777777" w:rsidTr="00EA1EF7">
        <w:tc>
          <w:tcPr>
            <w:tcW w:w="2009" w:type="dxa"/>
          </w:tcPr>
          <w:p w14:paraId="19906C29" w14:textId="77777777" w:rsidR="003928D6" w:rsidRDefault="003928D6" w:rsidP="003928D6">
            <w:pPr>
              <w:rPr>
                <w:rFonts w:eastAsia="MS Mincho"/>
                <w:bCs/>
                <w:lang w:val="en-US" w:eastAsia="zh-CN"/>
              </w:rPr>
            </w:pPr>
          </w:p>
        </w:tc>
        <w:tc>
          <w:tcPr>
            <w:tcW w:w="7353" w:type="dxa"/>
          </w:tcPr>
          <w:p w14:paraId="54921498" w14:textId="77777777" w:rsidR="003928D6" w:rsidRDefault="003928D6" w:rsidP="003928D6">
            <w:pPr>
              <w:rPr>
                <w:rFonts w:eastAsia="MS Mincho"/>
                <w:bCs/>
                <w:lang w:val="en-US" w:eastAsia="zh-CN"/>
              </w:rPr>
            </w:pPr>
          </w:p>
        </w:tc>
      </w:tr>
      <w:tr w:rsidR="003928D6" w14:paraId="290BC65E" w14:textId="77777777" w:rsidTr="00EA1EF7">
        <w:tc>
          <w:tcPr>
            <w:tcW w:w="2009" w:type="dxa"/>
          </w:tcPr>
          <w:p w14:paraId="6E44EC22" w14:textId="77777777" w:rsidR="003928D6" w:rsidRPr="00ED47D9" w:rsidRDefault="003928D6" w:rsidP="003928D6">
            <w:pPr>
              <w:rPr>
                <w:rFonts w:eastAsiaTheme="minorEastAsia"/>
                <w:bCs/>
                <w:lang w:val="en-US" w:eastAsia="zh-CN"/>
              </w:rPr>
            </w:pPr>
          </w:p>
        </w:tc>
        <w:tc>
          <w:tcPr>
            <w:tcW w:w="7353" w:type="dxa"/>
          </w:tcPr>
          <w:p w14:paraId="6523CA10" w14:textId="77777777" w:rsidR="003928D6" w:rsidRPr="00ED47D9" w:rsidRDefault="003928D6" w:rsidP="003928D6">
            <w:pPr>
              <w:rPr>
                <w:rFonts w:eastAsiaTheme="minorEastAsia"/>
                <w:bCs/>
                <w:lang w:val="en-US" w:eastAsia="zh-CN"/>
              </w:rPr>
            </w:pPr>
          </w:p>
        </w:tc>
      </w:tr>
      <w:tr w:rsidR="003928D6" w14:paraId="1A685F38" w14:textId="77777777" w:rsidTr="00EA1EF7">
        <w:tc>
          <w:tcPr>
            <w:tcW w:w="2009" w:type="dxa"/>
          </w:tcPr>
          <w:p w14:paraId="43C5D5F8" w14:textId="77777777" w:rsidR="003928D6" w:rsidRDefault="003928D6" w:rsidP="003928D6">
            <w:pPr>
              <w:rPr>
                <w:rFonts w:eastAsia="MS Mincho"/>
                <w:bCs/>
                <w:lang w:val="en-US" w:eastAsia="zh-CN"/>
              </w:rPr>
            </w:pPr>
          </w:p>
        </w:tc>
        <w:tc>
          <w:tcPr>
            <w:tcW w:w="7353" w:type="dxa"/>
          </w:tcPr>
          <w:p w14:paraId="17AE726C" w14:textId="77777777" w:rsidR="003928D6" w:rsidRDefault="003928D6" w:rsidP="003928D6">
            <w:pPr>
              <w:rPr>
                <w:rFonts w:eastAsia="MS Mincho"/>
                <w:bCs/>
                <w:lang w:val="en-US" w:eastAsia="zh-CN"/>
              </w:rPr>
            </w:pPr>
          </w:p>
        </w:tc>
      </w:tr>
    </w:tbl>
    <w:p w14:paraId="3119B3D9" w14:textId="77777777" w:rsidR="00585F43" w:rsidRDefault="00585F43" w:rsidP="00585F43">
      <w:pPr>
        <w:pStyle w:val="a"/>
        <w:numPr>
          <w:ilvl w:val="0"/>
          <w:numId w:val="0"/>
        </w:numPr>
        <w:ind w:left="360"/>
        <w:rPr>
          <w:lang w:eastAsia="en-US"/>
        </w:rPr>
      </w:pPr>
    </w:p>
    <w:p w14:paraId="46DB251A" w14:textId="77777777" w:rsidR="00585F43" w:rsidRDefault="00585F43">
      <w:pPr>
        <w:rPr>
          <w:lang w:eastAsia="en-US"/>
        </w:rPr>
      </w:pPr>
    </w:p>
    <w:p w14:paraId="0069B1C9" w14:textId="77777777" w:rsidR="00585F43" w:rsidRDefault="00585F43">
      <w:pPr>
        <w:rPr>
          <w:lang w:eastAsia="en-US"/>
        </w:rPr>
      </w:pPr>
    </w:p>
    <w:p w14:paraId="34B5FFCD" w14:textId="77777777" w:rsidR="00F26DB5" w:rsidRDefault="00E10919">
      <w:pPr>
        <w:pStyle w:val="2"/>
        <w:ind w:left="540"/>
      </w:pPr>
      <w:r>
        <w:t>Indication of scheduled cells</w:t>
      </w:r>
    </w:p>
    <w:tbl>
      <w:tblPr>
        <w:tblStyle w:val="af1"/>
        <w:tblW w:w="0" w:type="auto"/>
        <w:tblLook w:val="04A0" w:firstRow="1" w:lastRow="0" w:firstColumn="1" w:lastColumn="0" w:noHBand="0" w:noVBand="1"/>
      </w:tblPr>
      <w:tblGrid>
        <w:gridCol w:w="9362"/>
      </w:tblGrid>
      <w:tr w:rsidR="00F26DB5" w14:paraId="010F921E" w14:textId="77777777">
        <w:tc>
          <w:tcPr>
            <w:tcW w:w="9362" w:type="dxa"/>
          </w:tcPr>
          <w:p w14:paraId="45233670" w14:textId="77777777" w:rsidR="00F26DB5" w:rsidRDefault="00E10919">
            <w:pPr>
              <w:pStyle w:val="a"/>
              <w:numPr>
                <w:ilvl w:val="0"/>
                <w:numId w:val="17"/>
              </w:numPr>
              <w:rPr>
                <w:rFonts w:eastAsia="KaiTi"/>
                <w:b/>
                <w:bCs/>
                <w:sz w:val="22"/>
                <w:lang w:eastAsia="zh-CN"/>
              </w:rPr>
            </w:pPr>
            <w:r>
              <w:rPr>
                <w:rFonts w:eastAsia="KaiTi"/>
                <w:b/>
                <w:bCs/>
                <w:sz w:val="22"/>
                <w:lang w:eastAsia="zh-CN"/>
              </w:rPr>
              <w:t>ZTE</w:t>
            </w:r>
          </w:p>
          <w:p w14:paraId="72EC2DC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 For designing the CIF filed in the multi-cell scheduling DCI, dynamic or semi-static combination of the multiple scheduled cells should be determined firstly.</w:t>
            </w:r>
          </w:p>
          <w:p w14:paraId="69A5AD0B" w14:textId="77777777" w:rsidR="00F26DB5" w:rsidRDefault="00F26DB5">
            <w:pPr>
              <w:rPr>
                <w:lang w:val="en-US" w:eastAsia="en-US"/>
              </w:rPr>
            </w:pPr>
          </w:p>
          <w:p w14:paraId="13EC7935"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71F2A38B"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3.3.5: The scheduled cells are indicated in a DCI field pointing to a table of scheduled cell(s). </w:t>
            </w:r>
          </w:p>
          <w:p w14:paraId="0478FB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The table of scheduled cell(s) to be scheduled is RRC configured for the UE. </w:t>
            </w:r>
          </w:p>
          <w:p w14:paraId="305B7F73"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Support separate table configurations for the multi-cell scheduling DCI for PDSCH and PUSCH. </w:t>
            </w:r>
          </w:p>
          <w:p w14:paraId="41353EB0" w14:textId="77777777" w:rsidR="00F26DB5" w:rsidRDefault="00F26DB5">
            <w:pPr>
              <w:rPr>
                <w:lang w:val="en-AU" w:eastAsia="en-US"/>
              </w:rPr>
            </w:pPr>
          </w:p>
          <w:p w14:paraId="32B2AC99" w14:textId="77777777" w:rsidR="00F26DB5" w:rsidRDefault="00E10919">
            <w:pPr>
              <w:pStyle w:val="a"/>
              <w:numPr>
                <w:ilvl w:val="0"/>
                <w:numId w:val="17"/>
              </w:numPr>
              <w:rPr>
                <w:rFonts w:eastAsia="KaiTi"/>
                <w:b/>
                <w:bCs/>
                <w:sz w:val="22"/>
                <w:lang w:eastAsia="zh-CN"/>
              </w:rPr>
            </w:pPr>
            <w:r>
              <w:rPr>
                <w:rFonts w:eastAsia="KaiTi"/>
                <w:b/>
                <w:bCs/>
                <w:sz w:val="22"/>
                <w:lang w:eastAsia="zh-CN"/>
              </w:rPr>
              <w:t>CATT</w:t>
            </w:r>
          </w:p>
          <w:p w14:paraId="0B94281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re are two options on the actual number of scheduled cells by a DCI as follows.</w:t>
            </w:r>
          </w:p>
          <w:p w14:paraId="4DD2271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1: is fixed to N, the scheduled cells are configured by higher layer.</w:t>
            </w:r>
          </w:p>
          <w:p w14:paraId="12333E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2: can dynamically change from 1 to M, the combination of scheduled cells is indicated by DCI, e.g. carrier indicator field.</w:t>
            </w:r>
          </w:p>
          <w:p w14:paraId="52F492B3" w14:textId="77777777" w:rsidR="00F26DB5" w:rsidRDefault="00F26DB5">
            <w:pPr>
              <w:pStyle w:val="a"/>
              <w:numPr>
                <w:ilvl w:val="0"/>
                <w:numId w:val="0"/>
              </w:numPr>
              <w:ind w:left="360"/>
              <w:jc w:val="both"/>
              <w:rPr>
                <w:rFonts w:eastAsia="KaiTi"/>
                <w:b/>
                <w:bCs/>
                <w:sz w:val="22"/>
                <w:lang w:eastAsia="zh-CN"/>
              </w:rPr>
            </w:pPr>
          </w:p>
          <w:p w14:paraId="0BACBC31" w14:textId="77777777" w:rsidR="00F26DB5" w:rsidRDefault="00E10919">
            <w:pPr>
              <w:pStyle w:val="a"/>
              <w:numPr>
                <w:ilvl w:val="0"/>
                <w:numId w:val="17"/>
              </w:numPr>
              <w:jc w:val="both"/>
              <w:rPr>
                <w:rFonts w:eastAsia="KaiTi"/>
                <w:b/>
                <w:bCs/>
                <w:sz w:val="22"/>
                <w:lang w:eastAsia="zh-CN"/>
              </w:rPr>
            </w:pPr>
            <w:r>
              <w:rPr>
                <w:rFonts w:eastAsia="KaiTi"/>
                <w:b/>
                <w:bCs/>
                <w:sz w:val="22"/>
                <w:lang w:eastAsia="zh-CN"/>
              </w:rPr>
              <w:t>China Telecom</w:t>
            </w:r>
          </w:p>
          <w:p w14:paraId="7CBC4B22"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2: The multiple cells that can be scheduled by the multi-cell scheduling DCI are configured by RRC signaling. Detailed configuration signaling are FFS.</w:t>
            </w:r>
          </w:p>
          <w:p w14:paraId="5E9B656A" w14:textId="77777777" w:rsidR="00F26DB5" w:rsidRDefault="00E10919">
            <w:pPr>
              <w:pStyle w:val="a"/>
              <w:numPr>
                <w:ilvl w:val="0"/>
                <w:numId w:val="18"/>
              </w:numPr>
              <w:jc w:val="both"/>
              <w:rPr>
                <w:rFonts w:eastAsia="KaiTi"/>
                <w:i/>
                <w:iCs/>
                <w:szCs w:val="20"/>
                <w:lang w:val="en-US" w:eastAsia="zh-CN"/>
              </w:rPr>
            </w:pPr>
            <w:r>
              <w:rPr>
                <w:rFonts w:eastAsia="KaiTi"/>
                <w:i/>
                <w:iCs/>
                <w:szCs w:val="20"/>
                <w:lang w:val="en-US" w:eastAsia="zh-CN"/>
              </w:rPr>
              <w:t>Proposal 3: The actually scheduled cells among the cells being able to be scheduled by the multi-cell scheduling DCI are determined dynamically by the DCI indication.</w:t>
            </w:r>
          </w:p>
          <w:p w14:paraId="0A8E7C56" w14:textId="77777777" w:rsidR="00F26DB5" w:rsidRDefault="00F26DB5">
            <w:pPr>
              <w:rPr>
                <w:lang w:val="en-AU" w:eastAsia="en-US"/>
              </w:rPr>
            </w:pPr>
          </w:p>
          <w:p w14:paraId="1744A724"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3FCCD6E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 of cell combinations are configured for each CIF. To determine which cell combination is scheduled via the CIF, down-select the two options:</w:t>
            </w:r>
          </w:p>
          <w:p w14:paraId="305C8EE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A: a new field in DCI to switch the cell combination used in the set for the CIF</w:t>
            </w:r>
          </w:p>
          <w:p w14:paraId="69E2A52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B: a reserved/predefined value in existing field to indicate enabled and disabled of cells in the set for the CIF.</w:t>
            </w:r>
          </w:p>
          <w:p w14:paraId="36E6D1B0" w14:textId="77777777" w:rsidR="00F26DB5" w:rsidRDefault="00F26DB5">
            <w:pPr>
              <w:rPr>
                <w:lang w:val="en-US" w:eastAsia="en-US"/>
              </w:rPr>
            </w:pPr>
          </w:p>
          <w:p w14:paraId="500724D4"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3D1CB55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RRC configures ‘set-level’ CIF values that correspond to sub-sets of co-scheduled cells from a set of co-scheduled cells.</w:t>
            </w:r>
          </w:p>
          <w:p w14:paraId="116528F7" w14:textId="77777777" w:rsidR="00F26DB5" w:rsidRDefault="00F26DB5">
            <w:pPr>
              <w:rPr>
                <w:lang w:val="en-US" w:eastAsia="en-US"/>
              </w:rPr>
            </w:pPr>
          </w:p>
          <w:p w14:paraId="70E15036" w14:textId="77777777" w:rsidR="00F26DB5" w:rsidRDefault="00E10919">
            <w:pPr>
              <w:pStyle w:val="a"/>
              <w:numPr>
                <w:ilvl w:val="0"/>
                <w:numId w:val="17"/>
              </w:numPr>
              <w:rPr>
                <w:rFonts w:eastAsia="KaiTi"/>
                <w:b/>
                <w:bCs/>
                <w:sz w:val="22"/>
                <w:lang w:eastAsia="zh-CN"/>
              </w:rPr>
            </w:pPr>
            <w:r>
              <w:rPr>
                <w:rFonts w:eastAsia="KaiTi"/>
                <w:b/>
                <w:bCs/>
                <w:sz w:val="22"/>
                <w:lang w:eastAsia="zh-CN"/>
              </w:rPr>
              <w:t>OPPO</w:t>
            </w:r>
          </w:p>
          <w:p w14:paraId="0ECF2892"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The indication scheme for scheduled cells needs to be defined, e.g. indicated cells in DCI directly, or indicated by pre-configured cell combination in DCI.</w:t>
            </w:r>
          </w:p>
          <w:p w14:paraId="3C5433BE" w14:textId="77777777" w:rsidR="00F26DB5" w:rsidRDefault="00F26DB5">
            <w:pPr>
              <w:rPr>
                <w:lang w:val="en-US" w:eastAsia="en-US"/>
              </w:rPr>
            </w:pPr>
          </w:p>
          <w:p w14:paraId="0551DD8A" w14:textId="77777777" w:rsidR="00F26DB5" w:rsidRDefault="00E10919">
            <w:pPr>
              <w:pStyle w:val="a"/>
              <w:numPr>
                <w:ilvl w:val="0"/>
                <w:numId w:val="17"/>
              </w:numPr>
              <w:rPr>
                <w:rFonts w:eastAsia="KaiTi"/>
                <w:b/>
                <w:bCs/>
                <w:sz w:val="22"/>
                <w:lang w:eastAsia="zh-CN"/>
              </w:rPr>
            </w:pPr>
            <w:r>
              <w:rPr>
                <w:rFonts w:eastAsia="KaiTi"/>
                <w:b/>
                <w:bCs/>
                <w:sz w:val="22"/>
                <w:lang w:eastAsia="zh-CN"/>
              </w:rPr>
              <w:t>InterDigital</w:t>
            </w:r>
          </w:p>
          <w:p w14:paraId="30AC9E9F"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lastRenderedPageBreak/>
              <w:t xml:space="preserve">Proposal 1: Study indicating scheduling information for multiple cells using the same DCI bitfield. </w:t>
            </w:r>
          </w:p>
          <w:p w14:paraId="694E090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2: A bitfield in the DCI can indicate the scheduled cells. </w:t>
            </w:r>
          </w:p>
          <w:p w14:paraId="71BD7ED9" w14:textId="77777777" w:rsidR="00F26DB5" w:rsidRDefault="00F26DB5">
            <w:pPr>
              <w:rPr>
                <w:lang w:val="en-US" w:eastAsia="en-US"/>
              </w:rPr>
            </w:pPr>
          </w:p>
          <w:p w14:paraId="0DB85035" w14:textId="77777777" w:rsidR="00F26DB5" w:rsidRDefault="00E10919">
            <w:pPr>
              <w:pStyle w:val="a"/>
              <w:numPr>
                <w:ilvl w:val="0"/>
                <w:numId w:val="17"/>
              </w:numPr>
              <w:rPr>
                <w:rFonts w:eastAsia="KaiTi"/>
                <w:b/>
                <w:bCs/>
                <w:sz w:val="22"/>
                <w:lang w:eastAsia="zh-CN"/>
              </w:rPr>
            </w:pPr>
            <w:r>
              <w:rPr>
                <w:rFonts w:eastAsia="KaiTi"/>
                <w:b/>
                <w:bCs/>
                <w:sz w:val="22"/>
                <w:lang w:eastAsia="zh-CN"/>
              </w:rPr>
              <w:t>CMCC</w:t>
            </w:r>
          </w:p>
          <w:p w14:paraId="72E9C10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The sets of scheduled cells can be pre-configured by RRC signaling, and the new multi-cell scheduling DCI is used to dynamically indicate which set to be scheduled.</w:t>
            </w:r>
          </w:p>
          <w:p w14:paraId="0C9EA666" w14:textId="77777777" w:rsidR="00F26DB5" w:rsidRDefault="00F26DB5">
            <w:pPr>
              <w:rPr>
                <w:lang w:val="en-US" w:eastAsia="en-US"/>
              </w:rPr>
            </w:pPr>
          </w:p>
          <w:p w14:paraId="3D6258EB"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0F9FC40"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Discuss how to indicate scheduled cell(s) via the multi-cell DCI, based on the following two options.</w:t>
            </w:r>
          </w:p>
          <w:p w14:paraId="114EE4A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Option 1: Based on CIF field only</w:t>
            </w:r>
          </w:p>
          <w:p w14:paraId="1AA7173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Different CIF values are configured between multi-cell scheduling case and single-cell scheduling case.</w:t>
            </w:r>
          </w:p>
          <w:p w14:paraId="1731721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Option 2: Based on 1-bit flag and CIF field</w:t>
            </w:r>
          </w:p>
          <w:p w14:paraId="5EF23F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The 1-bit flag indicates whether the DCI schedules multi-cell or single-cell, and the CIF field indicates multi-cell CIF value or single-cell CIF value according to the 1-bit flag.</w:t>
            </w:r>
          </w:p>
          <w:p w14:paraId="0E6B6B67" w14:textId="77777777" w:rsidR="00F26DB5" w:rsidRDefault="00F26DB5">
            <w:pPr>
              <w:pStyle w:val="a"/>
              <w:numPr>
                <w:ilvl w:val="0"/>
                <w:numId w:val="0"/>
              </w:numPr>
              <w:ind w:left="360"/>
              <w:rPr>
                <w:rFonts w:eastAsia="KaiTi"/>
                <w:b/>
                <w:bCs/>
                <w:sz w:val="22"/>
                <w:lang w:eastAsia="zh-CN"/>
              </w:rPr>
            </w:pPr>
          </w:p>
          <w:p w14:paraId="4A040AF6"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8255038"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4</w:t>
            </w:r>
          </w:p>
          <w:p w14:paraId="6A83277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scheduling, a joint carrier and BWP indication field is included in the DCI to determine a set of carriers and BWPs from a configured table. </w:t>
            </w:r>
          </w:p>
          <w:p w14:paraId="448D159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Dynamic switching between single-cell and multi-cell scheduling is supported. </w:t>
            </w:r>
          </w:p>
          <w:p w14:paraId="7382C94D" w14:textId="77777777" w:rsidR="00F26DB5" w:rsidRDefault="00F26DB5">
            <w:pPr>
              <w:rPr>
                <w:lang w:val="en-AU" w:eastAsia="en-US"/>
              </w:rPr>
            </w:pPr>
          </w:p>
          <w:p w14:paraId="7B7181AF" w14:textId="77777777" w:rsidR="00F26DB5" w:rsidRDefault="00E10919">
            <w:pPr>
              <w:pStyle w:val="a"/>
              <w:numPr>
                <w:ilvl w:val="0"/>
                <w:numId w:val="17"/>
              </w:numPr>
              <w:rPr>
                <w:rFonts w:eastAsia="KaiTi"/>
                <w:b/>
                <w:bCs/>
                <w:sz w:val="22"/>
                <w:lang w:eastAsia="zh-CN"/>
              </w:rPr>
            </w:pPr>
            <w:r>
              <w:rPr>
                <w:rFonts w:eastAsia="KaiTi"/>
                <w:b/>
                <w:bCs/>
                <w:sz w:val="22"/>
                <w:lang w:eastAsia="zh-CN"/>
              </w:rPr>
              <w:t>Fujitsu</w:t>
            </w:r>
          </w:p>
          <w:p w14:paraId="4C891A5F" w14:textId="77777777" w:rsidR="00F26DB5" w:rsidRDefault="00E10919">
            <w:pPr>
              <w:pStyle w:val="a"/>
              <w:numPr>
                <w:ilvl w:val="0"/>
                <w:numId w:val="18"/>
              </w:numPr>
              <w:rPr>
                <w:rFonts w:eastAsia="KaiTi"/>
                <w:bCs/>
                <w:i/>
                <w:szCs w:val="20"/>
                <w:lang w:val="en-US"/>
              </w:rPr>
            </w:pPr>
            <w:r>
              <w:rPr>
                <w:rFonts w:eastAsia="KaiTi"/>
                <w:bCs/>
                <w:i/>
                <w:szCs w:val="20"/>
                <w:lang w:val="en-US"/>
              </w:rPr>
              <w:t>Proposal 3: A DCI for multi-cell PUSCH/PDSCH scheduling indicates its scheduled cells. Consider the following 3 options to support the indication.</w:t>
            </w:r>
          </w:p>
          <w:p w14:paraId="42C59B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1: The DCI includes a single carrier indicator field (CIF). And the CIF can indicate which set of cells is scheduled.</w:t>
            </w:r>
          </w:p>
          <w:p w14:paraId="31F814B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2: The DCI includes a bitmap, with bits one-to-one mapping to multiple cells.</w:t>
            </w:r>
          </w:p>
          <w:p w14:paraId="1540991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O</w:t>
            </w:r>
            <w:r>
              <w:rPr>
                <w:rFonts w:eastAsia="KaiTi"/>
                <w:i/>
                <w:szCs w:val="20"/>
                <w:lang w:val="en-AU" w:eastAsia="zh-CN"/>
              </w:rPr>
              <w:t>ption 3: When the DCI includes multiple fields for same indication purpose (e.g., FDRA) with one-to-one mapping to multiple cells, use a specific value of the fields to indicate not scheduling corresponding cell.</w:t>
            </w:r>
          </w:p>
          <w:p w14:paraId="6A3EAA13" w14:textId="77777777" w:rsidR="00F26DB5" w:rsidRDefault="00F26DB5">
            <w:pPr>
              <w:rPr>
                <w:lang w:val="en-AU" w:eastAsia="en-US"/>
              </w:rPr>
            </w:pPr>
          </w:p>
        </w:tc>
      </w:tr>
    </w:tbl>
    <w:p w14:paraId="4D653C00" w14:textId="77777777" w:rsidR="00F26DB5" w:rsidRDefault="00F26DB5">
      <w:pPr>
        <w:rPr>
          <w:lang w:eastAsia="en-US"/>
        </w:rPr>
      </w:pPr>
    </w:p>
    <w:p w14:paraId="3FBBA132" w14:textId="77777777" w:rsidR="00F26DB5" w:rsidRDefault="00F26DB5">
      <w:pPr>
        <w:rPr>
          <w:lang w:eastAsia="en-US"/>
        </w:rPr>
      </w:pPr>
    </w:p>
    <w:p w14:paraId="1C23CE43"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Moderator summary and proposals based on contributions</w:t>
      </w:r>
    </w:p>
    <w:p w14:paraId="24ACA4AD" w14:textId="77777777" w:rsidR="00F26DB5" w:rsidRDefault="00F26DB5">
      <w:pPr>
        <w:rPr>
          <w:lang w:eastAsia="en-US"/>
        </w:rPr>
      </w:pPr>
    </w:p>
    <w:p w14:paraId="0E364D81" w14:textId="77777777" w:rsidR="00F26DB5" w:rsidRDefault="00E10919">
      <w:pPr>
        <w:spacing w:after="120"/>
        <w:rPr>
          <w:lang w:val="en-US" w:eastAsia="en-US"/>
        </w:rPr>
      </w:pPr>
      <w:r>
        <w:rPr>
          <w:lang w:val="en-US" w:eastAsia="en-US"/>
        </w:rPr>
        <w:t>Regarding the indication of co-scheduled cells by a multi-cell scheduling DCI, 12 companies [ZTE, Nokia/NSB, CATT, China Telcom, NEC, Samsung, OPPO, Interdigital, CMCC, LGE, Intel, Fujitsu] propose using/considering single carrier indicator field in the multi-cell scheduling DCI for indicating the co-scheduled cells. Majority companies prefer predefining a table with each row defining a combination of scheduled cells and using DCI to indicate one row of the table. So the DCI overhead can be reduced and the scheduling flexibility is guaranteed. Moderator suggests below proposal to capture a high-level design.</w:t>
      </w:r>
    </w:p>
    <w:p w14:paraId="5447FA5F" w14:textId="77777777" w:rsidR="00F26DB5" w:rsidRDefault="00E10919">
      <w:pPr>
        <w:spacing w:after="120"/>
        <w:rPr>
          <w:lang w:val="en-US" w:eastAsia="en-US"/>
        </w:rPr>
      </w:pPr>
      <w:r>
        <w:rPr>
          <w:lang w:val="en-US" w:eastAsia="en-US"/>
        </w:rPr>
        <w:t xml:space="preserve">Considering different UE capabilities in UL CA and DL CA, it is reasonable to predefine two tables for DL and UL multi-cell scheduling, respectively. </w:t>
      </w:r>
    </w:p>
    <w:p w14:paraId="685CE44D" w14:textId="77777777" w:rsidR="00F26DB5" w:rsidRDefault="00F26DB5">
      <w:pPr>
        <w:rPr>
          <w:lang w:val="en-US" w:eastAsia="en-US"/>
        </w:rPr>
      </w:pPr>
    </w:p>
    <w:p w14:paraId="4EAF5D5A"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1st round of discussions</w:t>
      </w:r>
    </w:p>
    <w:p w14:paraId="389D1771" w14:textId="77777777" w:rsidR="00F26DB5" w:rsidRDefault="00F26DB5">
      <w:pPr>
        <w:rPr>
          <w:lang w:eastAsia="en-US"/>
        </w:rPr>
      </w:pPr>
    </w:p>
    <w:p w14:paraId="7D992A6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77FCC83F"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379B0B74"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521330A4" w14:textId="77777777" w:rsidR="00F26DB5" w:rsidRDefault="00E10919">
      <w:pPr>
        <w:pStyle w:val="a"/>
        <w:numPr>
          <w:ilvl w:val="0"/>
          <w:numId w:val="18"/>
        </w:numPr>
        <w:rPr>
          <w:rFonts w:eastAsia="KaiTi"/>
          <w:szCs w:val="20"/>
          <w:lang w:eastAsia="zh-CN"/>
        </w:rPr>
      </w:pPr>
      <w:r>
        <w:rPr>
          <w:lang w:val="en-US" w:eastAsia="en-US"/>
        </w:rPr>
        <w:t>Separate tables can be configured for multi-cell PDSCH scheduling and multi-cell PUSCH scheduling.</w:t>
      </w:r>
    </w:p>
    <w:p w14:paraId="453DD2B4" w14:textId="77777777" w:rsidR="00F26DB5" w:rsidRDefault="00F26DB5">
      <w:pPr>
        <w:rPr>
          <w:lang w:eastAsia="en-US"/>
        </w:rPr>
      </w:pPr>
    </w:p>
    <w:p w14:paraId="6FC91609" w14:textId="77777777" w:rsidR="00F26DB5" w:rsidRDefault="00E10919">
      <w:pPr>
        <w:spacing w:after="0"/>
        <w:rPr>
          <w:lang w:eastAsia="en-US"/>
        </w:rPr>
      </w:pPr>
      <w:r>
        <w:br/>
      </w:r>
    </w:p>
    <w:p w14:paraId="105F3E86"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B63F938" w14:textId="77777777">
        <w:tc>
          <w:tcPr>
            <w:tcW w:w="2009" w:type="dxa"/>
            <w:tcBorders>
              <w:top w:val="single" w:sz="4" w:space="0" w:color="auto"/>
              <w:left w:val="single" w:sz="4" w:space="0" w:color="auto"/>
              <w:bottom w:val="single" w:sz="4" w:space="0" w:color="auto"/>
              <w:right w:val="single" w:sz="4" w:space="0" w:color="auto"/>
            </w:tcBorders>
          </w:tcPr>
          <w:p w14:paraId="30EE59D8"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2F99207" w14:textId="77777777" w:rsidR="00F26DB5" w:rsidRDefault="00E10919">
            <w:pPr>
              <w:jc w:val="center"/>
              <w:rPr>
                <w:b/>
                <w:lang w:eastAsia="zh-CN"/>
              </w:rPr>
            </w:pPr>
            <w:r>
              <w:rPr>
                <w:b/>
                <w:lang w:eastAsia="zh-CN"/>
              </w:rPr>
              <w:t>Comment</w:t>
            </w:r>
          </w:p>
        </w:tc>
      </w:tr>
      <w:tr w:rsidR="00F26DB5" w14:paraId="0E064240" w14:textId="77777777">
        <w:tc>
          <w:tcPr>
            <w:tcW w:w="2009" w:type="dxa"/>
            <w:tcBorders>
              <w:top w:val="single" w:sz="4" w:space="0" w:color="auto"/>
              <w:left w:val="single" w:sz="4" w:space="0" w:color="auto"/>
              <w:bottom w:val="single" w:sz="4" w:space="0" w:color="auto"/>
              <w:right w:val="single" w:sz="4" w:space="0" w:color="auto"/>
            </w:tcBorders>
          </w:tcPr>
          <w:p w14:paraId="455CE20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175772EC"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3-3: generally OK.</w:t>
            </w:r>
          </w:p>
          <w:p w14:paraId="10E07572" w14:textId="77777777" w:rsidR="00F26DB5" w:rsidRDefault="00E10919">
            <w:pPr>
              <w:jc w:val="left"/>
              <w:rPr>
                <w:bCs/>
                <w:lang w:eastAsia="zh-CN"/>
              </w:rPr>
            </w:pPr>
            <w:r>
              <w:rPr>
                <w:rFonts w:eastAsia="MS Mincho" w:hint="eastAsia"/>
                <w:bCs/>
                <w:lang w:eastAsia="ja-JP"/>
              </w:rPr>
              <w:t>O</w:t>
            </w:r>
            <w:r>
              <w:rPr>
                <w:rFonts w:eastAsia="MS Mincho"/>
                <w:bCs/>
                <w:lang w:eastAsia="ja-JP"/>
              </w:rPr>
              <w:t>n the 2</w:t>
            </w:r>
            <w:r>
              <w:rPr>
                <w:rFonts w:eastAsia="MS Mincho"/>
                <w:bCs/>
                <w:vertAlign w:val="superscript"/>
                <w:lang w:eastAsia="ja-JP"/>
              </w:rPr>
              <w:t>nd</w:t>
            </w:r>
            <w:r>
              <w:rPr>
                <w:rFonts w:eastAsia="MS Mincho"/>
                <w:bCs/>
                <w:lang w:eastAsia="ja-JP"/>
              </w:rPr>
              <w:t xml:space="preserve"> sub-bullet, we are not sure if the separate tables here mean fully independent tables (we think not). We propose to put “FFS” on the 2</w:t>
            </w:r>
            <w:r>
              <w:rPr>
                <w:rFonts w:eastAsia="MS Mincho"/>
                <w:bCs/>
                <w:vertAlign w:val="superscript"/>
                <w:lang w:eastAsia="ja-JP"/>
              </w:rPr>
              <w:t>nd</w:t>
            </w:r>
            <w:r>
              <w:rPr>
                <w:rFonts w:eastAsia="MS Mincho"/>
                <w:bCs/>
                <w:lang w:eastAsia="ja-JP"/>
              </w:rPr>
              <w:t xml:space="preserve"> sub-bullet for now.</w:t>
            </w:r>
          </w:p>
        </w:tc>
      </w:tr>
      <w:tr w:rsidR="00F26DB5" w14:paraId="059B8E34" w14:textId="77777777">
        <w:tc>
          <w:tcPr>
            <w:tcW w:w="2009" w:type="dxa"/>
            <w:tcBorders>
              <w:top w:val="single" w:sz="4" w:space="0" w:color="auto"/>
              <w:left w:val="single" w:sz="4" w:space="0" w:color="auto"/>
              <w:bottom w:val="single" w:sz="4" w:space="0" w:color="auto"/>
              <w:right w:val="single" w:sz="4" w:space="0" w:color="auto"/>
            </w:tcBorders>
          </w:tcPr>
          <w:p w14:paraId="21284EB2"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225FB40B" w14:textId="77777777" w:rsidR="00F26DB5" w:rsidRDefault="00E10919">
            <w:pPr>
              <w:rPr>
                <w:bCs/>
                <w:lang w:eastAsia="zh-CN"/>
              </w:rPr>
            </w:pPr>
            <w:r>
              <w:rPr>
                <w:bCs/>
                <w:lang w:eastAsia="zh-CN"/>
              </w:rPr>
              <w:t>Support</w:t>
            </w:r>
          </w:p>
          <w:p w14:paraId="4C8AD85F" w14:textId="77777777" w:rsidR="00F26DB5" w:rsidRDefault="00E10919">
            <w:pPr>
              <w:rPr>
                <w:bCs/>
                <w:lang w:eastAsia="zh-CN"/>
              </w:rPr>
            </w:pPr>
            <w:r>
              <w:rPr>
                <w:bCs/>
                <w:lang w:eastAsia="zh-CN"/>
              </w:rPr>
              <w:t xml:space="preserve">On the comment by QC, the point being that PDSCH &amp; PUSCH operation is independent (and there may be potentially less UL CA cells than DL CA cells). So having separate configuration for PUSCH &amp; PDSCH scheduling seems to be needed. </w:t>
            </w:r>
          </w:p>
        </w:tc>
      </w:tr>
      <w:tr w:rsidR="00F26DB5" w14:paraId="7F02B2F3" w14:textId="77777777">
        <w:tc>
          <w:tcPr>
            <w:tcW w:w="2009" w:type="dxa"/>
            <w:tcBorders>
              <w:top w:val="single" w:sz="4" w:space="0" w:color="auto"/>
              <w:left w:val="single" w:sz="4" w:space="0" w:color="auto"/>
              <w:bottom w:val="single" w:sz="4" w:space="0" w:color="auto"/>
              <w:right w:val="single" w:sz="4" w:space="0" w:color="auto"/>
            </w:tcBorders>
          </w:tcPr>
          <w:p w14:paraId="3BAB24A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2FA8EFC2" w14:textId="77777777" w:rsidR="00F26DB5" w:rsidRDefault="00E10919">
            <w:pPr>
              <w:jc w:val="left"/>
              <w:rPr>
                <w:bCs/>
                <w:lang w:eastAsia="zh-CN"/>
              </w:rPr>
            </w:pPr>
            <w:r>
              <w:rPr>
                <w:bCs/>
                <w:lang w:val="en-US" w:eastAsia="zh-CN"/>
              </w:rPr>
              <w:t xml:space="preserve">We agree on the single CIF filed. But the single CIF could be either a table pointer or a bitmap. The proposal is just one choice. We do not want to land on a situation that the CIF field overhead saving is not big enough while the RRC table overhead is big.     </w:t>
            </w:r>
          </w:p>
        </w:tc>
      </w:tr>
      <w:tr w:rsidR="00F26DB5" w14:paraId="52486E98" w14:textId="77777777">
        <w:tc>
          <w:tcPr>
            <w:tcW w:w="2009" w:type="dxa"/>
            <w:tcBorders>
              <w:top w:val="single" w:sz="4" w:space="0" w:color="auto"/>
              <w:left w:val="single" w:sz="4" w:space="0" w:color="auto"/>
              <w:bottom w:val="single" w:sz="4" w:space="0" w:color="auto"/>
              <w:right w:val="single" w:sz="4" w:space="0" w:color="auto"/>
            </w:tcBorders>
          </w:tcPr>
          <w:p w14:paraId="25980D70"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55485096"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56EF9B2E" w14:textId="77777777">
        <w:tc>
          <w:tcPr>
            <w:tcW w:w="2009" w:type="dxa"/>
          </w:tcPr>
          <w:p w14:paraId="3FC7B0D5" w14:textId="77777777" w:rsidR="00F26DB5" w:rsidRDefault="00E10919">
            <w:pPr>
              <w:jc w:val="left"/>
              <w:rPr>
                <w:rFonts w:eastAsiaTheme="minorEastAsia"/>
                <w:bCs/>
                <w:lang w:eastAsia="zh-CN"/>
              </w:rPr>
            </w:pPr>
            <w:r>
              <w:rPr>
                <w:rFonts w:eastAsiaTheme="minorEastAsia" w:hint="eastAsia"/>
                <w:bCs/>
                <w:lang w:eastAsia="zh-CN"/>
              </w:rPr>
              <w:t>F</w:t>
            </w:r>
            <w:r>
              <w:rPr>
                <w:rFonts w:eastAsiaTheme="minorEastAsia"/>
                <w:bCs/>
                <w:lang w:eastAsia="zh-CN"/>
              </w:rPr>
              <w:t>ujitsu</w:t>
            </w:r>
          </w:p>
        </w:tc>
        <w:tc>
          <w:tcPr>
            <w:tcW w:w="7353" w:type="dxa"/>
          </w:tcPr>
          <w:p w14:paraId="6AD7BFA1" w14:textId="77777777" w:rsidR="00F26DB5" w:rsidRDefault="00E10919">
            <w:pPr>
              <w:jc w:val="left"/>
              <w:rPr>
                <w:rFonts w:eastAsiaTheme="minorEastAsia"/>
                <w:bCs/>
                <w:lang w:eastAsia="zh-CN"/>
              </w:rPr>
            </w:pPr>
            <w:r>
              <w:rPr>
                <w:rFonts w:eastAsiaTheme="minorEastAsia"/>
                <w:bCs/>
                <w:lang w:eastAsia="zh-CN"/>
              </w:rPr>
              <w:t xml:space="preserve">We agree CIF field can be used for the indication. However, we think the details (e.g. whether it is table based, what is the RRC signaling) may need more discussions. For now, we suggest to consider following changes: </w:t>
            </w:r>
          </w:p>
          <w:p w14:paraId="71DF850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26FFACB9" w14:textId="77777777" w:rsidR="00F26DB5" w:rsidRDefault="00E10919">
            <w:pPr>
              <w:pStyle w:val="a"/>
              <w:numPr>
                <w:ilvl w:val="0"/>
                <w:numId w:val="17"/>
              </w:numPr>
              <w:rPr>
                <w:rFonts w:eastAsia="KaiTi"/>
                <w:szCs w:val="20"/>
                <w:lang w:eastAsia="zh-CN"/>
              </w:rPr>
            </w:pPr>
            <w:r>
              <w:rPr>
                <w:lang w:eastAsia="en-US"/>
              </w:rPr>
              <w:t xml:space="preserve">For multi-cell scheduling, </w:t>
            </w:r>
            <w:ins w:id="721" w:author="琴艳 蒋" w:date="2022-05-10T18:05:00Z">
              <w:r>
                <w:rPr>
                  <w:lang w:eastAsia="en-US"/>
                </w:rPr>
                <w:t xml:space="preserve">CIF field in DCI format </w:t>
              </w:r>
            </w:ins>
            <w:ins w:id="722" w:author="琴艳 蒋" w:date="2022-05-10T18:06:00Z">
              <w:r>
                <w:rPr>
                  <w:lang w:eastAsia="en-US"/>
                </w:rPr>
                <w:t>0-X/</w:t>
              </w:r>
            </w:ins>
            <w:ins w:id="723" w:author="琴艳 蒋" w:date="2022-05-10T18:05:00Z">
              <w:r>
                <w:rPr>
                  <w:lang w:eastAsia="en-US"/>
                </w:rPr>
                <w:t>1-</w:t>
              </w:r>
            </w:ins>
            <w:ins w:id="724" w:author="琴艳 蒋" w:date="2022-05-10T18:06:00Z">
              <w:r>
                <w:rPr>
                  <w:lang w:eastAsia="en-US"/>
                </w:rPr>
                <w:t>X are used for indicating scheduled cells per DCI.</w:t>
              </w:r>
            </w:ins>
            <w:del w:id="725" w:author="琴艳 蒋" w:date="2022-05-10T18:06:00Z">
              <w:r>
                <w:rPr>
                  <w:lang w:eastAsia="en-US"/>
                </w:rPr>
                <w:delText>the co-scheduled cells are indicated by carrier indicator pointing to one row of a table defining combinations of scheduled cells.</w:delText>
              </w:r>
            </w:del>
            <w:r>
              <w:rPr>
                <w:lang w:eastAsia="en-US"/>
              </w:rPr>
              <w:t xml:space="preserve"> </w:t>
            </w:r>
          </w:p>
          <w:p w14:paraId="3991F1D3" w14:textId="77777777" w:rsidR="00F26DB5" w:rsidRDefault="00E10919">
            <w:pPr>
              <w:pStyle w:val="a"/>
              <w:numPr>
                <w:ilvl w:val="0"/>
                <w:numId w:val="18"/>
              </w:numPr>
              <w:rPr>
                <w:ins w:id="726" w:author="琴艳 蒋" w:date="2022-05-10T18:09:00Z"/>
                <w:rFonts w:eastAsia="KaiTi"/>
                <w:szCs w:val="20"/>
                <w:lang w:eastAsia="zh-CN"/>
              </w:rPr>
            </w:pPr>
            <w:ins w:id="727" w:author="琴艳 蒋" w:date="2022-05-10T18:06:00Z">
              <w:r>
                <w:rPr>
                  <w:rFonts w:eastAsia="KaiTi"/>
                  <w:szCs w:val="20"/>
                  <w:lang w:eastAsia="zh-CN"/>
                </w:rPr>
                <w:t xml:space="preserve">A CIF value </w:t>
              </w:r>
            </w:ins>
            <w:ins w:id="728" w:author="琴艳 蒋" w:date="2022-05-10T18:07:00Z">
              <w:r>
                <w:rPr>
                  <w:rFonts w:eastAsia="KaiTi"/>
                  <w:szCs w:val="20"/>
                  <w:lang w:eastAsia="zh-CN"/>
                </w:rPr>
                <w:t>corresponds to a set of co-scheduled cells.</w:t>
              </w:r>
            </w:ins>
            <w:del w:id="729" w:author="琴艳 蒋" w:date="2022-05-10T18:06:00Z">
              <w:r>
                <w:rPr>
                  <w:rFonts w:eastAsia="KaiTi"/>
                  <w:szCs w:val="20"/>
                  <w:lang w:eastAsia="zh-CN"/>
                </w:rPr>
                <w:delText>The table is configured by RRC signaling</w:delText>
              </w:r>
            </w:del>
            <w:r>
              <w:rPr>
                <w:rFonts w:eastAsia="KaiTi"/>
                <w:szCs w:val="20"/>
                <w:lang w:eastAsia="zh-CN"/>
              </w:rPr>
              <w:t>.</w:t>
            </w:r>
          </w:p>
          <w:p w14:paraId="2EF70378" w14:textId="77777777" w:rsidR="00F26DB5" w:rsidRDefault="00E10919">
            <w:pPr>
              <w:pStyle w:val="a"/>
              <w:numPr>
                <w:ilvl w:val="0"/>
                <w:numId w:val="18"/>
              </w:numPr>
              <w:rPr>
                <w:rFonts w:eastAsia="KaiTi"/>
                <w:szCs w:val="20"/>
                <w:lang w:eastAsia="zh-CN"/>
              </w:rPr>
            </w:pPr>
            <w:ins w:id="730" w:author="琴艳 蒋" w:date="2022-05-10T18:09:00Z">
              <w:r>
                <w:rPr>
                  <w:rFonts w:eastAsia="KaiTi"/>
                  <w:szCs w:val="20"/>
                  <w:lang w:eastAsia="zh-CN"/>
                </w:rPr>
                <w:t>FFS</w:t>
              </w:r>
              <w:r>
                <w:rPr>
                  <w:rFonts w:eastAsia="KaiTi" w:hint="eastAsia"/>
                  <w:szCs w:val="20"/>
                  <w:lang w:eastAsia="zh-CN"/>
                </w:rPr>
                <w:t>:</w:t>
              </w:r>
              <w:r>
                <w:rPr>
                  <w:rFonts w:eastAsia="KaiTi"/>
                  <w:szCs w:val="20"/>
                  <w:lang w:eastAsia="zh-CN"/>
                </w:rPr>
                <w:t xml:space="preserve"> whether the CIF field is a </w:t>
              </w:r>
            </w:ins>
            <w:ins w:id="731" w:author="琴艳 蒋" w:date="2022-05-10T18:11:00Z">
              <w:r>
                <w:rPr>
                  <w:rFonts w:eastAsia="KaiTi"/>
                  <w:szCs w:val="20"/>
                  <w:lang w:eastAsia="zh-CN"/>
                </w:rPr>
                <w:t>bitmap,</w:t>
              </w:r>
            </w:ins>
            <w:ins w:id="732" w:author="琴艳 蒋" w:date="2022-05-10T18:10:00Z">
              <w:r>
                <w:rPr>
                  <w:rFonts w:eastAsia="KaiTi"/>
                  <w:szCs w:val="20"/>
                  <w:lang w:eastAsia="zh-CN"/>
                </w:rPr>
                <w:t xml:space="preserve"> or a row indicator based on a</w:t>
              </w:r>
              <w:r>
                <w:rPr>
                  <w:lang w:eastAsia="en-US"/>
                </w:rPr>
                <w:t xml:space="preserve"> table defining combinations of </w:t>
              </w:r>
            </w:ins>
            <w:ins w:id="733" w:author="琴艳 蒋" w:date="2022-05-10T18:11:00Z">
              <w:r>
                <w:rPr>
                  <w:lang w:eastAsia="en-US"/>
                </w:rPr>
                <w:t>co-</w:t>
              </w:r>
            </w:ins>
            <w:ins w:id="734" w:author="琴艳 蒋" w:date="2022-05-10T18:10:00Z">
              <w:r>
                <w:rPr>
                  <w:lang w:eastAsia="en-US"/>
                </w:rPr>
                <w:t>scheduled cells</w:t>
              </w:r>
            </w:ins>
          </w:p>
          <w:p w14:paraId="554CE7F0" w14:textId="77777777" w:rsidR="00F26DB5" w:rsidRDefault="00E10919">
            <w:pPr>
              <w:pStyle w:val="a"/>
              <w:numPr>
                <w:ilvl w:val="0"/>
                <w:numId w:val="18"/>
              </w:numPr>
              <w:rPr>
                <w:ins w:id="735" w:author="琴艳 蒋" w:date="2022-05-10T18:11:00Z"/>
                <w:rFonts w:eastAsia="KaiTi"/>
                <w:szCs w:val="20"/>
                <w:lang w:eastAsia="zh-CN"/>
              </w:rPr>
            </w:pPr>
            <w:del w:id="736" w:author="琴艳 蒋" w:date="2022-05-10T18:07:00Z">
              <w:r>
                <w:rPr>
                  <w:lang w:val="en-US" w:eastAsia="en-US"/>
                </w:rPr>
                <w:delText>Separate tables can be configured for multi-cell PDSCH scheduling and multi-cell PUSCH scheduling</w:delText>
              </w:r>
            </w:del>
          </w:p>
          <w:p w14:paraId="026AB7C2" w14:textId="77777777" w:rsidR="00F26DB5" w:rsidRDefault="00E10919">
            <w:pPr>
              <w:pStyle w:val="a"/>
              <w:numPr>
                <w:ilvl w:val="0"/>
                <w:numId w:val="18"/>
              </w:numPr>
              <w:rPr>
                <w:ins w:id="737" w:author="琴艳 蒋" w:date="2022-05-10T18:09:00Z"/>
                <w:rFonts w:eastAsia="KaiTi"/>
                <w:szCs w:val="20"/>
                <w:lang w:eastAsia="zh-CN"/>
              </w:rPr>
            </w:pPr>
            <w:ins w:id="738" w:author="琴艳 蒋" w:date="2022-05-10T18:11:00Z">
              <w:r>
                <w:rPr>
                  <w:rFonts w:eastAsiaTheme="minorEastAsia" w:hint="eastAsia"/>
                  <w:lang w:eastAsia="zh-CN"/>
                </w:rPr>
                <w:t>F</w:t>
              </w:r>
              <w:r>
                <w:rPr>
                  <w:rFonts w:eastAsiaTheme="minorEastAsia"/>
                  <w:lang w:eastAsia="zh-CN"/>
                </w:rPr>
                <w:t xml:space="preserve">FS: </w:t>
              </w:r>
            </w:ins>
            <w:ins w:id="739" w:author="琴艳 蒋" w:date="2022-05-10T18:12:00Z">
              <w:r>
                <w:rPr>
                  <w:rFonts w:eastAsiaTheme="minorEastAsia"/>
                  <w:lang w:eastAsia="zh-CN"/>
                </w:rPr>
                <w:t xml:space="preserve">how to define/configure the mapping between CIF values and </w:t>
              </w:r>
            </w:ins>
            <w:ins w:id="740" w:author="琴艳 蒋" w:date="2022-05-10T18:13:00Z">
              <w:r>
                <w:rPr>
                  <w:rFonts w:eastAsiaTheme="minorEastAsia"/>
                  <w:lang w:eastAsia="zh-CN"/>
                </w:rPr>
                <w:t>corresponding set of co-scheduled cells</w:t>
              </w:r>
            </w:ins>
          </w:p>
          <w:p w14:paraId="53185196" w14:textId="77777777" w:rsidR="00F26DB5" w:rsidRDefault="00E10919">
            <w:pPr>
              <w:pStyle w:val="a"/>
              <w:numPr>
                <w:ilvl w:val="0"/>
                <w:numId w:val="18"/>
              </w:numPr>
              <w:rPr>
                <w:rFonts w:eastAsia="KaiTi"/>
                <w:szCs w:val="20"/>
                <w:lang w:eastAsia="zh-CN"/>
              </w:rPr>
            </w:pPr>
            <w:ins w:id="741" w:author="琴艳 蒋" w:date="2022-05-10T18:07:00Z">
              <w:r>
                <w:rPr>
                  <w:lang w:val="en-US" w:eastAsia="en-US"/>
                </w:rPr>
                <w:t xml:space="preserve">FFS: whether </w:t>
              </w:r>
            </w:ins>
            <w:ins w:id="742" w:author="琴艳 蒋" w:date="2022-05-10T18:08:00Z">
              <w:r>
                <w:rPr>
                  <w:lang w:val="en-US" w:eastAsia="en-US"/>
                </w:rPr>
                <w:t>additional field is needed for indicating the scheduled cells</w:t>
              </w:r>
            </w:ins>
            <w:r>
              <w:rPr>
                <w:lang w:val="en-US" w:eastAsia="en-US"/>
              </w:rPr>
              <w:t>.</w:t>
            </w:r>
          </w:p>
          <w:p w14:paraId="66FEC59A" w14:textId="77777777" w:rsidR="00F26DB5" w:rsidRDefault="00F26DB5">
            <w:pPr>
              <w:ind w:left="2428" w:hanging="360"/>
              <w:rPr>
                <w:rFonts w:eastAsia="KaiTi"/>
                <w:szCs w:val="20"/>
                <w:lang w:eastAsia="zh-CN"/>
              </w:rPr>
            </w:pPr>
          </w:p>
        </w:tc>
      </w:tr>
      <w:tr w:rsidR="00F26DB5" w14:paraId="718D7A5F" w14:textId="77777777">
        <w:tc>
          <w:tcPr>
            <w:tcW w:w="2009" w:type="dxa"/>
          </w:tcPr>
          <w:p w14:paraId="412125AD" w14:textId="77777777" w:rsidR="00F26DB5" w:rsidRDefault="00E10919">
            <w:pPr>
              <w:jc w:val="left"/>
              <w:rPr>
                <w:rFonts w:eastAsiaTheme="minorEastAsia"/>
                <w:bCs/>
                <w:lang w:eastAsia="zh-CN"/>
              </w:rPr>
            </w:pPr>
            <w:r>
              <w:rPr>
                <w:rFonts w:eastAsia="MS Mincho" w:hint="eastAsia"/>
                <w:bCs/>
                <w:lang w:eastAsia="ja-JP"/>
              </w:rPr>
              <w:t>N</w:t>
            </w:r>
            <w:r>
              <w:rPr>
                <w:rFonts w:eastAsia="MS Mincho"/>
                <w:bCs/>
                <w:lang w:eastAsia="ja-JP"/>
              </w:rPr>
              <w:t>TT DOCOMO</w:t>
            </w:r>
          </w:p>
        </w:tc>
        <w:tc>
          <w:tcPr>
            <w:tcW w:w="7353" w:type="dxa"/>
          </w:tcPr>
          <w:p w14:paraId="2FAF4241" w14:textId="77777777" w:rsidR="00F26DB5" w:rsidRDefault="00E10919">
            <w:pPr>
              <w:jc w:val="left"/>
              <w:rPr>
                <w:rFonts w:eastAsiaTheme="minorEastAsia"/>
                <w:bCs/>
                <w:lang w:eastAsia="zh-CN"/>
              </w:rPr>
            </w:pPr>
            <w:r>
              <w:rPr>
                <w:rFonts w:eastAsia="MS Mincho"/>
                <w:bCs/>
                <w:lang w:eastAsia="ja-JP"/>
              </w:rPr>
              <w:t>We support this proposal.</w:t>
            </w:r>
          </w:p>
        </w:tc>
      </w:tr>
      <w:tr w:rsidR="00F26DB5" w14:paraId="30A4EE9F" w14:textId="77777777">
        <w:tc>
          <w:tcPr>
            <w:tcW w:w="2009" w:type="dxa"/>
          </w:tcPr>
          <w:p w14:paraId="5B9C88A5" w14:textId="77777777" w:rsidR="00F26DB5" w:rsidRDefault="00E10919">
            <w:pPr>
              <w:jc w:val="left"/>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Pr>
          <w:p w14:paraId="1F32FEC8" w14:textId="77777777" w:rsidR="00F26DB5" w:rsidRDefault="00E10919">
            <w:pPr>
              <w:rPr>
                <w:rFonts w:eastAsiaTheme="minorEastAsia"/>
                <w:bCs/>
                <w:lang w:eastAsia="zh-CN"/>
              </w:rPr>
            </w:pPr>
            <w:r>
              <w:rPr>
                <w:rFonts w:eastAsiaTheme="minorEastAsia" w:hint="eastAsia"/>
                <w:bCs/>
                <w:lang w:eastAsia="zh-CN"/>
              </w:rPr>
              <w:t>W</w:t>
            </w:r>
            <w:r>
              <w:rPr>
                <w:rFonts w:eastAsiaTheme="minorEastAsia"/>
                <w:bCs/>
                <w:lang w:eastAsia="zh-CN"/>
              </w:rPr>
              <w:t xml:space="preserve">e support this proposal in principle. </w:t>
            </w:r>
          </w:p>
          <w:p w14:paraId="0264F429" w14:textId="77777777" w:rsidR="00F26DB5" w:rsidRDefault="00E10919">
            <w:pPr>
              <w:rPr>
                <w:rFonts w:eastAsiaTheme="minorEastAsia"/>
                <w:bCs/>
                <w:lang w:eastAsia="zh-CN"/>
              </w:rPr>
            </w:pPr>
            <w:r>
              <w:rPr>
                <w:rFonts w:eastAsiaTheme="minorEastAsia"/>
                <w:bCs/>
                <w:lang w:eastAsia="zh-CN"/>
              </w:rPr>
              <w:t>In our understanding, the carrier indicator is carried by multi-cell DCI and may not necessarily reuse the existing CIF field or is called CIF.</w:t>
            </w:r>
          </w:p>
          <w:p w14:paraId="75F77087" w14:textId="77777777" w:rsidR="00F26DB5" w:rsidRDefault="00E10919">
            <w:pPr>
              <w:jc w:val="left"/>
              <w:rPr>
                <w:rFonts w:eastAsia="MS Mincho"/>
                <w:bCs/>
                <w:lang w:eastAsia="ja-JP"/>
              </w:rPr>
            </w:pPr>
            <w:r>
              <w:rPr>
                <w:rFonts w:eastAsiaTheme="minorEastAsia" w:hint="eastAsia"/>
                <w:bCs/>
                <w:lang w:eastAsia="zh-CN"/>
              </w:rPr>
              <w:t>F</w:t>
            </w:r>
            <w:r>
              <w:rPr>
                <w:rFonts w:eastAsiaTheme="minorEastAsia"/>
                <w:bCs/>
                <w:lang w:eastAsia="zh-CN"/>
              </w:rPr>
              <w:t>or separate table or joint table, we do not have strong view. However we prefer to leave it FFS at this moment as a single table can still work if we always restrict UL co-scheduled cells are a subset of DL co-scheduled cells.</w:t>
            </w:r>
          </w:p>
        </w:tc>
      </w:tr>
      <w:tr w:rsidR="00F26DB5" w14:paraId="3B3D8B48" w14:textId="77777777">
        <w:tc>
          <w:tcPr>
            <w:tcW w:w="2009" w:type="dxa"/>
          </w:tcPr>
          <w:p w14:paraId="426312D1" w14:textId="77777777" w:rsidR="00F26DB5" w:rsidRDefault="00E10919">
            <w:pPr>
              <w:rPr>
                <w:rFonts w:eastAsia="Malgun Gothic"/>
                <w:bCs/>
              </w:rPr>
            </w:pPr>
            <w:r>
              <w:rPr>
                <w:rFonts w:eastAsia="Malgun Gothic" w:hint="eastAsia"/>
                <w:bCs/>
              </w:rPr>
              <w:t>LG</w:t>
            </w:r>
          </w:p>
        </w:tc>
        <w:tc>
          <w:tcPr>
            <w:tcW w:w="7353" w:type="dxa"/>
          </w:tcPr>
          <w:p w14:paraId="6DD5B995" w14:textId="77777777" w:rsidR="00F26DB5" w:rsidRDefault="00E10919">
            <w:r>
              <w:t>OK with the main bullet and the first sub-bullet, but it is better to put FFS on the second sub-bullet for now.</w:t>
            </w:r>
          </w:p>
        </w:tc>
      </w:tr>
      <w:tr w:rsidR="00F26DB5" w14:paraId="02C0E16D" w14:textId="77777777">
        <w:tc>
          <w:tcPr>
            <w:tcW w:w="2009" w:type="dxa"/>
          </w:tcPr>
          <w:p w14:paraId="43151043" w14:textId="77777777" w:rsidR="00F26DB5" w:rsidRDefault="00E10919">
            <w:pPr>
              <w:rPr>
                <w:rFonts w:eastAsia="Malgun Gothic"/>
                <w:bCs/>
              </w:rPr>
            </w:pPr>
            <w:r>
              <w:rPr>
                <w:rFonts w:eastAsia="MS Mincho"/>
                <w:bCs/>
                <w:lang w:val="en-US" w:eastAsia="ja-JP"/>
              </w:rPr>
              <w:t>CMCC</w:t>
            </w:r>
          </w:p>
        </w:tc>
        <w:tc>
          <w:tcPr>
            <w:tcW w:w="7353" w:type="dxa"/>
          </w:tcPr>
          <w:p w14:paraId="1A1DC2A5" w14:textId="77777777" w:rsidR="00F26DB5" w:rsidRDefault="00E10919">
            <w:r>
              <w:rPr>
                <w:rFonts w:eastAsia="MS Mincho"/>
                <w:bCs/>
                <w:lang w:val="en-US" w:eastAsia="ja-JP"/>
              </w:rPr>
              <w:t>We are generally OK with the proposal, whether to use a mapping table or other forms of dynamic indication can be further discussed.</w:t>
            </w:r>
          </w:p>
        </w:tc>
      </w:tr>
      <w:tr w:rsidR="00F26DB5" w14:paraId="52155F79" w14:textId="77777777">
        <w:tc>
          <w:tcPr>
            <w:tcW w:w="2009" w:type="dxa"/>
          </w:tcPr>
          <w:p w14:paraId="3C94CFE4" w14:textId="77777777" w:rsidR="00F26DB5" w:rsidRDefault="00E10919">
            <w:pPr>
              <w:rPr>
                <w:rFonts w:eastAsia="MS Mincho"/>
                <w:bCs/>
                <w:lang w:val="en-US" w:eastAsia="ja-JP"/>
              </w:rPr>
            </w:pPr>
            <w:r>
              <w:rPr>
                <w:rFonts w:eastAsia="MS Mincho"/>
                <w:bCs/>
                <w:lang w:val="en-US" w:eastAsia="ja-JP"/>
              </w:rPr>
              <w:t>ZTE</w:t>
            </w:r>
          </w:p>
        </w:tc>
        <w:tc>
          <w:tcPr>
            <w:tcW w:w="7353" w:type="dxa"/>
          </w:tcPr>
          <w:p w14:paraId="33F827A3" w14:textId="77777777" w:rsidR="00F26DB5" w:rsidRDefault="00E10919">
            <w:pPr>
              <w:jc w:val="left"/>
              <w:rPr>
                <w:rFonts w:eastAsia="MS Mincho"/>
                <w:bCs/>
                <w:lang w:val="en-US" w:eastAsia="ja-JP"/>
              </w:rPr>
            </w:pPr>
            <w:r>
              <w:rPr>
                <w:rFonts w:hint="eastAsia"/>
                <w:bCs/>
                <w:lang w:val="en-US" w:eastAsia="zh-CN"/>
              </w:rPr>
              <w:t>We are open to the proposal 3-3.</w:t>
            </w:r>
          </w:p>
        </w:tc>
      </w:tr>
      <w:tr w:rsidR="00F26DB5" w14:paraId="294FB397" w14:textId="77777777">
        <w:tc>
          <w:tcPr>
            <w:tcW w:w="2009" w:type="dxa"/>
          </w:tcPr>
          <w:p w14:paraId="18FC74D5" w14:textId="77777777" w:rsidR="00F26DB5" w:rsidRDefault="00E10919">
            <w:pPr>
              <w:rPr>
                <w:rFonts w:eastAsia="MS Mincho"/>
                <w:bCs/>
                <w:lang w:val="en-US" w:eastAsia="ja-JP"/>
              </w:rPr>
            </w:pPr>
            <w:r>
              <w:rPr>
                <w:rFonts w:eastAsia="PMingLiU" w:hint="eastAsia"/>
                <w:bCs/>
                <w:lang w:eastAsia="zh-TW"/>
              </w:rPr>
              <w:lastRenderedPageBreak/>
              <w:t>M</w:t>
            </w:r>
            <w:r>
              <w:rPr>
                <w:rFonts w:eastAsia="PMingLiU"/>
                <w:bCs/>
                <w:lang w:eastAsia="zh-TW"/>
              </w:rPr>
              <w:t>TK</w:t>
            </w:r>
          </w:p>
        </w:tc>
        <w:tc>
          <w:tcPr>
            <w:tcW w:w="7353" w:type="dxa"/>
          </w:tcPr>
          <w:p w14:paraId="281ADAFC" w14:textId="77777777" w:rsidR="00F26DB5" w:rsidRDefault="00E10919">
            <w:pPr>
              <w:jc w:val="left"/>
              <w:rPr>
                <w:bCs/>
                <w:lang w:val="en-US" w:eastAsia="zh-CN"/>
              </w:rPr>
            </w:pPr>
            <w:r>
              <w:rPr>
                <w:rFonts w:eastAsia="PMingLiU" w:hint="eastAsia"/>
                <w:lang w:eastAsia="zh-TW"/>
              </w:rPr>
              <w:t>S</w:t>
            </w:r>
            <w:r>
              <w:rPr>
                <w:rFonts w:eastAsia="PMingLiU"/>
                <w:lang w:eastAsia="zh-TW"/>
              </w:rPr>
              <w:t xml:space="preserve">ame view as OPPO. Using </w:t>
            </w:r>
            <w:r>
              <w:rPr>
                <w:bCs/>
                <w:lang w:val="en-US" w:eastAsia="zh-CN"/>
              </w:rPr>
              <w:t>table pointer or a bitmap can be further discussed.</w:t>
            </w:r>
          </w:p>
        </w:tc>
      </w:tr>
      <w:tr w:rsidR="00F26DB5" w14:paraId="49C26575" w14:textId="77777777">
        <w:tc>
          <w:tcPr>
            <w:tcW w:w="2009" w:type="dxa"/>
          </w:tcPr>
          <w:p w14:paraId="71A96A9D" w14:textId="77777777" w:rsidR="00F26DB5" w:rsidRDefault="00E10919">
            <w:pPr>
              <w:rPr>
                <w:rFonts w:eastAsia="PMingLiU"/>
                <w:bCs/>
                <w:lang w:eastAsia="zh-TW"/>
              </w:rPr>
            </w:pPr>
            <w:r>
              <w:rPr>
                <w:rFonts w:eastAsiaTheme="minorEastAsia" w:hint="eastAsia"/>
                <w:bCs/>
                <w:lang w:eastAsia="zh-CN"/>
              </w:rPr>
              <w:t>C</w:t>
            </w:r>
            <w:r>
              <w:rPr>
                <w:rFonts w:eastAsiaTheme="minorEastAsia"/>
                <w:bCs/>
                <w:lang w:eastAsia="zh-CN"/>
              </w:rPr>
              <w:t>hina Telecom</w:t>
            </w:r>
          </w:p>
        </w:tc>
        <w:tc>
          <w:tcPr>
            <w:tcW w:w="7353" w:type="dxa"/>
          </w:tcPr>
          <w:p w14:paraId="0B6C032C" w14:textId="77777777" w:rsidR="00F26DB5" w:rsidRDefault="00E10919">
            <w:pPr>
              <w:jc w:val="left"/>
              <w:rPr>
                <w:rFonts w:eastAsia="PMingLiU"/>
                <w:lang w:eastAsia="zh-TW"/>
              </w:rPr>
            </w:pPr>
            <w:r>
              <w:rPr>
                <w:lang w:eastAsia="en-US"/>
              </w:rPr>
              <w:t>For one stage DCI, there is another option. Since the actually co-scheduled cells are not known before decoding the DCI the separate fields are mapped to the RRC configured maximum number of cells that can be scheduled by the multi-cell scheduling DCI. The option is to use specific value (e.g. all “1”) of the fields to indicate the corresponding cell is not scheduled. Thus the carrier indicator is not required, DCI overhead is further reduced and the actually co-scheduled cells are also determined dynamically.</w:t>
            </w:r>
          </w:p>
        </w:tc>
      </w:tr>
      <w:tr w:rsidR="00F26DB5" w14:paraId="10686B50" w14:textId="77777777">
        <w:tc>
          <w:tcPr>
            <w:tcW w:w="2009" w:type="dxa"/>
          </w:tcPr>
          <w:p w14:paraId="41BB155E" w14:textId="77777777" w:rsidR="00F26DB5" w:rsidRDefault="00E10919">
            <w:pPr>
              <w:rPr>
                <w:rFonts w:eastAsiaTheme="minorEastAsia"/>
                <w:bCs/>
                <w:lang w:eastAsia="zh-CN"/>
              </w:rPr>
            </w:pPr>
            <w:r>
              <w:rPr>
                <w:bCs/>
                <w:lang w:eastAsia="zh-CN"/>
              </w:rPr>
              <w:t>Intel</w:t>
            </w:r>
          </w:p>
        </w:tc>
        <w:tc>
          <w:tcPr>
            <w:tcW w:w="7353" w:type="dxa"/>
          </w:tcPr>
          <w:p w14:paraId="412F8526" w14:textId="77777777" w:rsidR="00F26DB5" w:rsidRDefault="00E10919">
            <w:pPr>
              <w:rPr>
                <w:bCs/>
                <w:lang w:eastAsia="zh-CN"/>
              </w:rPr>
            </w:pPr>
            <w:r>
              <w:rPr>
                <w:bCs/>
                <w:lang w:eastAsia="zh-CN"/>
              </w:rPr>
              <w:t xml:space="preserve">We are fine with the proposal in principle. However, we think it would be good to jointly indicate the carrier index and BWP index. We also think same table can be used for PDSCH/PUSCH scheduling. </w:t>
            </w:r>
          </w:p>
          <w:p w14:paraId="5713E004"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085D1CB" w14:textId="77777777" w:rsidR="00F26DB5" w:rsidRDefault="00E10919">
            <w:pPr>
              <w:pStyle w:val="a"/>
              <w:numPr>
                <w:ilvl w:val="0"/>
                <w:numId w:val="17"/>
              </w:numPr>
              <w:rPr>
                <w:rFonts w:eastAsia="KaiTi"/>
                <w:szCs w:val="20"/>
                <w:lang w:eastAsia="zh-CN"/>
              </w:rPr>
            </w:pPr>
            <w:r>
              <w:rPr>
                <w:lang w:eastAsia="en-US"/>
              </w:rPr>
              <w:t xml:space="preserve">For multi-cell scheduling, the co-scheduled cells are indicated by carrier indicator pointing to one row of a table defining combinations of scheduled cells. </w:t>
            </w:r>
          </w:p>
          <w:p w14:paraId="18CE3882" w14:textId="77777777" w:rsidR="00F26DB5" w:rsidRDefault="00E10919">
            <w:pPr>
              <w:pStyle w:val="a"/>
              <w:numPr>
                <w:ilvl w:val="0"/>
                <w:numId w:val="18"/>
              </w:numPr>
              <w:rPr>
                <w:rFonts w:eastAsia="KaiTi"/>
                <w:szCs w:val="20"/>
                <w:lang w:eastAsia="zh-CN"/>
              </w:rPr>
            </w:pPr>
            <w:r>
              <w:rPr>
                <w:rFonts w:eastAsia="KaiTi"/>
                <w:szCs w:val="20"/>
                <w:lang w:eastAsia="zh-CN"/>
              </w:rPr>
              <w:t>The table is configured by RRC signaling.</w:t>
            </w:r>
          </w:p>
          <w:p w14:paraId="3A5A8BF3" w14:textId="77777777" w:rsidR="00F26DB5" w:rsidRDefault="00E10919">
            <w:pPr>
              <w:pStyle w:val="a"/>
              <w:numPr>
                <w:ilvl w:val="0"/>
                <w:numId w:val="18"/>
              </w:numPr>
              <w:rPr>
                <w:rFonts w:eastAsia="KaiTi"/>
                <w:color w:val="FF0000"/>
                <w:szCs w:val="20"/>
                <w:u w:val="single"/>
                <w:lang w:eastAsia="zh-CN"/>
              </w:rPr>
            </w:pPr>
            <w:r>
              <w:rPr>
                <w:rFonts w:eastAsia="KaiTi"/>
                <w:color w:val="FF0000"/>
                <w:szCs w:val="20"/>
                <w:u w:val="single"/>
                <w:lang w:eastAsia="zh-CN"/>
              </w:rPr>
              <w:t xml:space="preserve">FFS the cells and BWPs can be jointly indicated. </w:t>
            </w:r>
          </w:p>
          <w:p w14:paraId="3EB7B003" w14:textId="77777777" w:rsidR="00F26DB5" w:rsidRDefault="00E10919">
            <w:pPr>
              <w:pStyle w:val="a"/>
              <w:numPr>
                <w:ilvl w:val="0"/>
                <w:numId w:val="18"/>
              </w:numPr>
              <w:rPr>
                <w:rFonts w:eastAsia="KaiTi"/>
                <w:strike/>
                <w:color w:val="FF0000"/>
                <w:szCs w:val="20"/>
                <w:lang w:eastAsia="zh-CN"/>
              </w:rPr>
            </w:pPr>
            <w:r>
              <w:rPr>
                <w:strike/>
                <w:color w:val="FF0000"/>
                <w:lang w:val="en-US" w:eastAsia="en-US"/>
              </w:rPr>
              <w:t>Separate tables can be configured for multi-cell PDSCH scheduling and multi-cell PUSCH scheduling.</w:t>
            </w:r>
          </w:p>
          <w:p w14:paraId="27E8288D" w14:textId="77777777" w:rsidR="00F26DB5" w:rsidRDefault="00F26DB5">
            <w:pPr>
              <w:jc w:val="left"/>
              <w:rPr>
                <w:lang w:eastAsia="en-US"/>
              </w:rPr>
            </w:pPr>
          </w:p>
        </w:tc>
      </w:tr>
      <w:tr w:rsidR="00F26DB5" w14:paraId="7F4CFAA2" w14:textId="77777777">
        <w:tc>
          <w:tcPr>
            <w:tcW w:w="2009" w:type="dxa"/>
          </w:tcPr>
          <w:p w14:paraId="10E9977C" w14:textId="77777777" w:rsidR="00F26DB5" w:rsidRDefault="00E10919">
            <w:pPr>
              <w:rPr>
                <w:rFonts w:eastAsia="PMingLiU"/>
                <w:bCs/>
                <w:lang w:eastAsia="zh-TW"/>
              </w:rPr>
            </w:pPr>
            <w:r>
              <w:rPr>
                <w:rFonts w:eastAsiaTheme="minorEastAsia" w:hint="eastAsia"/>
                <w:bCs/>
                <w:lang w:eastAsia="zh-CN"/>
              </w:rPr>
              <w:t>v</w:t>
            </w:r>
            <w:r>
              <w:rPr>
                <w:rFonts w:eastAsiaTheme="minorEastAsia"/>
                <w:bCs/>
                <w:lang w:eastAsia="zh-CN"/>
              </w:rPr>
              <w:t>ivo</w:t>
            </w:r>
          </w:p>
        </w:tc>
        <w:tc>
          <w:tcPr>
            <w:tcW w:w="7353" w:type="dxa"/>
          </w:tcPr>
          <w:p w14:paraId="6C652518" w14:textId="77777777" w:rsidR="00F26DB5" w:rsidRDefault="00E10919">
            <w:pPr>
              <w:jc w:val="left"/>
              <w:rPr>
                <w:rFonts w:eastAsia="PMingLiU"/>
                <w:lang w:eastAsia="zh-TW"/>
              </w:rPr>
            </w:pPr>
            <w:r>
              <w:rPr>
                <w:rFonts w:hint="eastAsia"/>
                <w:bCs/>
                <w:lang w:val="en-US" w:eastAsia="zh-CN"/>
              </w:rPr>
              <w:t>We are open to the proposal</w:t>
            </w:r>
          </w:p>
        </w:tc>
      </w:tr>
      <w:tr w:rsidR="00F26DB5" w14:paraId="0A1E7731" w14:textId="77777777">
        <w:tc>
          <w:tcPr>
            <w:tcW w:w="2009" w:type="dxa"/>
          </w:tcPr>
          <w:p w14:paraId="47380EDD" w14:textId="77777777" w:rsidR="00F26DB5" w:rsidRDefault="00E10919">
            <w:pPr>
              <w:rPr>
                <w:rFonts w:eastAsiaTheme="minorEastAsia"/>
                <w:bCs/>
                <w:lang w:eastAsia="zh-CN"/>
              </w:rPr>
            </w:pPr>
            <w:r>
              <w:rPr>
                <w:rFonts w:eastAsiaTheme="minorEastAsia"/>
                <w:bCs/>
                <w:lang w:eastAsia="zh-CN"/>
              </w:rPr>
              <w:t>Ericsson1</w:t>
            </w:r>
          </w:p>
        </w:tc>
        <w:tc>
          <w:tcPr>
            <w:tcW w:w="7353" w:type="dxa"/>
          </w:tcPr>
          <w:p w14:paraId="4C9F116C" w14:textId="77777777" w:rsidR="00F26DB5" w:rsidRDefault="00E10919">
            <w:pPr>
              <w:jc w:val="left"/>
              <w:rPr>
                <w:rFonts w:eastAsiaTheme="minorEastAsia"/>
                <w:bCs/>
                <w:lang w:eastAsia="zh-CN"/>
              </w:rPr>
            </w:pPr>
            <w:r>
              <w:rPr>
                <w:lang w:eastAsia="en-US"/>
              </w:rPr>
              <w:t xml:space="preserve">As commented earlier, for ‘carrier indicator’, </w:t>
            </w:r>
            <w:r>
              <w:rPr>
                <w:rFonts w:eastAsiaTheme="minorEastAsia"/>
                <w:bCs/>
                <w:lang w:eastAsia="zh-CN"/>
              </w:rPr>
              <w:t xml:space="preserve">if intention is to say indication of the scheduled cells, then perhaps update accordingly to avoid confusion with existing CIF field in non-fallback DCI formats. The field indicating co-scheduled cells can be different from CIF. </w:t>
            </w:r>
          </w:p>
          <w:p w14:paraId="0D6C2D9C" w14:textId="77777777" w:rsidR="00F26DB5" w:rsidRDefault="00E10919">
            <w:pPr>
              <w:jc w:val="left"/>
              <w:rPr>
                <w:lang w:eastAsia="en-US"/>
              </w:rPr>
            </w:pPr>
            <w:r>
              <w:rPr>
                <w:rFonts w:eastAsiaTheme="minorEastAsia"/>
                <w:bCs/>
                <w:lang w:eastAsia="zh-CN"/>
              </w:rPr>
              <w:t>Also, RRC configured table does not seem to be necessary e.g. a bitmap to indicate the co-scheduled cells can be used.</w:t>
            </w:r>
          </w:p>
        </w:tc>
      </w:tr>
      <w:tr w:rsidR="00F26DB5" w14:paraId="6106702A" w14:textId="77777777">
        <w:tc>
          <w:tcPr>
            <w:tcW w:w="2009" w:type="dxa"/>
          </w:tcPr>
          <w:p w14:paraId="4DCF4B25" w14:textId="77777777" w:rsidR="00F26DB5" w:rsidRDefault="00E10919">
            <w:pPr>
              <w:rPr>
                <w:rFonts w:eastAsiaTheme="minorEastAsia"/>
                <w:bCs/>
                <w:lang w:eastAsia="zh-CN"/>
              </w:rPr>
            </w:pPr>
            <w:r>
              <w:rPr>
                <w:rFonts w:eastAsiaTheme="minorEastAsia"/>
                <w:bCs/>
                <w:lang w:eastAsia="zh-CN"/>
              </w:rPr>
              <w:t>Samsung</w:t>
            </w:r>
          </w:p>
        </w:tc>
        <w:tc>
          <w:tcPr>
            <w:tcW w:w="7353" w:type="dxa"/>
          </w:tcPr>
          <w:p w14:paraId="2482BB10" w14:textId="77777777" w:rsidR="00F26DB5" w:rsidRDefault="00E10919">
            <w:pPr>
              <w:jc w:val="left"/>
              <w:rPr>
                <w:bCs/>
                <w:lang w:val="en-US" w:eastAsia="zh-CN"/>
              </w:rPr>
            </w:pPr>
            <w:r>
              <w:rPr>
                <w:bCs/>
                <w:lang w:val="en-US" w:eastAsia="zh-CN"/>
              </w:rPr>
              <w:t>Generally OK with the proposal, and agree to put FFS for the second sub-bullet.</w:t>
            </w:r>
          </w:p>
          <w:p w14:paraId="464F0883" w14:textId="77777777" w:rsidR="00F26DB5" w:rsidRDefault="00E10919">
            <w:pPr>
              <w:jc w:val="left"/>
              <w:rPr>
                <w:lang w:eastAsia="en-US"/>
              </w:rPr>
            </w:pPr>
            <w:r>
              <w:rPr>
                <w:bCs/>
                <w:lang w:val="en-US" w:eastAsia="zh-CN"/>
              </w:rPr>
              <w:t>Also, better to modify as “</w:t>
            </w:r>
            <w:r>
              <w:rPr>
                <w:lang w:eastAsia="en-US"/>
              </w:rPr>
              <w:t xml:space="preserve">carrier indicator </w:t>
            </w:r>
            <w:r>
              <w:rPr>
                <w:color w:val="00B050"/>
                <w:lang w:eastAsia="en-US"/>
              </w:rPr>
              <w:t>field (CIF)</w:t>
            </w:r>
            <w:r>
              <w:rPr>
                <w:bCs/>
                <w:lang w:val="en-US" w:eastAsia="zh-CN"/>
              </w:rPr>
              <w:t>” to have consistent terminology with legacy DCI formats, although the intention is to refer to a set/subset of co-scheduled cells.</w:t>
            </w:r>
          </w:p>
        </w:tc>
      </w:tr>
      <w:tr w:rsidR="00F26DB5" w14:paraId="05525F39" w14:textId="77777777">
        <w:tc>
          <w:tcPr>
            <w:tcW w:w="2009" w:type="dxa"/>
          </w:tcPr>
          <w:p w14:paraId="4F09EEA6" w14:textId="77777777" w:rsidR="00F26DB5" w:rsidRDefault="00E10919">
            <w:pPr>
              <w:rPr>
                <w:rFonts w:eastAsiaTheme="minorEastAsia"/>
                <w:bCs/>
                <w:lang w:eastAsia="zh-CN"/>
              </w:rPr>
            </w:pPr>
            <w:r>
              <w:rPr>
                <w:rFonts w:eastAsiaTheme="minorEastAsia" w:hint="eastAsia"/>
                <w:bCs/>
                <w:lang w:eastAsia="zh-CN"/>
              </w:rPr>
              <w:t>CATT</w:t>
            </w:r>
          </w:p>
        </w:tc>
        <w:tc>
          <w:tcPr>
            <w:tcW w:w="7353" w:type="dxa"/>
          </w:tcPr>
          <w:p w14:paraId="4B1525A7" w14:textId="77777777" w:rsidR="00F26DB5" w:rsidRDefault="00E10919">
            <w:pPr>
              <w:jc w:val="left"/>
              <w:rPr>
                <w:rFonts w:eastAsiaTheme="minorEastAsia"/>
                <w:lang w:eastAsia="zh-CN"/>
              </w:rPr>
            </w:pPr>
            <w:r>
              <w:rPr>
                <w:rFonts w:eastAsiaTheme="minorEastAsia" w:hint="eastAsia"/>
                <w:lang w:eastAsia="zh-CN"/>
              </w:rPr>
              <w:t>OK</w:t>
            </w:r>
          </w:p>
        </w:tc>
      </w:tr>
      <w:tr w:rsidR="00F26DB5" w14:paraId="56123876" w14:textId="77777777">
        <w:tc>
          <w:tcPr>
            <w:tcW w:w="2009" w:type="dxa"/>
          </w:tcPr>
          <w:p w14:paraId="441BC23B" w14:textId="77777777" w:rsidR="00F26DB5" w:rsidRDefault="00E10919">
            <w:pPr>
              <w:rPr>
                <w:rFonts w:eastAsiaTheme="minorEastAsia"/>
                <w:bCs/>
                <w:lang w:eastAsia="zh-CN"/>
              </w:rPr>
            </w:pPr>
            <w:r>
              <w:rPr>
                <w:rFonts w:eastAsiaTheme="minorEastAsia"/>
                <w:bCs/>
                <w:lang w:eastAsia="zh-CN"/>
              </w:rPr>
              <w:t>Moderator</w:t>
            </w:r>
          </w:p>
        </w:tc>
        <w:tc>
          <w:tcPr>
            <w:tcW w:w="7353" w:type="dxa"/>
          </w:tcPr>
          <w:p w14:paraId="77F737EF" w14:textId="77777777" w:rsidR="00F26DB5" w:rsidRDefault="00E10919">
            <w:pPr>
              <w:jc w:val="left"/>
              <w:rPr>
                <w:lang w:eastAsia="en-US"/>
              </w:rPr>
            </w:pPr>
            <w:r>
              <w:rPr>
                <w:lang w:eastAsia="en-US"/>
              </w:rPr>
              <w:t>Below update is added to address your concerns.</w:t>
            </w:r>
          </w:p>
          <w:p w14:paraId="6229B83E" w14:textId="77777777" w:rsidR="00F26DB5" w:rsidRDefault="00F26DB5">
            <w:pPr>
              <w:jc w:val="left"/>
              <w:rPr>
                <w:lang w:eastAsia="en-US"/>
              </w:rPr>
            </w:pPr>
          </w:p>
          <w:p w14:paraId="758E1C6E"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67E5961A" w14:textId="77777777" w:rsidR="00F26DB5" w:rsidRDefault="00E10919">
            <w:pPr>
              <w:pStyle w:val="a"/>
              <w:numPr>
                <w:ilvl w:val="0"/>
                <w:numId w:val="17"/>
              </w:numPr>
              <w:rPr>
                <w:ins w:id="743" w:author="Haipeng HP1 Lei" w:date="2022-05-11T09:13:00Z"/>
                <w:rFonts w:eastAsia="KaiTi"/>
                <w:szCs w:val="20"/>
                <w:lang w:eastAsia="zh-CN"/>
              </w:rPr>
            </w:pPr>
            <w:r>
              <w:rPr>
                <w:lang w:eastAsia="en-US"/>
              </w:rPr>
              <w:t xml:space="preserve">For multi-cell scheduling, the co-scheduled cells are indicated by </w:t>
            </w:r>
            <w:del w:id="744" w:author="Haipeng HP1 Lei" w:date="2022-05-11T09:12:00Z">
              <w:r>
                <w:rPr>
                  <w:lang w:eastAsia="en-US"/>
                </w:rPr>
                <w:delText xml:space="preserve">carrier </w:delText>
              </w:r>
            </w:del>
            <w:ins w:id="745" w:author="Haipeng HP1 Lei" w:date="2022-05-11T09:12:00Z">
              <w:r>
                <w:rPr>
                  <w:lang w:eastAsia="en-US"/>
                </w:rPr>
                <w:t xml:space="preserve">an </w:t>
              </w:r>
            </w:ins>
            <w:r>
              <w:rPr>
                <w:lang w:eastAsia="en-US"/>
              </w:rPr>
              <w:t xml:space="preserve">indicator </w:t>
            </w:r>
            <w:ins w:id="746" w:author="Haipeng HP1 Lei" w:date="2022-05-11T09:13:00Z">
              <w:r>
                <w:rPr>
                  <w:lang w:eastAsia="en-US"/>
                </w:rPr>
                <w:t>in the DCI format 0_X/1_X.</w:t>
              </w:r>
            </w:ins>
            <w:del w:id="747" w:author="Haipeng HP1 Lei" w:date="2022-05-11T09:14:00Z">
              <w:r>
                <w:rPr>
                  <w:lang w:eastAsia="en-US"/>
                </w:rPr>
                <w:delText>pointing to one row of a table defining combinations of scheduled cells.</w:delText>
              </w:r>
            </w:del>
            <w:r>
              <w:rPr>
                <w:lang w:eastAsia="en-US"/>
              </w:rPr>
              <w:t xml:space="preserve"> </w:t>
            </w:r>
            <w:ins w:id="748" w:author="Haipeng HP1 Lei" w:date="2022-05-11T09:14:00Z">
              <w:r>
                <w:rPr>
                  <w:lang w:eastAsia="en-US"/>
                </w:rPr>
                <w:t>At least below t</w:t>
              </w:r>
            </w:ins>
            <w:ins w:id="749" w:author="Haipeng HP1 Lei" w:date="2022-05-11T09:13:00Z">
              <w:r>
                <w:rPr>
                  <w:lang w:eastAsia="en-US"/>
                </w:rPr>
                <w:t>wo options are considered:</w:t>
              </w:r>
            </w:ins>
          </w:p>
          <w:p w14:paraId="6DBC643F" w14:textId="77777777" w:rsidR="00F26DB5" w:rsidRDefault="00E10919">
            <w:pPr>
              <w:pStyle w:val="a"/>
              <w:numPr>
                <w:ilvl w:val="0"/>
                <w:numId w:val="18"/>
              </w:numPr>
              <w:rPr>
                <w:rFonts w:eastAsia="KaiTi"/>
                <w:szCs w:val="20"/>
                <w:lang w:eastAsia="zh-CN"/>
              </w:rPr>
            </w:pPr>
            <w:ins w:id="750" w:author="Haipeng HP1 Lei" w:date="2022-05-11T09:13:00Z">
              <w:r>
                <w:rPr>
                  <w:rFonts w:eastAsia="KaiTi"/>
                  <w:szCs w:val="20"/>
                  <w:lang w:eastAsia="zh-CN"/>
                </w:rPr>
                <w:t>Option 1: t</w:t>
              </w:r>
            </w:ins>
            <w:ins w:id="75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6F5EA7F0"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D5DA77D" w14:textId="77777777" w:rsidR="00F26DB5" w:rsidRDefault="00E10919">
            <w:pPr>
              <w:pStyle w:val="a"/>
              <w:numPr>
                <w:ilvl w:val="1"/>
                <w:numId w:val="18"/>
              </w:numPr>
              <w:rPr>
                <w:rFonts w:eastAsia="KaiTi"/>
                <w:szCs w:val="20"/>
                <w:lang w:eastAsia="zh-CN"/>
              </w:rPr>
            </w:pPr>
            <w:ins w:id="75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2CEF1F48" w14:textId="77777777" w:rsidR="00F26DB5" w:rsidRDefault="00E10919">
            <w:pPr>
              <w:pStyle w:val="a"/>
              <w:numPr>
                <w:ilvl w:val="0"/>
                <w:numId w:val="18"/>
              </w:numPr>
              <w:rPr>
                <w:ins w:id="753" w:author="Haipeng HP1 Lei" w:date="2022-05-11T09:15:00Z"/>
                <w:rFonts w:eastAsia="KaiTi"/>
                <w:szCs w:val="20"/>
                <w:lang w:eastAsia="zh-CN"/>
              </w:rPr>
            </w:pPr>
            <w:ins w:id="754" w:author="Haipeng HP1 Lei" w:date="2022-05-11T09:14:00Z">
              <w:r>
                <w:rPr>
                  <w:rFonts w:eastAsia="KaiTi"/>
                  <w:szCs w:val="20"/>
                  <w:lang w:eastAsia="zh-CN"/>
                </w:rPr>
                <w:t xml:space="preserve">Option 2: the indicator </w:t>
              </w:r>
            </w:ins>
            <w:ins w:id="755" w:author="Haipeng HP1 Lei" w:date="2022-05-11T09:15:00Z">
              <w:r>
                <w:rPr>
                  <w:lang w:eastAsia="en-US"/>
                </w:rPr>
                <w:t>is a bitmap corresponding to configur</w:t>
              </w:r>
            </w:ins>
            <w:ins w:id="756" w:author="Haipeng HP1 Lei" w:date="2022-05-11T09:14:00Z">
              <w:r>
                <w:rPr>
                  <w:lang w:eastAsia="en-US"/>
                </w:rPr>
                <w:t xml:space="preserve">ed cells. </w:t>
              </w:r>
            </w:ins>
          </w:p>
          <w:p w14:paraId="6C8FE1D3" w14:textId="77777777" w:rsidR="00F26DB5" w:rsidRDefault="00E10919">
            <w:pPr>
              <w:pStyle w:val="a"/>
              <w:numPr>
                <w:ilvl w:val="0"/>
                <w:numId w:val="17"/>
              </w:numPr>
              <w:rPr>
                <w:ins w:id="757" w:author="Haipeng HP1 Lei" w:date="2022-05-11T09:14:00Z"/>
                <w:lang w:eastAsia="en-US"/>
              </w:rPr>
            </w:pPr>
            <w:ins w:id="758" w:author="Haipeng HP1 Lei" w:date="2022-05-11T09:17:00Z">
              <w:r>
                <w:rPr>
                  <w:lang w:eastAsia="en-US"/>
                </w:rPr>
                <w:t xml:space="preserve">FFS </w:t>
              </w:r>
            </w:ins>
            <w:ins w:id="759" w:author="Haipeng HP1 Lei" w:date="2022-05-11T09:18:00Z">
              <w:r>
                <w:rPr>
                  <w:lang w:eastAsia="en-US"/>
                </w:rPr>
                <w:t xml:space="preserve">whether </w:t>
              </w:r>
            </w:ins>
            <w:ins w:id="760" w:author="Haipeng HP1 Lei" w:date="2022-05-11T09:17:00Z">
              <w:r>
                <w:rPr>
                  <w:lang w:eastAsia="en-US"/>
                </w:rPr>
                <w:t xml:space="preserve">the </w:t>
              </w:r>
            </w:ins>
            <w:ins w:id="761" w:author="Haipeng HP1 Lei" w:date="2022-05-11T09:18:00Z">
              <w:r>
                <w:rPr>
                  <w:lang w:eastAsia="en-US"/>
                </w:rPr>
                <w:t xml:space="preserve">co-scheduled </w:t>
              </w:r>
            </w:ins>
            <w:ins w:id="762" w:author="Haipeng HP1 Lei" w:date="2022-05-11T09:17:00Z">
              <w:r>
                <w:rPr>
                  <w:lang w:eastAsia="en-US"/>
                </w:rPr>
                <w:t>cells and BWPs can be jointly indicated</w:t>
              </w:r>
            </w:ins>
          </w:p>
          <w:p w14:paraId="66D73F3B" w14:textId="77777777" w:rsidR="00F26DB5" w:rsidRDefault="00F26DB5">
            <w:pPr>
              <w:jc w:val="left"/>
              <w:rPr>
                <w:lang w:eastAsia="en-US"/>
              </w:rPr>
            </w:pPr>
          </w:p>
          <w:p w14:paraId="6AA1A3B5" w14:textId="77777777" w:rsidR="00F26DB5" w:rsidRDefault="00F26DB5">
            <w:pPr>
              <w:jc w:val="left"/>
              <w:rPr>
                <w:rFonts w:eastAsiaTheme="minorEastAsia"/>
                <w:lang w:eastAsia="zh-CN"/>
              </w:rPr>
            </w:pPr>
          </w:p>
        </w:tc>
      </w:tr>
      <w:tr w:rsidR="00F26DB5" w14:paraId="4213D3DC" w14:textId="77777777">
        <w:tc>
          <w:tcPr>
            <w:tcW w:w="2009" w:type="dxa"/>
          </w:tcPr>
          <w:p w14:paraId="140CDB50" w14:textId="77777777" w:rsidR="00F26DB5" w:rsidRDefault="00E10919">
            <w:pPr>
              <w:rPr>
                <w:rFonts w:eastAsiaTheme="minorEastAsia"/>
                <w:bCs/>
                <w:lang w:eastAsia="zh-CN"/>
              </w:rPr>
            </w:pPr>
            <w:r>
              <w:rPr>
                <w:bCs/>
                <w:lang w:val="en-US" w:eastAsia="zh-CN"/>
              </w:rPr>
              <w:t>Huawei, HiSilicon</w:t>
            </w:r>
          </w:p>
        </w:tc>
        <w:tc>
          <w:tcPr>
            <w:tcW w:w="7353" w:type="dxa"/>
          </w:tcPr>
          <w:p w14:paraId="4C465ABD" w14:textId="77777777" w:rsidR="00F26DB5" w:rsidRDefault="00E10919">
            <w:pPr>
              <w:jc w:val="left"/>
              <w:rPr>
                <w:lang w:eastAsia="en-US"/>
              </w:rPr>
            </w:pPr>
            <w:r>
              <w:rPr>
                <w:bCs/>
                <w:lang w:val="en-US" w:eastAsia="zh-CN"/>
              </w:rPr>
              <w:t>Support option 1. Option 2 may need large quantity of bits to indicate the scheduled cells.</w:t>
            </w:r>
          </w:p>
        </w:tc>
      </w:tr>
    </w:tbl>
    <w:p w14:paraId="0DB3788A" w14:textId="77777777" w:rsidR="00F26DB5" w:rsidRDefault="00F26DB5">
      <w:pPr>
        <w:rPr>
          <w:lang w:eastAsia="en-US"/>
        </w:rPr>
      </w:pPr>
    </w:p>
    <w:p w14:paraId="392402E7" w14:textId="77777777" w:rsidR="00F26DB5" w:rsidRDefault="00F26DB5">
      <w:pPr>
        <w:rPr>
          <w:lang w:eastAsia="en-US"/>
        </w:rPr>
      </w:pPr>
    </w:p>
    <w:p w14:paraId="3590174F" w14:textId="77777777" w:rsidR="00F26DB5" w:rsidRDefault="00E10919">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t>2</w:t>
      </w:r>
      <w:r>
        <w:rPr>
          <w:rFonts w:eastAsia="Times New Roman" w:cs="Arial"/>
          <w:bCs/>
          <w:iCs/>
          <w:color w:val="000000" w:themeColor="text1"/>
          <w:sz w:val="24"/>
          <w:szCs w:val="20"/>
          <w:vertAlign w:val="superscript"/>
          <w:lang w:eastAsia="zh-CN"/>
        </w:rPr>
        <w:t>nd</w:t>
      </w:r>
      <w:r>
        <w:rPr>
          <w:rFonts w:eastAsia="Times New Roman" w:cs="Arial"/>
          <w:bCs/>
          <w:iCs/>
          <w:color w:val="000000" w:themeColor="text1"/>
          <w:sz w:val="24"/>
          <w:szCs w:val="20"/>
          <w:lang w:eastAsia="zh-CN"/>
        </w:rPr>
        <w:t xml:space="preserve"> round of discussions</w:t>
      </w:r>
    </w:p>
    <w:p w14:paraId="73DAFECC" w14:textId="77777777" w:rsidR="00F26DB5" w:rsidRDefault="00F26DB5">
      <w:pPr>
        <w:rPr>
          <w:lang w:eastAsia="en-US"/>
        </w:rPr>
      </w:pPr>
    </w:p>
    <w:p w14:paraId="336DD4C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3-3:</w:t>
      </w:r>
    </w:p>
    <w:p w14:paraId="17892CD1" w14:textId="77777777" w:rsidR="00F26DB5" w:rsidRDefault="00E10919">
      <w:pPr>
        <w:pStyle w:val="a"/>
        <w:numPr>
          <w:ilvl w:val="0"/>
          <w:numId w:val="17"/>
        </w:numPr>
        <w:rPr>
          <w:ins w:id="763" w:author="Haipeng HP1 Lei" w:date="2022-05-11T09:13:00Z"/>
          <w:rFonts w:eastAsia="KaiTi"/>
          <w:szCs w:val="20"/>
          <w:lang w:eastAsia="zh-CN"/>
        </w:rPr>
      </w:pPr>
      <w:r>
        <w:rPr>
          <w:lang w:eastAsia="en-US"/>
        </w:rPr>
        <w:t xml:space="preserve">For multi-cell scheduling, the co-scheduled cells are indicated by </w:t>
      </w:r>
      <w:del w:id="764" w:author="Haipeng HP1 Lei" w:date="2022-05-11T09:12:00Z">
        <w:r>
          <w:rPr>
            <w:lang w:eastAsia="en-US"/>
          </w:rPr>
          <w:delText xml:space="preserve">carrier </w:delText>
        </w:r>
      </w:del>
      <w:ins w:id="765" w:author="Haipeng HP1 Lei" w:date="2022-05-11T09:12:00Z">
        <w:r>
          <w:rPr>
            <w:lang w:eastAsia="en-US"/>
          </w:rPr>
          <w:t xml:space="preserve">an </w:t>
        </w:r>
      </w:ins>
      <w:r>
        <w:rPr>
          <w:lang w:eastAsia="en-US"/>
        </w:rPr>
        <w:t xml:space="preserve">indicator </w:t>
      </w:r>
      <w:ins w:id="766" w:author="Haipeng HP1 Lei" w:date="2022-05-11T09:13:00Z">
        <w:r>
          <w:rPr>
            <w:lang w:eastAsia="en-US"/>
          </w:rPr>
          <w:t>in the DCI format 0_X/1_X.</w:t>
        </w:r>
      </w:ins>
      <w:del w:id="767" w:author="Haipeng HP1 Lei" w:date="2022-05-11T09:14:00Z">
        <w:r>
          <w:rPr>
            <w:lang w:eastAsia="en-US"/>
          </w:rPr>
          <w:delText>pointing to one row of a table defining combinations of scheduled cells.</w:delText>
        </w:r>
      </w:del>
      <w:r>
        <w:rPr>
          <w:lang w:eastAsia="en-US"/>
        </w:rPr>
        <w:t xml:space="preserve"> </w:t>
      </w:r>
      <w:ins w:id="768" w:author="Haipeng HP1 Lei" w:date="2022-05-11T09:14:00Z">
        <w:r>
          <w:rPr>
            <w:lang w:eastAsia="en-US"/>
          </w:rPr>
          <w:t>At least below t</w:t>
        </w:r>
      </w:ins>
      <w:ins w:id="769" w:author="Haipeng HP1 Lei" w:date="2022-05-11T09:13:00Z">
        <w:r>
          <w:rPr>
            <w:lang w:eastAsia="en-US"/>
          </w:rPr>
          <w:t>wo options are considered:</w:t>
        </w:r>
      </w:ins>
    </w:p>
    <w:p w14:paraId="048902D4" w14:textId="77777777" w:rsidR="00F26DB5" w:rsidRDefault="00E10919">
      <w:pPr>
        <w:pStyle w:val="a"/>
        <w:numPr>
          <w:ilvl w:val="0"/>
          <w:numId w:val="18"/>
        </w:numPr>
        <w:rPr>
          <w:rFonts w:eastAsia="KaiTi"/>
          <w:szCs w:val="20"/>
          <w:lang w:eastAsia="zh-CN"/>
        </w:rPr>
      </w:pPr>
      <w:ins w:id="770" w:author="Haipeng HP1 Lei" w:date="2022-05-11T09:13:00Z">
        <w:r>
          <w:rPr>
            <w:rFonts w:eastAsia="KaiTi"/>
            <w:szCs w:val="20"/>
            <w:lang w:eastAsia="zh-CN"/>
          </w:rPr>
          <w:t>Option 1: t</w:t>
        </w:r>
      </w:ins>
      <w:ins w:id="771"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3E3BA3"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49828DAB" w14:textId="77777777" w:rsidR="00F26DB5" w:rsidRDefault="00E10919">
      <w:pPr>
        <w:pStyle w:val="a"/>
        <w:numPr>
          <w:ilvl w:val="1"/>
          <w:numId w:val="18"/>
        </w:numPr>
        <w:rPr>
          <w:rFonts w:eastAsia="KaiTi"/>
          <w:szCs w:val="20"/>
          <w:lang w:eastAsia="zh-CN"/>
        </w:rPr>
      </w:pPr>
      <w:ins w:id="772"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3081AE77" w14:textId="77777777" w:rsidR="00F26DB5" w:rsidRDefault="00E10919">
      <w:pPr>
        <w:pStyle w:val="a"/>
        <w:numPr>
          <w:ilvl w:val="0"/>
          <w:numId w:val="18"/>
        </w:numPr>
        <w:rPr>
          <w:ins w:id="773" w:author="Haipeng HP1 Lei" w:date="2022-05-11T09:15:00Z"/>
          <w:rFonts w:eastAsia="KaiTi"/>
          <w:szCs w:val="20"/>
          <w:lang w:eastAsia="zh-CN"/>
        </w:rPr>
      </w:pPr>
      <w:ins w:id="774" w:author="Haipeng HP1 Lei" w:date="2022-05-11T09:14:00Z">
        <w:r>
          <w:rPr>
            <w:rFonts w:eastAsia="KaiTi"/>
            <w:szCs w:val="20"/>
            <w:lang w:eastAsia="zh-CN"/>
          </w:rPr>
          <w:t xml:space="preserve">Option 2: the indicator </w:t>
        </w:r>
      </w:ins>
      <w:ins w:id="775" w:author="Haipeng HP1 Lei" w:date="2022-05-11T09:15:00Z">
        <w:r>
          <w:rPr>
            <w:lang w:eastAsia="en-US"/>
          </w:rPr>
          <w:t>is a bitmap corresponding to configur</w:t>
        </w:r>
      </w:ins>
      <w:ins w:id="776" w:author="Haipeng HP1 Lei" w:date="2022-05-11T09:14:00Z">
        <w:r>
          <w:rPr>
            <w:lang w:eastAsia="en-US"/>
          </w:rPr>
          <w:t xml:space="preserve">ed cells. </w:t>
        </w:r>
      </w:ins>
    </w:p>
    <w:p w14:paraId="7A0EE0CC" w14:textId="77777777" w:rsidR="00F26DB5" w:rsidRDefault="00E10919">
      <w:pPr>
        <w:pStyle w:val="a"/>
        <w:numPr>
          <w:ilvl w:val="0"/>
          <w:numId w:val="17"/>
        </w:numPr>
        <w:rPr>
          <w:ins w:id="777" w:author="Haipeng HP1 Lei" w:date="2022-05-11T09:14:00Z"/>
          <w:lang w:eastAsia="en-US"/>
        </w:rPr>
      </w:pPr>
      <w:ins w:id="778" w:author="Haipeng HP1 Lei" w:date="2022-05-11T09:17:00Z">
        <w:r>
          <w:rPr>
            <w:lang w:eastAsia="en-US"/>
          </w:rPr>
          <w:t xml:space="preserve">FFS </w:t>
        </w:r>
      </w:ins>
      <w:ins w:id="779" w:author="Haipeng HP1 Lei" w:date="2022-05-11T09:18:00Z">
        <w:r>
          <w:rPr>
            <w:lang w:eastAsia="en-US"/>
          </w:rPr>
          <w:t xml:space="preserve">whether </w:t>
        </w:r>
      </w:ins>
      <w:ins w:id="780" w:author="Haipeng HP1 Lei" w:date="2022-05-11T09:17:00Z">
        <w:r>
          <w:rPr>
            <w:lang w:eastAsia="en-US"/>
          </w:rPr>
          <w:t xml:space="preserve">the </w:t>
        </w:r>
      </w:ins>
      <w:ins w:id="781" w:author="Haipeng HP1 Lei" w:date="2022-05-11T09:18:00Z">
        <w:r>
          <w:rPr>
            <w:lang w:eastAsia="en-US"/>
          </w:rPr>
          <w:t xml:space="preserve">co-scheduled </w:t>
        </w:r>
      </w:ins>
      <w:ins w:id="782" w:author="Haipeng HP1 Lei" w:date="2022-05-11T09:17:00Z">
        <w:r>
          <w:rPr>
            <w:lang w:eastAsia="en-US"/>
          </w:rPr>
          <w:t>cells and BWPs can be jointly indicated</w:t>
        </w:r>
      </w:ins>
      <w:r>
        <w:rPr>
          <w:lang w:eastAsia="en-US"/>
        </w:rPr>
        <w:t>We</w:t>
      </w:r>
    </w:p>
    <w:p w14:paraId="27D2DC96" w14:textId="77777777" w:rsidR="00F26DB5" w:rsidRDefault="00F26DB5">
      <w:pPr>
        <w:rPr>
          <w:lang w:eastAsia="en-US"/>
        </w:rPr>
      </w:pPr>
    </w:p>
    <w:p w14:paraId="5F651E50" w14:textId="77777777" w:rsidR="00F26DB5" w:rsidRDefault="00F26DB5">
      <w:pPr>
        <w:rPr>
          <w:lang w:eastAsia="en-US"/>
        </w:rPr>
      </w:pPr>
    </w:p>
    <w:p w14:paraId="4548C94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AC21592" w14:textId="77777777">
        <w:tc>
          <w:tcPr>
            <w:tcW w:w="2009" w:type="dxa"/>
            <w:tcBorders>
              <w:top w:val="single" w:sz="4" w:space="0" w:color="auto"/>
              <w:left w:val="single" w:sz="4" w:space="0" w:color="auto"/>
              <w:bottom w:val="single" w:sz="4" w:space="0" w:color="auto"/>
              <w:right w:val="single" w:sz="4" w:space="0" w:color="auto"/>
            </w:tcBorders>
          </w:tcPr>
          <w:p w14:paraId="145E0641"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7622A934" w14:textId="77777777" w:rsidR="00F26DB5" w:rsidRDefault="00E10919">
            <w:pPr>
              <w:jc w:val="center"/>
              <w:rPr>
                <w:b/>
                <w:lang w:eastAsia="zh-CN"/>
              </w:rPr>
            </w:pPr>
            <w:r>
              <w:rPr>
                <w:b/>
                <w:lang w:eastAsia="zh-CN"/>
              </w:rPr>
              <w:t>Comment</w:t>
            </w:r>
          </w:p>
        </w:tc>
      </w:tr>
      <w:tr w:rsidR="00F26DB5" w14:paraId="04126E2F" w14:textId="77777777">
        <w:tc>
          <w:tcPr>
            <w:tcW w:w="2009" w:type="dxa"/>
            <w:tcBorders>
              <w:top w:val="single" w:sz="4" w:space="0" w:color="auto"/>
              <w:left w:val="single" w:sz="4" w:space="0" w:color="auto"/>
              <w:bottom w:val="single" w:sz="4" w:space="0" w:color="auto"/>
              <w:right w:val="single" w:sz="4" w:space="0" w:color="auto"/>
            </w:tcBorders>
          </w:tcPr>
          <w:p w14:paraId="72C2483E"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225A7A4C" w14:textId="77777777" w:rsidR="00F26DB5" w:rsidRDefault="00E10919">
            <w:pPr>
              <w:jc w:val="left"/>
              <w:rPr>
                <w:bCs/>
                <w:lang w:eastAsia="zh-CN"/>
              </w:rPr>
            </w:pPr>
            <w:r>
              <w:rPr>
                <w:bCs/>
                <w:lang w:eastAsia="zh-CN"/>
              </w:rPr>
              <w:t>We are fine with this proposal 3-3</w:t>
            </w:r>
          </w:p>
        </w:tc>
      </w:tr>
      <w:tr w:rsidR="00F26DB5" w14:paraId="5209C6D1" w14:textId="77777777">
        <w:tc>
          <w:tcPr>
            <w:tcW w:w="2009" w:type="dxa"/>
            <w:tcBorders>
              <w:top w:val="single" w:sz="4" w:space="0" w:color="auto"/>
              <w:left w:val="single" w:sz="4" w:space="0" w:color="auto"/>
              <w:bottom w:val="single" w:sz="4" w:space="0" w:color="auto"/>
              <w:right w:val="single" w:sz="4" w:space="0" w:color="auto"/>
            </w:tcBorders>
          </w:tcPr>
          <w:p w14:paraId="5219B9DE"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FFC6DB6" w14:textId="77777777" w:rsidR="00F26DB5" w:rsidRDefault="00E10919">
            <w:pPr>
              <w:rPr>
                <w:bCs/>
                <w:lang w:eastAsia="zh-CN"/>
              </w:rPr>
            </w:pPr>
            <w:r>
              <w:rPr>
                <w:bCs/>
                <w:lang w:eastAsia="zh-CN"/>
              </w:rPr>
              <w:t>We are OK – but fail to see the FFS there (is this about joint indication of cell &amp; BWP switching)?</w:t>
            </w:r>
          </w:p>
        </w:tc>
      </w:tr>
      <w:tr w:rsidR="00F26DB5" w14:paraId="58F235E5" w14:textId="77777777">
        <w:tc>
          <w:tcPr>
            <w:tcW w:w="2009" w:type="dxa"/>
            <w:tcBorders>
              <w:top w:val="single" w:sz="4" w:space="0" w:color="auto"/>
              <w:left w:val="single" w:sz="4" w:space="0" w:color="auto"/>
              <w:bottom w:val="single" w:sz="4" w:space="0" w:color="auto"/>
              <w:right w:val="single" w:sz="4" w:space="0" w:color="auto"/>
            </w:tcBorders>
          </w:tcPr>
          <w:p w14:paraId="5C1D28C0"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5B12C02" w14:textId="77777777" w:rsidR="00F26DB5" w:rsidRDefault="00E10919">
            <w:pPr>
              <w:rPr>
                <w:bCs/>
                <w:lang w:eastAsia="zh-CN"/>
              </w:rPr>
            </w:pPr>
            <w:r>
              <w:rPr>
                <w:bCs/>
                <w:lang w:eastAsia="zh-CN"/>
              </w:rPr>
              <w:t>We are fine with the first bullet but do not understand the FFS here.</w:t>
            </w:r>
          </w:p>
        </w:tc>
      </w:tr>
      <w:tr w:rsidR="00F26DB5" w14:paraId="5A5504BF" w14:textId="77777777">
        <w:tc>
          <w:tcPr>
            <w:tcW w:w="2009" w:type="dxa"/>
            <w:tcBorders>
              <w:top w:val="single" w:sz="4" w:space="0" w:color="auto"/>
              <w:left w:val="single" w:sz="4" w:space="0" w:color="auto"/>
              <w:bottom w:val="single" w:sz="4" w:space="0" w:color="auto"/>
              <w:right w:val="single" w:sz="4" w:space="0" w:color="auto"/>
            </w:tcBorders>
          </w:tcPr>
          <w:p w14:paraId="5F0A84FB"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319C7584" w14:textId="77777777" w:rsidR="00F26DB5" w:rsidRDefault="00E10919">
            <w:pPr>
              <w:rPr>
                <w:rFonts w:eastAsia="MS Mincho"/>
                <w:bCs/>
                <w:lang w:eastAsia="ja-JP"/>
              </w:rPr>
            </w:pPr>
            <w:r>
              <w:rPr>
                <w:rFonts w:eastAsia="Malgun Gothic" w:hint="eastAsia"/>
                <w:bCs/>
              </w:rPr>
              <w:t>We are OK</w:t>
            </w:r>
            <w:r>
              <w:rPr>
                <w:rFonts w:eastAsia="Malgun Gothic"/>
                <w:bCs/>
              </w:rPr>
              <w:t>,</w:t>
            </w:r>
            <w:r>
              <w:rPr>
                <w:rFonts w:eastAsia="Malgun Gothic" w:hint="eastAsia"/>
                <w:bCs/>
              </w:rPr>
              <w:t xml:space="preserve"> and </w:t>
            </w:r>
            <w:r>
              <w:rPr>
                <w:rFonts w:eastAsia="Malgun Gothic"/>
                <w:bCs/>
              </w:rPr>
              <w:t>same view with Nokia and Apple on the FFS part.</w:t>
            </w:r>
          </w:p>
        </w:tc>
      </w:tr>
      <w:tr w:rsidR="00F26DB5" w14:paraId="23CCE042" w14:textId="77777777">
        <w:tc>
          <w:tcPr>
            <w:tcW w:w="2009" w:type="dxa"/>
          </w:tcPr>
          <w:p w14:paraId="0AA3EB4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4D85DF1B" w14:textId="77777777" w:rsidR="00F26DB5" w:rsidRDefault="00E10919">
            <w:pPr>
              <w:jc w:val="left"/>
              <w:rPr>
                <w:bCs/>
                <w:lang w:eastAsia="zh-CN"/>
              </w:rPr>
            </w:pPr>
            <w:r>
              <w:rPr>
                <w:rFonts w:eastAsia="MS Mincho"/>
                <w:bCs/>
                <w:lang w:eastAsia="ja-JP"/>
              </w:rPr>
              <w:t>We support this proposal in general. For the FFS, we are not sure whether we got the intention correctly, but we understood that it means the BWP index for each scheduled cell can be indicated together with the co-scheduled cells indication described above, is it correct?</w:t>
            </w:r>
          </w:p>
        </w:tc>
      </w:tr>
      <w:tr w:rsidR="00F26DB5" w14:paraId="5D9ACEE4" w14:textId="77777777">
        <w:tc>
          <w:tcPr>
            <w:tcW w:w="2009" w:type="dxa"/>
          </w:tcPr>
          <w:p w14:paraId="05C40877" w14:textId="77777777" w:rsidR="00F26DB5" w:rsidRDefault="00E10919">
            <w:pPr>
              <w:jc w:val="left"/>
              <w:rPr>
                <w:bCs/>
                <w:lang w:eastAsia="zh-CN"/>
              </w:rPr>
            </w:pPr>
            <w:r>
              <w:rPr>
                <w:bCs/>
                <w:lang w:eastAsia="zh-CN"/>
              </w:rPr>
              <w:t>Intel</w:t>
            </w:r>
          </w:p>
        </w:tc>
        <w:tc>
          <w:tcPr>
            <w:tcW w:w="7353" w:type="dxa"/>
          </w:tcPr>
          <w:p w14:paraId="4C857174" w14:textId="77777777" w:rsidR="00F26DB5" w:rsidRDefault="00E10919">
            <w:pPr>
              <w:jc w:val="left"/>
              <w:rPr>
                <w:bCs/>
                <w:lang w:eastAsia="zh-CN"/>
              </w:rPr>
            </w:pPr>
            <w:r>
              <w:rPr>
                <w:bCs/>
                <w:lang w:eastAsia="zh-CN"/>
              </w:rPr>
              <w:t xml:space="preserve">FFS is for the joint indication of BWP and cell index. </w:t>
            </w:r>
          </w:p>
          <w:p w14:paraId="365E6022" w14:textId="77777777" w:rsidR="00F26DB5" w:rsidRDefault="00E10919">
            <w:pPr>
              <w:jc w:val="left"/>
              <w:rPr>
                <w:rFonts w:eastAsiaTheme="minorEastAsia"/>
                <w:bCs/>
                <w:lang w:val="en-US" w:eastAsia="zh-CN"/>
              </w:rPr>
            </w:pPr>
            <w:r>
              <w:rPr>
                <w:rFonts w:eastAsiaTheme="minorEastAsia"/>
                <w:bCs/>
                <w:lang w:val="en-US" w:eastAsia="zh-CN"/>
              </w:rPr>
              <w:t>We are fine with the proposal.</w:t>
            </w:r>
          </w:p>
        </w:tc>
      </w:tr>
      <w:tr w:rsidR="00F26DB5" w14:paraId="29469B78" w14:textId="77777777">
        <w:tc>
          <w:tcPr>
            <w:tcW w:w="2009" w:type="dxa"/>
          </w:tcPr>
          <w:p w14:paraId="16FFF92A" w14:textId="77777777" w:rsidR="00F26DB5" w:rsidRDefault="00E10919">
            <w:pPr>
              <w:jc w:val="left"/>
              <w:rPr>
                <w:bCs/>
                <w:lang w:eastAsia="zh-CN"/>
              </w:rPr>
            </w:pPr>
            <w:r>
              <w:rPr>
                <w:bCs/>
                <w:lang w:eastAsia="zh-CN"/>
              </w:rPr>
              <w:t>Samsung2</w:t>
            </w:r>
          </w:p>
        </w:tc>
        <w:tc>
          <w:tcPr>
            <w:tcW w:w="7353" w:type="dxa"/>
          </w:tcPr>
          <w:p w14:paraId="75068F28" w14:textId="77777777" w:rsidR="00F26DB5" w:rsidRDefault="00E10919">
            <w:pPr>
              <w:jc w:val="left"/>
              <w:rPr>
                <w:bCs/>
                <w:lang w:eastAsia="zh-CN"/>
              </w:rPr>
            </w:pPr>
            <w:r>
              <w:rPr>
                <w:bCs/>
                <w:lang w:eastAsia="zh-CN"/>
              </w:rPr>
              <w:t>For Option 2, not clear about “configured cells”. Is the intention all serving cells configured to be scheduled by a scheduling cell via single-cell/multi-cell DCI format(s), or is it only the set of co-scheduled cells corresponding to the scheduling cell? In the latter case, how does the bitmap work if more than one set of co-scheduled cells are configured for a scheduling cell?</w:t>
            </w:r>
          </w:p>
          <w:p w14:paraId="17AED5A3" w14:textId="77777777" w:rsidR="00F26DB5" w:rsidRDefault="00E10919">
            <w:pPr>
              <w:jc w:val="left"/>
              <w:rPr>
                <w:bCs/>
                <w:lang w:eastAsia="zh-CN"/>
              </w:rPr>
            </w:pPr>
            <w:r>
              <w:rPr>
                <w:bCs/>
                <w:lang w:eastAsia="zh-CN"/>
              </w:rPr>
              <w:t>Also, suggest to remove the FFS.</w:t>
            </w:r>
          </w:p>
        </w:tc>
      </w:tr>
      <w:tr w:rsidR="00F26DB5" w14:paraId="594ED1CF" w14:textId="77777777">
        <w:tc>
          <w:tcPr>
            <w:tcW w:w="2009" w:type="dxa"/>
          </w:tcPr>
          <w:p w14:paraId="14C7087D" w14:textId="77777777" w:rsidR="00F26DB5" w:rsidRDefault="00E10919">
            <w:pPr>
              <w:rPr>
                <w:bCs/>
                <w:lang w:val="en-US" w:eastAsia="zh-CN"/>
              </w:rPr>
            </w:pPr>
            <w:r>
              <w:rPr>
                <w:bCs/>
                <w:lang w:eastAsia="zh-CN"/>
              </w:rPr>
              <w:t>Ericsson2</w:t>
            </w:r>
          </w:p>
        </w:tc>
        <w:tc>
          <w:tcPr>
            <w:tcW w:w="7353" w:type="dxa"/>
          </w:tcPr>
          <w:p w14:paraId="329D583C" w14:textId="77777777" w:rsidR="00F26DB5" w:rsidRDefault="00E10919">
            <w:pPr>
              <w:pStyle w:val="a7"/>
              <w:rPr>
                <w:bCs/>
                <w:lang w:val="en-US" w:eastAsia="zh-CN"/>
              </w:rPr>
            </w:pPr>
            <w:r>
              <w:rPr>
                <w:bCs/>
                <w:lang w:eastAsia="zh-CN"/>
              </w:rPr>
              <w:t xml:space="preserve">Clarify Option 2 as follows: </w:t>
            </w:r>
            <w:r>
              <w:rPr>
                <w:bCs/>
                <w:color w:val="4472C4" w:themeColor="accent5"/>
                <w:lang w:eastAsia="zh-CN"/>
              </w:rPr>
              <w:t>T</w:t>
            </w:r>
            <w:r>
              <w:rPr>
                <w:rFonts w:eastAsia="KaiTi"/>
                <w:color w:val="4472C4" w:themeColor="accent5"/>
                <w:szCs w:val="20"/>
                <w:lang w:eastAsia="zh-CN"/>
              </w:rPr>
              <w:t xml:space="preserve">he indicator in a DCI 0_X/1_X </w:t>
            </w:r>
            <w:r>
              <w:rPr>
                <w:color w:val="4472C4" w:themeColor="accent5"/>
                <w:lang w:eastAsia="en-US"/>
              </w:rPr>
              <w:t xml:space="preserve">is a bitmap corresponding to a set configured cells that can be scheduled by the DCI 0_X/1_X </w:t>
            </w:r>
            <w:r>
              <w:rPr>
                <w:bCs/>
                <w:lang w:eastAsia="zh-CN"/>
              </w:rPr>
              <w:t xml:space="preserve"> </w:t>
            </w:r>
          </w:p>
        </w:tc>
      </w:tr>
      <w:tr w:rsidR="00F26DB5" w14:paraId="4DECB7AA" w14:textId="77777777">
        <w:tc>
          <w:tcPr>
            <w:tcW w:w="2009" w:type="dxa"/>
          </w:tcPr>
          <w:p w14:paraId="3FD3CE23"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B97E9AF" w14:textId="77777777" w:rsidR="00F26DB5" w:rsidRDefault="00E10919">
            <w:pPr>
              <w:jc w:val="left"/>
              <w:rPr>
                <w:bCs/>
                <w:lang w:eastAsia="zh-CN"/>
              </w:rPr>
            </w:pPr>
            <w:r>
              <w:rPr>
                <w:rFonts w:eastAsia="PMingLiU" w:hint="eastAsia"/>
                <w:bCs/>
                <w:lang w:eastAsia="zh-TW"/>
              </w:rPr>
              <w:t>W</w:t>
            </w:r>
            <w:r>
              <w:rPr>
                <w:rFonts w:eastAsia="PMingLiU"/>
                <w:bCs/>
                <w:lang w:eastAsia="zh-TW"/>
              </w:rPr>
              <w:t>e are fine with the FL proposal</w:t>
            </w:r>
          </w:p>
        </w:tc>
      </w:tr>
      <w:tr w:rsidR="00F26DB5" w14:paraId="4080B5E9" w14:textId="77777777">
        <w:tc>
          <w:tcPr>
            <w:tcW w:w="2009" w:type="dxa"/>
          </w:tcPr>
          <w:p w14:paraId="0D4ECD7A" w14:textId="77777777" w:rsidR="00F26DB5" w:rsidRDefault="00E10919">
            <w:pPr>
              <w:jc w:val="left"/>
              <w:rPr>
                <w:rFonts w:eastAsia="PMingLiU"/>
                <w:bCs/>
                <w:lang w:eastAsia="zh-TW"/>
              </w:rPr>
            </w:pPr>
            <w:r>
              <w:rPr>
                <w:bCs/>
                <w:lang w:eastAsia="zh-CN"/>
              </w:rPr>
              <w:t>Moderator</w:t>
            </w:r>
          </w:p>
        </w:tc>
        <w:tc>
          <w:tcPr>
            <w:tcW w:w="7353" w:type="dxa"/>
          </w:tcPr>
          <w:p w14:paraId="232D7732" w14:textId="77777777" w:rsidR="00F26DB5" w:rsidRDefault="00E10919">
            <w:pPr>
              <w:wordWrap/>
              <w:jc w:val="left"/>
              <w:rPr>
                <w:bCs/>
                <w:lang w:eastAsia="zh-CN"/>
              </w:rPr>
            </w:pPr>
            <w:r>
              <w:rPr>
                <w:bCs/>
                <w:lang w:eastAsia="zh-CN"/>
              </w:rPr>
              <w:t>@Nokia @Apple @LG: this FFS is proposed by Intel. The intention is to study whether co-scheduled cells and BWPs can be joint indicated. If we just say “FFS BWP indication”, would it be OK?</w:t>
            </w:r>
          </w:p>
          <w:p w14:paraId="224283A5" w14:textId="77777777" w:rsidR="00F26DB5" w:rsidRDefault="00F26DB5">
            <w:pPr>
              <w:wordWrap/>
              <w:jc w:val="left"/>
              <w:rPr>
                <w:bCs/>
                <w:lang w:eastAsia="zh-CN"/>
              </w:rPr>
            </w:pPr>
          </w:p>
          <w:p w14:paraId="6CC1198B" w14:textId="77777777" w:rsidR="00F26DB5" w:rsidRDefault="00E10919">
            <w:pPr>
              <w:wordWrap/>
              <w:jc w:val="left"/>
              <w:rPr>
                <w:bCs/>
                <w:lang w:eastAsia="zh-CN"/>
              </w:rPr>
            </w:pPr>
            <w:r>
              <w:rPr>
                <w:bCs/>
                <w:lang w:eastAsia="zh-CN"/>
              </w:rPr>
              <w:t>@NTT DOCOMO: Yes.</w:t>
            </w:r>
          </w:p>
          <w:p w14:paraId="46FDEA13" w14:textId="77777777" w:rsidR="00F26DB5" w:rsidRDefault="00F26DB5">
            <w:pPr>
              <w:wordWrap/>
              <w:jc w:val="left"/>
              <w:rPr>
                <w:bCs/>
                <w:lang w:eastAsia="zh-CN"/>
              </w:rPr>
            </w:pPr>
          </w:p>
          <w:p w14:paraId="1609A90E" w14:textId="77777777" w:rsidR="00F26DB5" w:rsidRDefault="00E10919">
            <w:pPr>
              <w:wordWrap/>
              <w:jc w:val="left"/>
              <w:rPr>
                <w:bCs/>
                <w:lang w:eastAsia="zh-CN"/>
              </w:rPr>
            </w:pPr>
            <w:r>
              <w:rPr>
                <w:bCs/>
                <w:lang w:eastAsia="zh-CN"/>
              </w:rPr>
              <w:t>@Samsung: I think both cases may be possible. As you mentioned, it depends on detailed design whether the bitmap is corresponding to all the cells configured to the UE or a sub-set of configured cells.</w:t>
            </w:r>
          </w:p>
          <w:p w14:paraId="0BA742E0" w14:textId="77777777" w:rsidR="00F26DB5" w:rsidRDefault="00F26DB5">
            <w:pPr>
              <w:wordWrap/>
              <w:jc w:val="left"/>
              <w:rPr>
                <w:bCs/>
                <w:lang w:eastAsia="zh-CN"/>
              </w:rPr>
            </w:pPr>
          </w:p>
          <w:p w14:paraId="2ABD351D" w14:textId="77777777" w:rsidR="00F26DB5" w:rsidRDefault="00E10919">
            <w:pPr>
              <w:wordWrap/>
              <w:jc w:val="left"/>
              <w:rPr>
                <w:bCs/>
                <w:lang w:eastAsia="zh-CN"/>
              </w:rPr>
            </w:pPr>
            <w:r>
              <w:rPr>
                <w:bCs/>
                <w:lang w:eastAsia="zh-CN"/>
              </w:rPr>
              <w:t>@Ericsson: your update is fine.</w:t>
            </w:r>
          </w:p>
          <w:p w14:paraId="37AB53AE" w14:textId="77777777" w:rsidR="00F26DB5" w:rsidRDefault="00F26DB5">
            <w:pPr>
              <w:wordWrap/>
              <w:jc w:val="left"/>
              <w:rPr>
                <w:ins w:id="783" w:author="Haipeng HP1 Lei" w:date="2022-05-12T15:15:00Z"/>
                <w:bCs/>
                <w:lang w:eastAsia="zh-CN"/>
              </w:rPr>
            </w:pPr>
          </w:p>
          <w:p w14:paraId="42B61240" w14:textId="77777777" w:rsidR="00F26DB5" w:rsidRDefault="00E10919">
            <w:pPr>
              <w:wordWrap/>
              <w:jc w:val="left"/>
              <w:rPr>
                <w:bCs/>
                <w:lang w:eastAsia="zh-CN"/>
              </w:rPr>
            </w:pPr>
            <w:r>
              <w:rPr>
                <w:bCs/>
                <w:lang w:eastAsia="zh-CN"/>
              </w:rPr>
              <w:t>@All: Please kindly check below changes on FFS part.</w:t>
            </w:r>
          </w:p>
          <w:p w14:paraId="5DE70B7F" w14:textId="77777777" w:rsidR="00F26DB5" w:rsidRDefault="00F26DB5">
            <w:pPr>
              <w:wordWrap/>
              <w:jc w:val="left"/>
              <w:rPr>
                <w:bCs/>
                <w:lang w:eastAsia="zh-CN"/>
              </w:rPr>
            </w:pPr>
          </w:p>
          <w:p w14:paraId="03B0F6B5" w14:textId="77777777" w:rsidR="00F26DB5" w:rsidRDefault="00E1091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36F542FD" w14:textId="77777777" w:rsidR="00F26DB5" w:rsidRDefault="00E10919">
            <w:pPr>
              <w:pStyle w:val="a"/>
              <w:numPr>
                <w:ilvl w:val="0"/>
                <w:numId w:val="17"/>
              </w:numPr>
              <w:wordWrap/>
              <w:rPr>
                <w:ins w:id="784" w:author="Haipeng HP1 Lei" w:date="2022-05-11T09:13:00Z"/>
                <w:rFonts w:eastAsia="KaiTi"/>
                <w:szCs w:val="20"/>
                <w:lang w:eastAsia="zh-CN"/>
              </w:rPr>
            </w:pPr>
            <w:r>
              <w:rPr>
                <w:lang w:eastAsia="en-US"/>
              </w:rPr>
              <w:t xml:space="preserve">For multi-cell scheduling, the co-scheduled cells are indicated by </w:t>
            </w:r>
            <w:del w:id="785" w:author="Haipeng HP1 Lei" w:date="2022-05-11T09:12:00Z">
              <w:r>
                <w:rPr>
                  <w:lang w:eastAsia="en-US"/>
                </w:rPr>
                <w:delText xml:space="preserve">carrier </w:delText>
              </w:r>
            </w:del>
            <w:ins w:id="786" w:author="Haipeng HP1 Lei" w:date="2022-05-11T09:12:00Z">
              <w:r>
                <w:rPr>
                  <w:lang w:eastAsia="en-US"/>
                </w:rPr>
                <w:t xml:space="preserve">an </w:t>
              </w:r>
            </w:ins>
            <w:r>
              <w:rPr>
                <w:lang w:eastAsia="en-US"/>
              </w:rPr>
              <w:t xml:space="preserve">indicator </w:t>
            </w:r>
            <w:ins w:id="787" w:author="Haipeng HP1 Lei" w:date="2022-05-11T09:13:00Z">
              <w:r>
                <w:rPr>
                  <w:lang w:eastAsia="en-US"/>
                </w:rPr>
                <w:t>in the DCI format 0_X/1_X.</w:t>
              </w:r>
            </w:ins>
            <w:del w:id="788" w:author="Haipeng HP1 Lei" w:date="2022-05-11T09:14:00Z">
              <w:r>
                <w:rPr>
                  <w:lang w:eastAsia="en-US"/>
                </w:rPr>
                <w:delText>pointing to one row of a table defining combinations of scheduled cells.</w:delText>
              </w:r>
            </w:del>
            <w:r>
              <w:rPr>
                <w:lang w:eastAsia="en-US"/>
              </w:rPr>
              <w:t xml:space="preserve"> </w:t>
            </w:r>
            <w:ins w:id="789" w:author="Haipeng HP1 Lei" w:date="2022-05-11T09:14:00Z">
              <w:r>
                <w:rPr>
                  <w:lang w:eastAsia="en-US"/>
                </w:rPr>
                <w:t>At least below t</w:t>
              </w:r>
            </w:ins>
            <w:ins w:id="790" w:author="Haipeng HP1 Lei" w:date="2022-05-11T09:13:00Z">
              <w:r>
                <w:rPr>
                  <w:lang w:eastAsia="en-US"/>
                </w:rPr>
                <w:t>wo options are considered:</w:t>
              </w:r>
            </w:ins>
          </w:p>
          <w:p w14:paraId="7A17B774" w14:textId="77777777" w:rsidR="00F26DB5" w:rsidRDefault="00E10919">
            <w:pPr>
              <w:pStyle w:val="a"/>
              <w:numPr>
                <w:ilvl w:val="0"/>
                <w:numId w:val="18"/>
              </w:numPr>
              <w:wordWrap/>
              <w:rPr>
                <w:rFonts w:eastAsia="KaiTi"/>
                <w:szCs w:val="20"/>
                <w:lang w:eastAsia="zh-CN"/>
              </w:rPr>
            </w:pPr>
            <w:ins w:id="791" w:author="Haipeng HP1 Lei" w:date="2022-05-11T09:13:00Z">
              <w:r>
                <w:rPr>
                  <w:rFonts w:eastAsia="KaiTi"/>
                  <w:szCs w:val="20"/>
                  <w:lang w:eastAsia="zh-CN"/>
                </w:rPr>
                <w:lastRenderedPageBreak/>
                <w:t>Option 1: t</w:t>
              </w:r>
            </w:ins>
            <w:ins w:id="792"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7AE5CB48" w14:textId="77777777" w:rsidR="00F26DB5" w:rsidRDefault="00E10919">
            <w:pPr>
              <w:pStyle w:val="a"/>
              <w:numPr>
                <w:ilvl w:val="1"/>
                <w:numId w:val="18"/>
              </w:numPr>
              <w:wordWrap/>
              <w:rPr>
                <w:rFonts w:eastAsia="KaiTi"/>
                <w:szCs w:val="20"/>
                <w:lang w:eastAsia="zh-CN"/>
              </w:rPr>
            </w:pPr>
            <w:r>
              <w:rPr>
                <w:rFonts w:eastAsia="KaiTi"/>
                <w:szCs w:val="20"/>
                <w:lang w:eastAsia="zh-CN"/>
              </w:rPr>
              <w:t>The table is configured by RRC signaling.</w:t>
            </w:r>
          </w:p>
          <w:p w14:paraId="5CB489F5" w14:textId="77777777" w:rsidR="00F26DB5" w:rsidRDefault="00E10919">
            <w:pPr>
              <w:pStyle w:val="a"/>
              <w:numPr>
                <w:ilvl w:val="1"/>
                <w:numId w:val="18"/>
              </w:numPr>
              <w:wordWrap/>
              <w:rPr>
                <w:rFonts w:eastAsia="KaiTi"/>
                <w:szCs w:val="20"/>
                <w:lang w:eastAsia="zh-CN"/>
              </w:rPr>
            </w:pPr>
            <w:ins w:id="793"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151D5F23" w14:textId="77777777" w:rsidR="00F26DB5" w:rsidRDefault="00E10919">
            <w:pPr>
              <w:pStyle w:val="a"/>
              <w:numPr>
                <w:ilvl w:val="0"/>
                <w:numId w:val="18"/>
              </w:numPr>
              <w:wordWrap/>
              <w:rPr>
                <w:ins w:id="794" w:author="Haipeng HP1 Lei" w:date="2022-05-11T09:15:00Z"/>
                <w:rFonts w:eastAsia="KaiTi"/>
                <w:szCs w:val="20"/>
                <w:lang w:eastAsia="zh-CN"/>
              </w:rPr>
            </w:pPr>
            <w:ins w:id="795" w:author="Haipeng HP1 Lei" w:date="2022-05-11T09:14:00Z">
              <w:r>
                <w:rPr>
                  <w:rFonts w:eastAsia="KaiTi"/>
                  <w:szCs w:val="20"/>
                  <w:lang w:eastAsia="zh-CN"/>
                </w:rPr>
                <w:t xml:space="preserve">Option 2: the indicator </w:t>
              </w:r>
            </w:ins>
            <w:ins w:id="796" w:author="Haipeng HP1 Lei" w:date="2022-05-11T09:15:00Z">
              <w:r>
                <w:rPr>
                  <w:lang w:eastAsia="en-US"/>
                </w:rPr>
                <w:t xml:space="preserve">is a bitmap corresponding to </w:t>
              </w:r>
            </w:ins>
            <w:ins w:id="797" w:author="Haipeng HP1 Lei" w:date="2022-05-12T17:57:00Z">
              <w:r>
                <w:rPr>
                  <w:color w:val="4472C4" w:themeColor="accent5"/>
                  <w:lang w:eastAsia="en-US"/>
                </w:rPr>
                <w:t>a set configured cells that can be scheduled by the DCI 0_X/1_X</w:t>
              </w:r>
            </w:ins>
            <w:ins w:id="798" w:author="Haipeng HP1 Lei" w:date="2022-05-11T09:14:00Z">
              <w:r>
                <w:rPr>
                  <w:lang w:eastAsia="en-US"/>
                </w:rPr>
                <w:t xml:space="preserve"> </w:t>
              </w:r>
            </w:ins>
          </w:p>
          <w:p w14:paraId="22D7811B" w14:textId="77777777" w:rsidR="00F26DB5" w:rsidRDefault="00F26DB5">
            <w:pPr>
              <w:jc w:val="left"/>
              <w:rPr>
                <w:rFonts w:eastAsia="PMingLiU"/>
                <w:bCs/>
                <w:lang w:eastAsia="zh-TW"/>
              </w:rPr>
            </w:pPr>
          </w:p>
        </w:tc>
      </w:tr>
      <w:tr w:rsidR="00F26DB5" w14:paraId="36E7765F" w14:textId="77777777">
        <w:tc>
          <w:tcPr>
            <w:tcW w:w="2009" w:type="dxa"/>
          </w:tcPr>
          <w:p w14:paraId="24CF81F7" w14:textId="77777777" w:rsidR="00F26DB5" w:rsidRDefault="00E10919">
            <w:pPr>
              <w:jc w:val="left"/>
              <w:rPr>
                <w:bCs/>
                <w:lang w:val="en-US" w:eastAsia="zh-CN"/>
              </w:rPr>
            </w:pPr>
            <w:r>
              <w:rPr>
                <w:bCs/>
                <w:lang w:val="en-US" w:eastAsia="zh-CN"/>
              </w:rPr>
              <w:lastRenderedPageBreak/>
              <w:t>CMCC</w:t>
            </w:r>
          </w:p>
        </w:tc>
        <w:tc>
          <w:tcPr>
            <w:tcW w:w="7353" w:type="dxa"/>
          </w:tcPr>
          <w:p w14:paraId="47B99DCC" w14:textId="77777777" w:rsidR="00F26DB5" w:rsidRDefault="00E10919">
            <w:pPr>
              <w:jc w:val="left"/>
              <w:rPr>
                <w:rFonts w:eastAsia="PMingLiU"/>
                <w:bCs/>
                <w:lang w:val="en-US" w:eastAsia="zh-TW"/>
              </w:rPr>
            </w:pPr>
            <w:r>
              <w:rPr>
                <w:rFonts w:eastAsia="PMingLiU"/>
                <w:bCs/>
                <w:lang w:val="en-US" w:eastAsia="zh-TW"/>
              </w:rPr>
              <w:t>We are OK with the proposal.</w:t>
            </w:r>
          </w:p>
        </w:tc>
      </w:tr>
      <w:tr w:rsidR="00F26DB5" w14:paraId="43035033" w14:textId="77777777">
        <w:tc>
          <w:tcPr>
            <w:tcW w:w="2009" w:type="dxa"/>
          </w:tcPr>
          <w:p w14:paraId="68B4FD7D" w14:textId="77777777" w:rsidR="00F26DB5" w:rsidRDefault="00E10919">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ujitsu</w:t>
            </w:r>
          </w:p>
        </w:tc>
        <w:tc>
          <w:tcPr>
            <w:tcW w:w="7353" w:type="dxa"/>
          </w:tcPr>
          <w:p w14:paraId="026DA298" w14:textId="77777777" w:rsidR="00F26DB5" w:rsidRDefault="00E10919">
            <w:pPr>
              <w:jc w:val="left"/>
              <w:rPr>
                <w:rFonts w:eastAsiaTheme="minorEastAsia"/>
                <w:bCs/>
                <w:lang w:val="en-US" w:eastAsia="zh-CN"/>
              </w:rPr>
            </w:pPr>
            <w:r>
              <w:rPr>
                <w:rFonts w:eastAsiaTheme="minorEastAsia" w:hint="eastAsia"/>
                <w:bCs/>
                <w:lang w:val="en-US" w:eastAsia="zh-CN"/>
              </w:rPr>
              <w:t>W</w:t>
            </w:r>
            <w:r>
              <w:rPr>
                <w:rFonts w:eastAsiaTheme="minorEastAsia"/>
                <w:bCs/>
                <w:lang w:val="en-US" w:eastAsia="zh-CN"/>
              </w:rPr>
              <w:t>e are OK with the updated proposal.</w:t>
            </w:r>
          </w:p>
        </w:tc>
      </w:tr>
      <w:tr w:rsidR="00F26DB5" w14:paraId="23AE9F36" w14:textId="77777777">
        <w:tc>
          <w:tcPr>
            <w:tcW w:w="2009" w:type="dxa"/>
          </w:tcPr>
          <w:p w14:paraId="71288A18" w14:textId="77777777" w:rsidR="00F26DB5" w:rsidRDefault="00E10919">
            <w:pPr>
              <w:jc w:val="left"/>
              <w:rPr>
                <w:rFonts w:eastAsiaTheme="minorEastAsia"/>
                <w:bCs/>
                <w:lang w:val="en-US" w:eastAsia="zh-CN"/>
              </w:rPr>
            </w:pPr>
            <w:r>
              <w:rPr>
                <w:rFonts w:eastAsiaTheme="minorEastAsia" w:hint="eastAsia"/>
                <w:bCs/>
                <w:lang w:val="en-US" w:eastAsia="zh-CN"/>
              </w:rPr>
              <w:t>L</w:t>
            </w:r>
            <w:r>
              <w:rPr>
                <w:rFonts w:eastAsiaTheme="minorEastAsia"/>
                <w:bCs/>
                <w:lang w:val="en-US" w:eastAsia="zh-CN"/>
              </w:rPr>
              <w:t>angbo</w:t>
            </w:r>
          </w:p>
        </w:tc>
        <w:tc>
          <w:tcPr>
            <w:tcW w:w="7353" w:type="dxa"/>
          </w:tcPr>
          <w:p w14:paraId="3B46BC32" w14:textId="77777777" w:rsidR="00F26DB5" w:rsidRDefault="00E10919">
            <w:pPr>
              <w:jc w:val="left"/>
              <w:rPr>
                <w:rFonts w:eastAsiaTheme="minorEastAsia"/>
                <w:bCs/>
                <w:lang w:val="en-US" w:eastAsia="zh-CN"/>
              </w:rPr>
            </w:pPr>
            <w:r>
              <w:rPr>
                <w:rFonts w:eastAsiaTheme="minorEastAsia" w:hint="eastAsia"/>
                <w:bCs/>
                <w:lang w:val="en-US" w:eastAsia="zh-CN"/>
              </w:rPr>
              <w:t>O</w:t>
            </w:r>
            <w:r>
              <w:rPr>
                <w:rFonts w:eastAsiaTheme="minorEastAsia"/>
                <w:bCs/>
                <w:lang w:val="en-US" w:eastAsia="zh-CN"/>
              </w:rPr>
              <w:t>K with the updated proposal.</w:t>
            </w:r>
          </w:p>
        </w:tc>
      </w:tr>
      <w:tr w:rsidR="00F26DB5" w14:paraId="5E762AB7" w14:textId="77777777">
        <w:tc>
          <w:tcPr>
            <w:tcW w:w="2009" w:type="dxa"/>
          </w:tcPr>
          <w:p w14:paraId="7D1E944F" w14:textId="77777777" w:rsidR="00F26DB5" w:rsidRDefault="00E10919">
            <w:pPr>
              <w:jc w:val="left"/>
              <w:rPr>
                <w:rFonts w:eastAsiaTheme="minorEastAsia"/>
                <w:bCs/>
                <w:lang w:val="en-US" w:eastAsia="zh-CN"/>
              </w:rPr>
            </w:pPr>
            <w:r>
              <w:rPr>
                <w:rFonts w:eastAsia="MS Mincho" w:hint="eastAsia"/>
                <w:bCs/>
                <w:lang w:val="en-US" w:eastAsia="ja-JP"/>
              </w:rPr>
              <w:t>Q</w:t>
            </w:r>
            <w:r>
              <w:rPr>
                <w:rFonts w:eastAsia="MS Mincho"/>
                <w:bCs/>
                <w:lang w:val="en-US" w:eastAsia="ja-JP"/>
              </w:rPr>
              <w:t>ualcomm</w:t>
            </w:r>
          </w:p>
        </w:tc>
        <w:tc>
          <w:tcPr>
            <w:tcW w:w="7353" w:type="dxa"/>
          </w:tcPr>
          <w:p w14:paraId="192C95A9" w14:textId="77777777" w:rsidR="00F26DB5" w:rsidRDefault="00E10919">
            <w:pPr>
              <w:jc w:val="left"/>
              <w:rPr>
                <w:rFonts w:eastAsiaTheme="minorEastAsia"/>
                <w:bCs/>
                <w:lang w:val="en-US" w:eastAsia="zh-CN"/>
              </w:rPr>
            </w:pPr>
            <w:r>
              <w:rPr>
                <w:rFonts w:eastAsia="MS Mincho" w:hint="eastAsia"/>
                <w:bCs/>
                <w:lang w:val="en-US" w:eastAsia="ja-JP"/>
              </w:rPr>
              <w:t>W</w:t>
            </w:r>
            <w:r>
              <w:rPr>
                <w:rFonts w:eastAsia="MS Mincho"/>
                <w:bCs/>
                <w:lang w:val="en-US" w:eastAsia="ja-JP"/>
              </w:rPr>
              <w:t>e are OK with the updated proposal.</w:t>
            </w:r>
          </w:p>
        </w:tc>
      </w:tr>
      <w:tr w:rsidR="00F26DB5" w14:paraId="4BC322BC" w14:textId="77777777">
        <w:tc>
          <w:tcPr>
            <w:tcW w:w="2009" w:type="dxa"/>
          </w:tcPr>
          <w:p w14:paraId="7651A2C4"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34DE35CF" w14:textId="77777777" w:rsidR="00F26DB5" w:rsidRDefault="00E10919">
            <w:pPr>
              <w:jc w:val="left"/>
              <w:rPr>
                <w:rFonts w:eastAsiaTheme="minorEastAsia"/>
                <w:bCs/>
                <w:lang w:eastAsia="zh-CN"/>
              </w:rPr>
            </w:pPr>
            <w:r>
              <w:rPr>
                <w:rFonts w:eastAsiaTheme="minorEastAsia" w:hint="eastAsia"/>
                <w:bCs/>
                <w:lang w:eastAsia="zh-CN"/>
              </w:rPr>
              <w:t xml:space="preserve">We are ok with the </w:t>
            </w:r>
            <w:r>
              <w:rPr>
                <w:rFonts w:eastAsiaTheme="minorEastAsia"/>
                <w:bCs/>
                <w:lang w:eastAsia="zh-CN"/>
              </w:rPr>
              <w:t>proposal</w:t>
            </w:r>
            <w:r>
              <w:rPr>
                <w:rFonts w:eastAsiaTheme="minorEastAsia" w:hint="eastAsia"/>
                <w:bCs/>
                <w:lang w:eastAsia="zh-CN"/>
              </w:rPr>
              <w:t xml:space="preserve">.  But we suggest to </w:t>
            </w:r>
            <w:r>
              <w:rPr>
                <w:rFonts w:eastAsiaTheme="minorEastAsia"/>
                <w:bCs/>
                <w:lang w:eastAsia="zh-CN"/>
              </w:rPr>
              <w:t>clarify</w:t>
            </w:r>
            <w:r>
              <w:rPr>
                <w:rFonts w:eastAsiaTheme="minorEastAsia" w:hint="eastAsia"/>
                <w:bCs/>
                <w:lang w:eastAsia="zh-CN"/>
              </w:rPr>
              <w:t xml:space="preserve"> the FFS about the intention/motivation to </w:t>
            </w:r>
            <w:r>
              <w:rPr>
                <w:rFonts w:eastAsiaTheme="minorEastAsia"/>
                <w:bCs/>
                <w:lang w:eastAsia="zh-CN"/>
              </w:rPr>
              <w:t>introduce</w:t>
            </w:r>
            <w:r>
              <w:rPr>
                <w:rFonts w:eastAsiaTheme="minorEastAsia" w:hint="eastAsia"/>
                <w:bCs/>
                <w:lang w:eastAsia="zh-CN"/>
              </w:rPr>
              <w:t xml:space="preserve"> a </w:t>
            </w:r>
            <w:r>
              <w:rPr>
                <w:rFonts w:eastAsiaTheme="minorEastAsia"/>
                <w:bCs/>
                <w:lang w:eastAsia="zh-CN"/>
              </w:rPr>
              <w:t>separate</w:t>
            </w:r>
            <w:r>
              <w:rPr>
                <w:rFonts w:eastAsiaTheme="minorEastAsia" w:hint="eastAsia"/>
                <w:bCs/>
                <w:lang w:eastAsia="zh-CN"/>
              </w:rPr>
              <w:t xml:space="preserve"> tables in additional to the table defining combinations of scheduled cells. The current FFS in the proposal may not be clear.</w:t>
            </w:r>
          </w:p>
        </w:tc>
      </w:tr>
      <w:tr w:rsidR="00F26DB5" w14:paraId="6163C625" w14:textId="77777777">
        <w:tc>
          <w:tcPr>
            <w:tcW w:w="2009" w:type="dxa"/>
          </w:tcPr>
          <w:p w14:paraId="18186CA7" w14:textId="77777777" w:rsidR="00F26DB5" w:rsidRDefault="00E10919">
            <w:pPr>
              <w:jc w:val="left"/>
              <w:rPr>
                <w:bCs/>
                <w:lang w:val="en-US" w:eastAsia="zh-CN"/>
              </w:rPr>
            </w:pPr>
            <w:r>
              <w:rPr>
                <w:bCs/>
                <w:lang w:val="en-US" w:eastAsia="zh-CN"/>
              </w:rPr>
              <w:t>Nokia/NSB</w:t>
            </w:r>
          </w:p>
        </w:tc>
        <w:tc>
          <w:tcPr>
            <w:tcW w:w="7353" w:type="dxa"/>
          </w:tcPr>
          <w:p w14:paraId="7C0CFAC9" w14:textId="77777777" w:rsidR="00F26DB5" w:rsidRDefault="00E10919">
            <w:pPr>
              <w:jc w:val="left"/>
              <w:rPr>
                <w:bCs/>
                <w:lang w:val="en-US" w:eastAsia="zh-CN"/>
              </w:rPr>
            </w:pPr>
            <w:r>
              <w:rPr>
                <w:bCs/>
                <w:lang w:val="en-US" w:eastAsia="zh-CN"/>
              </w:rPr>
              <w:t xml:space="preserve">We support option 1. </w:t>
            </w:r>
          </w:p>
          <w:p w14:paraId="18FDF319" w14:textId="77777777" w:rsidR="00F26DB5" w:rsidRDefault="00E10919">
            <w:pPr>
              <w:jc w:val="left"/>
              <w:rPr>
                <w:rFonts w:eastAsia="PMingLiU"/>
                <w:bCs/>
                <w:lang w:val="en-US" w:eastAsia="zh-TW"/>
              </w:rPr>
            </w:pPr>
            <w:r>
              <w:rPr>
                <w:bCs/>
                <w:lang w:val="en-US" w:eastAsia="zh-CN"/>
              </w:rPr>
              <w:t xml:space="preserve">On the added FFS to the separate tables: the reason to have separate tables (and potentially different bit-width) is coming from the fact that the number of UL serving cells may be smaller than in DL, so definitely this would need to be independent to take the UL &amp; DL CA capability of the UE into account. The 0_X &amp; 1_X operation should be fully independently especially as a smaller number of UL cells is to be expected. </w:t>
            </w:r>
          </w:p>
        </w:tc>
      </w:tr>
      <w:tr w:rsidR="00F26DB5" w14:paraId="75093574" w14:textId="77777777">
        <w:tc>
          <w:tcPr>
            <w:tcW w:w="2009" w:type="dxa"/>
          </w:tcPr>
          <w:p w14:paraId="4BB55EE5" w14:textId="77777777" w:rsidR="00F26DB5" w:rsidRDefault="00E10919">
            <w:pPr>
              <w:jc w:val="left"/>
              <w:rPr>
                <w:bCs/>
                <w:lang w:val="en-US" w:eastAsia="zh-CN"/>
              </w:rPr>
            </w:pPr>
            <w:r>
              <w:rPr>
                <w:bCs/>
                <w:lang w:val="en-US" w:eastAsia="zh-CN"/>
              </w:rPr>
              <w:t>ZTE</w:t>
            </w:r>
          </w:p>
        </w:tc>
        <w:tc>
          <w:tcPr>
            <w:tcW w:w="7353" w:type="dxa"/>
          </w:tcPr>
          <w:p w14:paraId="08064EC9" w14:textId="77777777" w:rsidR="00F26DB5" w:rsidRDefault="00E10919">
            <w:pPr>
              <w:jc w:val="left"/>
              <w:rPr>
                <w:bCs/>
                <w:lang w:val="en-US" w:eastAsia="zh-CN"/>
              </w:rPr>
            </w:pPr>
            <w:r>
              <w:rPr>
                <w:bCs/>
                <w:lang w:val="en-US" w:eastAsia="zh-CN"/>
              </w:rPr>
              <w:t>We are fine with the updated proposal.</w:t>
            </w:r>
          </w:p>
        </w:tc>
      </w:tr>
      <w:tr w:rsidR="003F55C1" w14:paraId="3EAE5D7A" w14:textId="77777777">
        <w:tc>
          <w:tcPr>
            <w:tcW w:w="2009" w:type="dxa"/>
          </w:tcPr>
          <w:p w14:paraId="612C00A1" w14:textId="14006BD2" w:rsidR="003F55C1" w:rsidRDefault="003F55C1">
            <w:pPr>
              <w:jc w:val="left"/>
              <w:rPr>
                <w:bCs/>
                <w:lang w:val="en-US" w:eastAsia="zh-CN"/>
              </w:rPr>
            </w:pPr>
            <w:r>
              <w:rPr>
                <w:bCs/>
                <w:lang w:val="en-US" w:eastAsia="zh-CN"/>
              </w:rPr>
              <w:t>Moderator2</w:t>
            </w:r>
          </w:p>
        </w:tc>
        <w:tc>
          <w:tcPr>
            <w:tcW w:w="7353" w:type="dxa"/>
          </w:tcPr>
          <w:p w14:paraId="70210AF5" w14:textId="31F3C45E" w:rsidR="003F55C1" w:rsidRDefault="003F55C1">
            <w:pPr>
              <w:jc w:val="left"/>
              <w:rPr>
                <w:bCs/>
                <w:lang w:val="en-US" w:eastAsia="zh-CN"/>
              </w:rPr>
            </w:pPr>
            <w:r>
              <w:rPr>
                <w:bCs/>
                <w:lang w:val="en-US" w:eastAsia="zh-CN"/>
              </w:rPr>
              <w:t xml:space="preserve">@CATT: since UL and DL may have different CA capability, separate tables may be necessary for DL and UL respectively. </w:t>
            </w:r>
          </w:p>
        </w:tc>
      </w:tr>
      <w:tr w:rsidR="000E44C7" w:rsidRPr="001006A7" w14:paraId="5B5AD632" w14:textId="77777777" w:rsidTr="000E44C7">
        <w:tc>
          <w:tcPr>
            <w:tcW w:w="2009" w:type="dxa"/>
          </w:tcPr>
          <w:p w14:paraId="457193C7" w14:textId="77777777" w:rsidR="000E44C7" w:rsidRDefault="000E44C7" w:rsidP="009821DC">
            <w:pPr>
              <w:rPr>
                <w:bCs/>
                <w:lang w:eastAsia="zh-CN"/>
              </w:rPr>
            </w:pPr>
            <w:r>
              <w:rPr>
                <w:rFonts w:hint="eastAsia"/>
                <w:bCs/>
              </w:rPr>
              <w:t>LG</w:t>
            </w:r>
          </w:p>
        </w:tc>
        <w:tc>
          <w:tcPr>
            <w:tcW w:w="7353" w:type="dxa"/>
          </w:tcPr>
          <w:p w14:paraId="313F1023" w14:textId="77777777" w:rsidR="000E44C7" w:rsidRPr="001006A7" w:rsidRDefault="000E44C7" w:rsidP="009821DC">
            <w:pPr>
              <w:rPr>
                <w:rFonts w:eastAsia="Malgun Gothic"/>
                <w:bCs/>
              </w:rPr>
            </w:pPr>
            <w:r>
              <w:rPr>
                <w:rFonts w:eastAsia="Malgun Gothic"/>
                <w:bCs/>
              </w:rPr>
              <w:t>F</w:t>
            </w:r>
            <w:r>
              <w:rPr>
                <w:rFonts w:eastAsia="Malgun Gothic" w:hint="eastAsia"/>
                <w:bCs/>
              </w:rPr>
              <w:t xml:space="preserve">ine </w:t>
            </w:r>
            <w:r>
              <w:rPr>
                <w:rFonts w:eastAsia="Malgun Gothic"/>
                <w:bCs/>
              </w:rPr>
              <w:t>with the updated P3-3.</w:t>
            </w:r>
          </w:p>
        </w:tc>
      </w:tr>
      <w:tr w:rsidR="00B623C1" w:rsidRPr="001006A7" w14:paraId="1C0801A7" w14:textId="77777777" w:rsidTr="000E44C7">
        <w:tc>
          <w:tcPr>
            <w:tcW w:w="2009" w:type="dxa"/>
          </w:tcPr>
          <w:p w14:paraId="54691400" w14:textId="17E68AD3" w:rsidR="00B623C1" w:rsidRPr="00B623C1" w:rsidRDefault="00B623C1"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5E311539" w14:textId="02688FDB" w:rsidR="00B623C1" w:rsidRDefault="00B623C1" w:rsidP="009821DC">
            <w:pPr>
              <w:rPr>
                <w:rFonts w:eastAsia="Malgun Gothic"/>
                <w:bCs/>
              </w:rPr>
            </w:pPr>
            <w:r>
              <w:rPr>
                <w:rFonts w:eastAsia="Malgun Gothic"/>
                <w:bCs/>
              </w:rPr>
              <w:t>Ok</w:t>
            </w:r>
          </w:p>
        </w:tc>
      </w:tr>
      <w:tr w:rsidR="00800364" w:rsidRPr="00FD6561" w14:paraId="4640832B" w14:textId="77777777" w:rsidTr="00800364">
        <w:tc>
          <w:tcPr>
            <w:tcW w:w="2009" w:type="dxa"/>
          </w:tcPr>
          <w:p w14:paraId="51ABBD3D" w14:textId="77777777" w:rsidR="00800364" w:rsidRDefault="00800364" w:rsidP="003F362A">
            <w:pPr>
              <w:jc w:val="left"/>
              <w:rPr>
                <w:bCs/>
                <w:lang w:val="en-US" w:eastAsia="zh-CN"/>
              </w:rPr>
            </w:pPr>
            <w:r>
              <w:rPr>
                <w:rFonts w:asciiTheme="minorEastAsia" w:eastAsiaTheme="minorEastAsia" w:hAnsiTheme="minorEastAsia"/>
                <w:bCs/>
                <w:lang w:val="en-US" w:eastAsia="zh-CN"/>
              </w:rPr>
              <w:t>V</w:t>
            </w:r>
            <w:r>
              <w:rPr>
                <w:rFonts w:asciiTheme="minorEastAsia" w:eastAsiaTheme="minorEastAsia" w:hAnsiTheme="minorEastAsia" w:hint="eastAsia"/>
                <w:bCs/>
                <w:lang w:val="en-US" w:eastAsia="zh-CN"/>
              </w:rPr>
              <w:t>ivo</w:t>
            </w:r>
            <w:r>
              <w:rPr>
                <w:rFonts w:asciiTheme="minorEastAsia" w:eastAsiaTheme="minorEastAsia" w:hAnsiTheme="minorEastAsia"/>
                <w:bCs/>
                <w:lang w:val="en-US" w:eastAsia="zh-CN"/>
              </w:rPr>
              <w:t>2</w:t>
            </w:r>
          </w:p>
        </w:tc>
        <w:tc>
          <w:tcPr>
            <w:tcW w:w="7353" w:type="dxa"/>
          </w:tcPr>
          <w:p w14:paraId="4487A0A1" w14:textId="77777777" w:rsidR="00800364" w:rsidRDefault="00800364" w:rsidP="003F362A">
            <w:pPr>
              <w:jc w:val="left"/>
              <w:rPr>
                <w:bCs/>
                <w:lang w:val="en-US" w:eastAsia="zh-CN"/>
              </w:rPr>
            </w:pPr>
            <w:r>
              <w:rPr>
                <w:bCs/>
                <w:lang w:val="en-US" w:eastAsia="zh-CN"/>
              </w:rPr>
              <w:t>since UL and DL may have different CA capability, it seems we also need a FFS for option2? E.g.,</w:t>
            </w:r>
          </w:p>
          <w:p w14:paraId="222A27AB" w14:textId="77777777" w:rsidR="00800364" w:rsidRPr="00FD6561" w:rsidRDefault="00800364" w:rsidP="003F362A">
            <w:pPr>
              <w:jc w:val="left"/>
              <w:rPr>
                <w:rFonts w:eastAsiaTheme="minorEastAsia"/>
                <w:bCs/>
                <w:lang w:val="en-US" w:eastAsia="zh-CN"/>
              </w:rPr>
            </w:pPr>
            <w:r>
              <w:rPr>
                <w:rFonts w:eastAsiaTheme="minorEastAsia" w:hint="eastAsia"/>
                <w:bCs/>
                <w:lang w:val="en-US" w:eastAsia="zh-CN"/>
              </w:rPr>
              <w:t>F</w:t>
            </w:r>
            <w:r>
              <w:rPr>
                <w:rFonts w:eastAsiaTheme="minorEastAsia"/>
                <w:bCs/>
                <w:lang w:val="en-US" w:eastAsia="zh-CN"/>
              </w:rPr>
              <w:t xml:space="preserve">FS: separate set of configured cells for </w:t>
            </w:r>
            <w:r w:rsidRPr="00FD6561">
              <w:rPr>
                <w:rFonts w:eastAsiaTheme="minorEastAsia"/>
                <w:bCs/>
                <w:lang w:val="en-US" w:eastAsia="zh-CN"/>
              </w:rPr>
              <w:t>for multi-cell PDSCH scheduling and multi-cell PUSCH scheduling.</w:t>
            </w:r>
          </w:p>
        </w:tc>
      </w:tr>
      <w:tr w:rsidR="00163C0E" w:rsidRPr="00FD6561" w14:paraId="4718CAF9" w14:textId="77777777" w:rsidTr="00800364">
        <w:tc>
          <w:tcPr>
            <w:tcW w:w="2009" w:type="dxa"/>
          </w:tcPr>
          <w:p w14:paraId="36C30D4E" w14:textId="6D587CB3" w:rsidR="00163C0E" w:rsidRDefault="00163C0E" w:rsidP="00163C0E">
            <w:pPr>
              <w:jc w:val="left"/>
              <w:rPr>
                <w:rFonts w:asciiTheme="minorEastAsia" w:eastAsiaTheme="minorEastAsia" w:hAnsiTheme="minorEastAsia"/>
                <w:bCs/>
                <w:lang w:val="en-US" w:eastAsia="zh-CN"/>
              </w:rPr>
            </w:pPr>
            <w:r w:rsidRPr="001863FF">
              <w:rPr>
                <w:rFonts w:eastAsiaTheme="minorEastAsia"/>
                <w:bCs/>
                <w:lang w:val="en-US" w:eastAsia="zh-CN"/>
              </w:rPr>
              <w:t>Sam</w:t>
            </w:r>
            <w:r>
              <w:rPr>
                <w:rFonts w:eastAsiaTheme="minorEastAsia"/>
                <w:bCs/>
                <w:lang w:val="en-US" w:eastAsia="zh-CN"/>
              </w:rPr>
              <w:t>sung3</w:t>
            </w:r>
          </w:p>
        </w:tc>
        <w:tc>
          <w:tcPr>
            <w:tcW w:w="7353" w:type="dxa"/>
          </w:tcPr>
          <w:p w14:paraId="73E22E58" w14:textId="76B4CA79" w:rsidR="00163C0E" w:rsidRDefault="00163C0E" w:rsidP="00163C0E">
            <w:pPr>
              <w:jc w:val="left"/>
              <w:rPr>
                <w:bCs/>
                <w:lang w:val="en-US" w:eastAsia="zh-CN"/>
              </w:rPr>
            </w:pPr>
            <w:r>
              <w:rPr>
                <w:bCs/>
                <w:lang w:val="en-US" w:eastAsia="zh-CN"/>
              </w:rPr>
              <w:t xml:space="preserve">OK with the proposal. Editorial </w:t>
            </w:r>
            <w:r w:rsidRPr="00D04AD2">
              <w:rPr>
                <w:bCs/>
                <w:color w:val="00B050"/>
                <w:lang w:val="en-US" w:eastAsia="zh-CN"/>
              </w:rPr>
              <w:t xml:space="preserve">comment </w:t>
            </w:r>
            <w:r>
              <w:rPr>
                <w:bCs/>
                <w:lang w:val="en-US" w:eastAsia="zh-CN"/>
              </w:rPr>
              <w:t>for Option 2: “</w:t>
            </w:r>
            <w:r>
              <w:rPr>
                <w:color w:val="4472C4" w:themeColor="accent5"/>
                <w:lang w:eastAsia="en-US"/>
              </w:rPr>
              <w:t xml:space="preserve">a set </w:t>
            </w:r>
            <w:r w:rsidRPr="00D04AD2">
              <w:rPr>
                <w:color w:val="00B050"/>
                <w:lang w:eastAsia="en-US"/>
              </w:rPr>
              <w:t xml:space="preserve">of </w:t>
            </w:r>
            <w:r>
              <w:rPr>
                <w:color w:val="4472C4" w:themeColor="accent5"/>
                <w:lang w:eastAsia="en-US"/>
              </w:rPr>
              <w:t>configured cells</w:t>
            </w:r>
            <w:r>
              <w:rPr>
                <w:bCs/>
                <w:lang w:val="en-US" w:eastAsia="zh-CN"/>
              </w:rPr>
              <w:t xml:space="preserve">”. </w:t>
            </w:r>
          </w:p>
        </w:tc>
      </w:tr>
      <w:tr w:rsidR="007E26FD" w:rsidRPr="00FD6561" w14:paraId="422C88A9" w14:textId="77777777" w:rsidTr="00512FAC">
        <w:tc>
          <w:tcPr>
            <w:tcW w:w="2009" w:type="dxa"/>
          </w:tcPr>
          <w:p w14:paraId="42BF3B5F" w14:textId="77777777" w:rsidR="007E26FD" w:rsidRDefault="007E26FD" w:rsidP="00512FAC">
            <w:pPr>
              <w:jc w:val="left"/>
              <w:rPr>
                <w:rFonts w:asciiTheme="minorEastAsia" w:eastAsiaTheme="minorEastAsia" w:hAnsiTheme="minorEastAsia"/>
                <w:bCs/>
                <w:lang w:val="en-US" w:eastAsia="zh-CN"/>
              </w:rPr>
            </w:pPr>
            <w:r>
              <w:rPr>
                <w:rFonts w:eastAsia="PMingLiU" w:hint="eastAsia"/>
                <w:bCs/>
                <w:lang w:eastAsia="zh-TW"/>
              </w:rPr>
              <w:t>F</w:t>
            </w:r>
            <w:r>
              <w:rPr>
                <w:rFonts w:eastAsia="PMingLiU"/>
                <w:bCs/>
                <w:lang w:eastAsia="zh-TW"/>
              </w:rPr>
              <w:t>GI</w:t>
            </w:r>
          </w:p>
        </w:tc>
        <w:tc>
          <w:tcPr>
            <w:tcW w:w="7353" w:type="dxa"/>
          </w:tcPr>
          <w:p w14:paraId="3D558128" w14:textId="77777777" w:rsidR="007E26FD" w:rsidRDefault="007E26FD" w:rsidP="00512FAC">
            <w:pPr>
              <w:jc w:val="left"/>
              <w:rPr>
                <w:rFonts w:eastAsia="PMingLiU"/>
                <w:bCs/>
                <w:lang w:val="en-US" w:eastAsia="zh-TW"/>
              </w:rPr>
            </w:pPr>
            <w:r>
              <w:rPr>
                <w:rFonts w:eastAsia="PMingLiU" w:hint="eastAsia"/>
                <w:bCs/>
                <w:lang w:val="en-US" w:eastAsia="zh-TW"/>
              </w:rPr>
              <w:t>G</w:t>
            </w:r>
            <w:r>
              <w:rPr>
                <w:rFonts w:eastAsia="PMingLiU"/>
                <w:bCs/>
                <w:lang w:val="en-US" w:eastAsia="zh-TW"/>
              </w:rPr>
              <w:t xml:space="preserve">enerally okay with the proposal, but we would like to add another option for companies to discuss. Both Option 1 and Option 2 may have larger RRC overhead compared to reusing the current cross carrier scheduling configuration framework. </w:t>
            </w:r>
            <w:r>
              <w:rPr>
                <w:rFonts w:eastAsia="PMingLiU" w:hint="eastAsia"/>
                <w:bCs/>
                <w:lang w:val="en-US" w:eastAsia="zh-TW"/>
              </w:rPr>
              <w:t>Th</w:t>
            </w:r>
            <w:r>
              <w:rPr>
                <w:rFonts w:eastAsia="PMingLiU"/>
                <w:bCs/>
                <w:lang w:val="en-US" w:eastAsia="zh-TW"/>
              </w:rPr>
              <w:t>e following option is therefore proposed.</w:t>
            </w:r>
          </w:p>
          <w:p w14:paraId="1448A69D" w14:textId="77777777" w:rsidR="007E26FD" w:rsidRDefault="007E26FD" w:rsidP="00512FAC">
            <w:pPr>
              <w:jc w:val="left"/>
              <w:rPr>
                <w:bCs/>
                <w:lang w:val="en-US" w:eastAsia="zh-CN"/>
              </w:rPr>
            </w:pPr>
            <w:r>
              <w:rPr>
                <w:rFonts w:eastAsia="PMingLiU"/>
                <w:bCs/>
                <w:lang w:val="en-US" w:eastAsia="zh-TW"/>
              </w:rPr>
              <w:t xml:space="preserve">Option 3: the indicator points to scheduled cells with the same indicated CIF value configured via </w:t>
            </w:r>
            <w:r w:rsidRPr="00A61EC6">
              <w:rPr>
                <w:rFonts w:eastAsia="PMingLiU"/>
                <w:bCs/>
                <w:lang w:val="en-US" w:eastAsia="zh-TW"/>
              </w:rPr>
              <w:t>CrossCarrierSchedulingConfig</w:t>
            </w:r>
            <w:r>
              <w:rPr>
                <w:rFonts w:eastAsia="PMingLiU"/>
                <w:bCs/>
                <w:lang w:val="en-US" w:eastAsia="zh-TW"/>
              </w:rPr>
              <w:t>.</w:t>
            </w:r>
          </w:p>
        </w:tc>
      </w:tr>
      <w:tr w:rsidR="00C44649" w:rsidRPr="00FD6561" w14:paraId="534B51A1" w14:textId="77777777" w:rsidTr="00512FAC">
        <w:tc>
          <w:tcPr>
            <w:tcW w:w="2009" w:type="dxa"/>
          </w:tcPr>
          <w:p w14:paraId="0A2D1A3B" w14:textId="58FCAE9E" w:rsidR="00C44649" w:rsidRDefault="00C44649" w:rsidP="00C44649">
            <w:pPr>
              <w:jc w:val="left"/>
              <w:rPr>
                <w:rFonts w:eastAsia="PMingLiU"/>
                <w:bCs/>
                <w:lang w:eastAsia="zh-TW"/>
              </w:rPr>
            </w:pPr>
            <w:r w:rsidRPr="00EC141B">
              <w:rPr>
                <w:rFonts w:eastAsiaTheme="minorEastAsia"/>
                <w:bCs/>
                <w:lang w:eastAsia="zh-CN"/>
              </w:rPr>
              <w:t>Moderator3</w:t>
            </w:r>
          </w:p>
        </w:tc>
        <w:tc>
          <w:tcPr>
            <w:tcW w:w="7353" w:type="dxa"/>
          </w:tcPr>
          <w:p w14:paraId="70C3B6DE" w14:textId="77777777" w:rsidR="00C44649" w:rsidRDefault="00C44649" w:rsidP="00C44649">
            <w:pPr>
              <w:rPr>
                <w:rFonts w:eastAsiaTheme="minorEastAsia"/>
                <w:bCs/>
                <w:lang w:eastAsia="zh-CN"/>
              </w:rPr>
            </w:pPr>
            <w:r>
              <w:rPr>
                <w:rFonts w:eastAsiaTheme="minorEastAsia"/>
                <w:bCs/>
                <w:lang w:eastAsia="zh-CN"/>
              </w:rPr>
              <w:t>@vivo: Ok to add the FFS.</w:t>
            </w:r>
          </w:p>
          <w:p w14:paraId="1F4B49D4" w14:textId="28C8BCBA" w:rsidR="00C44649" w:rsidRDefault="00C44649" w:rsidP="00C44649">
            <w:pPr>
              <w:rPr>
                <w:rFonts w:eastAsiaTheme="minorEastAsia"/>
                <w:bCs/>
                <w:lang w:eastAsia="zh-CN"/>
              </w:rPr>
            </w:pPr>
          </w:p>
          <w:p w14:paraId="37FCE2CB" w14:textId="75315B58" w:rsidR="00C44649" w:rsidRDefault="00C44649" w:rsidP="00C44649">
            <w:pPr>
              <w:rPr>
                <w:rFonts w:eastAsiaTheme="minorEastAsia"/>
                <w:bCs/>
                <w:lang w:eastAsia="zh-CN"/>
              </w:rPr>
            </w:pPr>
            <w:r>
              <w:rPr>
                <w:rFonts w:eastAsiaTheme="minorEastAsia"/>
                <w:bCs/>
                <w:lang w:eastAsia="zh-CN"/>
              </w:rPr>
              <w:t>@FGI: Your proposal is not quite clear. What do you refer to “same CIF for scheduled cells”?</w:t>
            </w:r>
          </w:p>
          <w:p w14:paraId="2BC037D5" w14:textId="77777777" w:rsidR="00C44649" w:rsidRDefault="00C44649" w:rsidP="00C44649">
            <w:pPr>
              <w:rPr>
                <w:rFonts w:eastAsiaTheme="minorEastAsia"/>
                <w:bCs/>
                <w:lang w:eastAsia="zh-CN"/>
              </w:rPr>
            </w:pPr>
          </w:p>
          <w:p w14:paraId="265C0224" w14:textId="77777777" w:rsidR="00C44649" w:rsidRDefault="00C44649" w:rsidP="00C44649">
            <w:pPr>
              <w:pStyle w:val="4"/>
              <w:widowControl/>
              <w:wordWrap/>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3-3:</w:t>
            </w:r>
          </w:p>
          <w:p w14:paraId="32CAD46E" w14:textId="77777777" w:rsidR="00C44649" w:rsidRDefault="00C44649" w:rsidP="00C44649">
            <w:pPr>
              <w:pStyle w:val="a"/>
              <w:numPr>
                <w:ilvl w:val="0"/>
                <w:numId w:val="17"/>
              </w:numPr>
              <w:wordWrap/>
              <w:rPr>
                <w:ins w:id="799" w:author="Haipeng HP1 Lei" w:date="2022-05-11T09:13:00Z"/>
                <w:rFonts w:eastAsia="KaiTi"/>
                <w:szCs w:val="20"/>
                <w:lang w:eastAsia="zh-CN"/>
              </w:rPr>
            </w:pPr>
            <w:r>
              <w:rPr>
                <w:lang w:eastAsia="en-US"/>
              </w:rPr>
              <w:t xml:space="preserve">For multi-cell scheduling, the co-scheduled cells are indicated by </w:t>
            </w:r>
            <w:del w:id="800" w:author="Haipeng HP1 Lei" w:date="2022-05-11T09:12:00Z">
              <w:r>
                <w:rPr>
                  <w:lang w:eastAsia="en-US"/>
                </w:rPr>
                <w:delText xml:space="preserve">carrier </w:delText>
              </w:r>
            </w:del>
            <w:ins w:id="801" w:author="Haipeng HP1 Lei" w:date="2022-05-11T09:12:00Z">
              <w:r>
                <w:rPr>
                  <w:lang w:eastAsia="en-US"/>
                </w:rPr>
                <w:t xml:space="preserve">an </w:t>
              </w:r>
            </w:ins>
            <w:r>
              <w:rPr>
                <w:lang w:eastAsia="en-US"/>
              </w:rPr>
              <w:t xml:space="preserve">indicator </w:t>
            </w:r>
            <w:ins w:id="802" w:author="Haipeng HP1 Lei" w:date="2022-05-11T09:13:00Z">
              <w:r>
                <w:rPr>
                  <w:lang w:eastAsia="en-US"/>
                </w:rPr>
                <w:t>in the DCI format 0_X/1_X.</w:t>
              </w:r>
            </w:ins>
            <w:del w:id="803" w:author="Haipeng HP1 Lei" w:date="2022-05-11T09:14:00Z">
              <w:r>
                <w:rPr>
                  <w:lang w:eastAsia="en-US"/>
                </w:rPr>
                <w:delText>pointing to one row of a table defining combinations of scheduled cells.</w:delText>
              </w:r>
            </w:del>
            <w:r>
              <w:rPr>
                <w:lang w:eastAsia="en-US"/>
              </w:rPr>
              <w:t xml:space="preserve"> </w:t>
            </w:r>
            <w:ins w:id="804" w:author="Haipeng HP1 Lei" w:date="2022-05-11T09:14:00Z">
              <w:r>
                <w:rPr>
                  <w:lang w:eastAsia="en-US"/>
                </w:rPr>
                <w:t>At least below t</w:t>
              </w:r>
            </w:ins>
            <w:ins w:id="805" w:author="Haipeng HP1 Lei" w:date="2022-05-11T09:13:00Z">
              <w:r>
                <w:rPr>
                  <w:lang w:eastAsia="en-US"/>
                </w:rPr>
                <w:t>wo options are considered:</w:t>
              </w:r>
            </w:ins>
          </w:p>
          <w:p w14:paraId="2A444007" w14:textId="77777777" w:rsidR="00C44649" w:rsidRDefault="00C44649" w:rsidP="00C44649">
            <w:pPr>
              <w:pStyle w:val="a"/>
              <w:numPr>
                <w:ilvl w:val="0"/>
                <w:numId w:val="18"/>
              </w:numPr>
              <w:wordWrap/>
              <w:rPr>
                <w:rFonts w:eastAsia="KaiTi"/>
                <w:szCs w:val="20"/>
                <w:lang w:eastAsia="zh-CN"/>
              </w:rPr>
            </w:pPr>
            <w:ins w:id="806" w:author="Haipeng HP1 Lei" w:date="2022-05-11T09:13:00Z">
              <w:r>
                <w:rPr>
                  <w:rFonts w:eastAsia="KaiTi"/>
                  <w:szCs w:val="20"/>
                  <w:lang w:eastAsia="zh-CN"/>
                </w:rPr>
                <w:t>Option 1: t</w:t>
              </w:r>
            </w:ins>
            <w:ins w:id="807" w:author="Haipeng HP1 Lei" w:date="2022-05-11T09:14:00Z">
              <w:r>
                <w:rPr>
                  <w:rFonts w:eastAsia="KaiTi"/>
                  <w:szCs w:val="20"/>
                  <w:lang w:eastAsia="zh-CN"/>
                </w:rPr>
                <w:t xml:space="preserve">he indicator </w:t>
              </w:r>
              <w:r>
                <w:rPr>
                  <w:lang w:eastAsia="en-US"/>
                </w:rPr>
                <w:t xml:space="preserve">points to one row of a table defining combinations of scheduled cells. </w:t>
              </w:r>
            </w:ins>
          </w:p>
          <w:p w14:paraId="17590BA3" w14:textId="77777777" w:rsidR="00C44649" w:rsidRDefault="00C44649" w:rsidP="00C44649">
            <w:pPr>
              <w:pStyle w:val="a"/>
              <w:numPr>
                <w:ilvl w:val="1"/>
                <w:numId w:val="18"/>
              </w:numPr>
              <w:wordWrap/>
              <w:rPr>
                <w:rFonts w:eastAsia="KaiTi"/>
                <w:szCs w:val="20"/>
                <w:lang w:eastAsia="zh-CN"/>
              </w:rPr>
            </w:pPr>
            <w:r>
              <w:rPr>
                <w:rFonts w:eastAsia="KaiTi"/>
                <w:szCs w:val="20"/>
                <w:lang w:eastAsia="zh-CN"/>
              </w:rPr>
              <w:t>The table is configured by RRC signaling.</w:t>
            </w:r>
          </w:p>
          <w:p w14:paraId="4E201D71" w14:textId="77777777" w:rsidR="00C44649" w:rsidRDefault="00C44649" w:rsidP="00C44649">
            <w:pPr>
              <w:pStyle w:val="a"/>
              <w:numPr>
                <w:ilvl w:val="1"/>
                <w:numId w:val="18"/>
              </w:numPr>
              <w:wordWrap/>
              <w:rPr>
                <w:rFonts w:eastAsia="KaiTi"/>
                <w:szCs w:val="20"/>
                <w:lang w:eastAsia="zh-CN"/>
              </w:rPr>
            </w:pPr>
            <w:ins w:id="808" w:author="Haipeng HP1 Lei" w:date="2022-05-11T09:12:00Z">
              <w:r>
                <w:rPr>
                  <w:lang w:val="en-US" w:eastAsia="en-US"/>
                </w:rPr>
                <w:t xml:space="preserve">FFS: </w:t>
              </w:r>
            </w:ins>
            <w:r>
              <w:rPr>
                <w:lang w:val="en-US" w:eastAsia="en-US"/>
              </w:rPr>
              <w:t>Separate tables can be configured for multi-cell PDSCH scheduling and multi-cell PUSCH scheduling.</w:t>
            </w:r>
          </w:p>
          <w:p w14:paraId="41165EDA" w14:textId="77777777" w:rsidR="00C44649" w:rsidRPr="00EC141B" w:rsidRDefault="00C44649" w:rsidP="00C44649">
            <w:pPr>
              <w:pStyle w:val="a"/>
              <w:numPr>
                <w:ilvl w:val="0"/>
                <w:numId w:val="18"/>
              </w:numPr>
              <w:wordWrap/>
              <w:rPr>
                <w:ins w:id="809" w:author="Haipeng HP1 Lei" w:date="2022-05-13T08:51:00Z"/>
                <w:rFonts w:eastAsia="KaiTi"/>
                <w:szCs w:val="20"/>
                <w:lang w:eastAsia="zh-CN"/>
                <w:rPrChange w:id="810" w:author="Haipeng HP1 Lei" w:date="2022-05-13T08:51:00Z">
                  <w:rPr>
                    <w:ins w:id="811" w:author="Haipeng HP1 Lei" w:date="2022-05-13T08:51:00Z"/>
                    <w:lang w:eastAsia="en-US"/>
                  </w:rPr>
                </w:rPrChange>
              </w:rPr>
            </w:pPr>
            <w:ins w:id="812" w:author="Haipeng HP1 Lei" w:date="2022-05-11T09:14:00Z">
              <w:r>
                <w:rPr>
                  <w:rFonts w:eastAsia="KaiTi"/>
                  <w:szCs w:val="20"/>
                  <w:lang w:eastAsia="zh-CN"/>
                </w:rPr>
                <w:lastRenderedPageBreak/>
                <w:t xml:space="preserve">Option 2: the indicator </w:t>
              </w:r>
            </w:ins>
            <w:ins w:id="813" w:author="Haipeng HP1 Lei" w:date="2022-05-11T09:15:00Z">
              <w:r>
                <w:rPr>
                  <w:lang w:eastAsia="en-US"/>
                </w:rPr>
                <w:t xml:space="preserve">is a bitmap corresponding to </w:t>
              </w:r>
            </w:ins>
            <w:ins w:id="814" w:author="Haipeng HP1 Lei" w:date="2022-05-12T17:57:00Z">
              <w:r>
                <w:rPr>
                  <w:color w:val="4472C4" w:themeColor="accent5"/>
                  <w:lang w:eastAsia="en-US"/>
                </w:rPr>
                <w:t xml:space="preserve">a set </w:t>
              </w:r>
            </w:ins>
            <w:ins w:id="815" w:author="Haipeng HP1 Lei" w:date="2022-05-13T08:51:00Z">
              <w:r>
                <w:rPr>
                  <w:color w:val="4472C4" w:themeColor="accent5"/>
                  <w:lang w:eastAsia="en-US"/>
                </w:rPr>
                <w:t xml:space="preserve">of </w:t>
              </w:r>
            </w:ins>
            <w:ins w:id="816" w:author="Haipeng HP1 Lei" w:date="2022-05-12T17:57:00Z">
              <w:r>
                <w:rPr>
                  <w:color w:val="4472C4" w:themeColor="accent5"/>
                  <w:lang w:eastAsia="en-US"/>
                </w:rPr>
                <w:t>configured cells that can be scheduled by the DCI 0_X/1_X</w:t>
              </w:r>
            </w:ins>
            <w:ins w:id="817" w:author="Haipeng HP1 Lei" w:date="2022-05-11T09:14:00Z">
              <w:r>
                <w:rPr>
                  <w:lang w:eastAsia="en-US"/>
                </w:rPr>
                <w:t xml:space="preserve"> </w:t>
              </w:r>
            </w:ins>
          </w:p>
          <w:p w14:paraId="1241B321" w14:textId="77777777" w:rsidR="00C44649" w:rsidRDefault="00C44649" w:rsidP="00C44649">
            <w:pPr>
              <w:pStyle w:val="a"/>
              <w:numPr>
                <w:ilvl w:val="1"/>
                <w:numId w:val="18"/>
              </w:numPr>
              <w:wordWrap/>
              <w:rPr>
                <w:ins w:id="818" w:author="Haipeng HP1 Lei" w:date="2022-05-13T08:51:00Z"/>
                <w:rFonts w:eastAsia="KaiTi"/>
                <w:szCs w:val="20"/>
                <w:lang w:eastAsia="zh-CN"/>
              </w:rPr>
            </w:pPr>
            <w:ins w:id="819" w:author="Haipeng HP1 Lei" w:date="2022-05-13T08:51:00Z">
              <w:r>
                <w:rPr>
                  <w:lang w:val="en-US" w:eastAsia="en-US"/>
                </w:rPr>
                <w:t xml:space="preserve">FFS: Separate </w:t>
              </w:r>
              <w:r>
                <w:rPr>
                  <w:rFonts w:eastAsiaTheme="minorEastAsia"/>
                  <w:bCs/>
                  <w:lang w:val="en-US" w:eastAsia="zh-CN"/>
                </w:rPr>
                <w:t>sets of configured cells</w:t>
              </w:r>
              <w:r>
                <w:rPr>
                  <w:lang w:val="en-US" w:eastAsia="en-US"/>
                </w:rPr>
                <w:t xml:space="preserve"> for multi-cell PDSCH scheduling and multi-cell PUSCH scheduling.</w:t>
              </w:r>
            </w:ins>
          </w:p>
          <w:p w14:paraId="7D81BBF9" w14:textId="77777777" w:rsidR="00C44649" w:rsidRDefault="00C44649">
            <w:pPr>
              <w:pStyle w:val="a"/>
              <w:numPr>
                <w:ilvl w:val="0"/>
                <w:numId w:val="0"/>
              </w:numPr>
              <w:wordWrap/>
              <w:ind w:left="720"/>
              <w:rPr>
                <w:ins w:id="820" w:author="Haipeng HP1 Lei" w:date="2022-05-11T09:15:00Z"/>
                <w:rFonts w:eastAsia="KaiTi"/>
                <w:szCs w:val="20"/>
                <w:lang w:eastAsia="zh-CN"/>
              </w:rPr>
              <w:pPrChange w:id="821" w:author="Haipeng HP1 Lei" w:date="2022-05-13T08:51:00Z">
                <w:pPr>
                  <w:pStyle w:val="a"/>
                  <w:numPr>
                    <w:numId w:val="18"/>
                  </w:numPr>
                  <w:wordWrap/>
                  <w:ind w:left="720"/>
                </w:pPr>
              </w:pPrChange>
            </w:pPr>
          </w:p>
          <w:p w14:paraId="7F53F783" w14:textId="77777777" w:rsidR="00C44649" w:rsidRDefault="00C44649" w:rsidP="00C44649">
            <w:pPr>
              <w:jc w:val="left"/>
              <w:rPr>
                <w:rFonts w:eastAsia="PMingLiU"/>
                <w:bCs/>
                <w:lang w:val="en-US" w:eastAsia="zh-TW"/>
              </w:rPr>
            </w:pPr>
          </w:p>
        </w:tc>
      </w:tr>
      <w:tr w:rsidR="001D1466" w:rsidRPr="00FD6561" w14:paraId="2E269695" w14:textId="77777777" w:rsidTr="00512FAC">
        <w:tc>
          <w:tcPr>
            <w:tcW w:w="2009" w:type="dxa"/>
          </w:tcPr>
          <w:p w14:paraId="3F0D87FB" w14:textId="63952F7C" w:rsidR="001D1466" w:rsidRPr="001D1466" w:rsidRDefault="001D1466" w:rsidP="00C44649">
            <w:pPr>
              <w:jc w:val="left"/>
              <w:rPr>
                <w:rFonts w:eastAsiaTheme="minorEastAsia"/>
                <w:bCs/>
                <w:lang w:eastAsia="zh-CN"/>
              </w:rPr>
            </w:pPr>
            <w:r>
              <w:rPr>
                <w:rFonts w:eastAsiaTheme="minorEastAsia"/>
                <w:bCs/>
                <w:lang w:eastAsia="zh-CN"/>
              </w:rPr>
              <w:lastRenderedPageBreak/>
              <w:t>FGI</w:t>
            </w:r>
          </w:p>
        </w:tc>
        <w:tc>
          <w:tcPr>
            <w:tcW w:w="7353" w:type="dxa"/>
          </w:tcPr>
          <w:p w14:paraId="736C91C9" w14:textId="77777777" w:rsidR="001D1466" w:rsidRDefault="001D1466" w:rsidP="00C44649">
            <w:pPr>
              <w:rPr>
                <w:rFonts w:eastAsia="PMingLiU"/>
                <w:bCs/>
                <w:lang w:eastAsia="zh-TW"/>
              </w:rPr>
            </w:pPr>
            <w:r>
              <w:rPr>
                <w:rFonts w:eastAsia="PMingLiU" w:hint="eastAsia"/>
                <w:bCs/>
                <w:lang w:eastAsia="zh-TW"/>
              </w:rPr>
              <w:t>@</w:t>
            </w:r>
            <w:r>
              <w:rPr>
                <w:rFonts w:eastAsia="PMingLiU"/>
                <w:bCs/>
                <w:lang w:eastAsia="zh-TW"/>
              </w:rPr>
              <w:t>Moderator</w:t>
            </w:r>
          </w:p>
          <w:p w14:paraId="7B969796" w14:textId="1A4EEF9D" w:rsidR="001D1466" w:rsidRDefault="001D1466" w:rsidP="00C44649">
            <w:pPr>
              <w:rPr>
                <w:rFonts w:eastAsia="PMingLiU"/>
                <w:bCs/>
                <w:lang w:eastAsia="zh-TW"/>
              </w:rPr>
            </w:pPr>
            <w:r>
              <w:rPr>
                <w:rFonts w:eastAsia="PMingLiU" w:hint="eastAsia"/>
                <w:bCs/>
                <w:lang w:eastAsia="zh-TW"/>
              </w:rPr>
              <w:t>T</w:t>
            </w:r>
            <w:r>
              <w:rPr>
                <w:rFonts w:eastAsia="PMingLiU"/>
                <w:bCs/>
                <w:lang w:eastAsia="zh-TW"/>
              </w:rPr>
              <w:t>hanks for the question for clarification. Please find our polished wording for our propsed option 3 as below:</w:t>
            </w:r>
          </w:p>
          <w:p w14:paraId="614B07F7" w14:textId="77777777" w:rsidR="001D1466" w:rsidRDefault="001D1466" w:rsidP="00C44649">
            <w:pPr>
              <w:rPr>
                <w:rFonts w:eastAsia="PMingLiU"/>
                <w:bCs/>
                <w:lang w:eastAsia="zh-TW"/>
              </w:rPr>
            </w:pPr>
          </w:p>
          <w:p w14:paraId="5F5DE1A2" w14:textId="77777777" w:rsidR="001D1466" w:rsidRPr="001D1466" w:rsidRDefault="001D1466" w:rsidP="001D1466">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05266CBF" w14:textId="2FA5E6AF" w:rsidR="001D1466" w:rsidRPr="001D1466" w:rsidRDefault="001D1466" w:rsidP="001D1466">
            <w:pPr>
              <w:rPr>
                <w:rFonts w:eastAsia="PMingLiU"/>
                <w:bCs/>
                <w:lang w:eastAsia="zh-TW"/>
              </w:rPr>
            </w:pPr>
            <w:r w:rsidRPr="001D1466">
              <w:rPr>
                <w:rFonts w:eastAsia="PMingLiU"/>
                <w:bCs/>
                <w:lang w:eastAsia="zh-TW"/>
              </w:rPr>
              <w:t>NOTE: The scheduled cells identified by CIF value configured via CrossCarrierSchedulingConfig.</w:t>
            </w:r>
          </w:p>
        </w:tc>
      </w:tr>
      <w:tr w:rsidR="00BB68BB" w:rsidRPr="001006A7" w14:paraId="0DF39CA4" w14:textId="77777777" w:rsidTr="00BB68BB">
        <w:tc>
          <w:tcPr>
            <w:tcW w:w="2009" w:type="dxa"/>
          </w:tcPr>
          <w:p w14:paraId="65CABB8A" w14:textId="77777777" w:rsidR="00BB68BB" w:rsidRDefault="00BB68BB" w:rsidP="00EA1EF7">
            <w:pPr>
              <w:rPr>
                <w:bCs/>
                <w:lang w:eastAsia="zh-CN"/>
              </w:rPr>
            </w:pPr>
            <w:r>
              <w:rPr>
                <w:rFonts w:hint="eastAsia"/>
                <w:bCs/>
              </w:rPr>
              <w:t>LG</w:t>
            </w:r>
          </w:p>
        </w:tc>
        <w:tc>
          <w:tcPr>
            <w:tcW w:w="7353" w:type="dxa"/>
          </w:tcPr>
          <w:p w14:paraId="2D8978FF" w14:textId="21622722" w:rsidR="00BB68BB" w:rsidRPr="001006A7" w:rsidRDefault="00BB68BB" w:rsidP="00EA1EF7">
            <w:pPr>
              <w:rPr>
                <w:rFonts w:eastAsia="Malgun Gothic"/>
                <w:bCs/>
              </w:rPr>
            </w:pPr>
            <w:r>
              <w:rPr>
                <w:rFonts w:eastAsia="Malgun Gothic"/>
                <w:bCs/>
              </w:rPr>
              <w:t>F</w:t>
            </w:r>
            <w:r>
              <w:rPr>
                <w:rFonts w:eastAsia="Malgun Gothic" w:hint="eastAsia"/>
                <w:bCs/>
              </w:rPr>
              <w:t xml:space="preserve">ine </w:t>
            </w:r>
            <w:r>
              <w:rPr>
                <w:rFonts w:eastAsia="Malgun Gothic"/>
                <w:bCs/>
              </w:rPr>
              <w:t>with the re-updated P3-3.</w:t>
            </w:r>
          </w:p>
        </w:tc>
      </w:tr>
      <w:tr w:rsidR="00B42EA0" w:rsidRPr="001006A7" w14:paraId="4F3F00B7" w14:textId="77777777" w:rsidTr="00BB68BB">
        <w:tc>
          <w:tcPr>
            <w:tcW w:w="2009" w:type="dxa"/>
          </w:tcPr>
          <w:p w14:paraId="4D299543" w14:textId="08FB57ED" w:rsidR="00B42EA0" w:rsidRDefault="00B42EA0" w:rsidP="00B42EA0">
            <w:pPr>
              <w:rPr>
                <w:bCs/>
              </w:rPr>
            </w:pPr>
            <w:r>
              <w:rPr>
                <w:rFonts w:eastAsiaTheme="minorEastAsia" w:hint="eastAsia"/>
                <w:bCs/>
                <w:lang w:eastAsia="zh-CN"/>
              </w:rPr>
              <w:t>M</w:t>
            </w:r>
            <w:r>
              <w:rPr>
                <w:rFonts w:eastAsiaTheme="minorEastAsia"/>
                <w:bCs/>
                <w:lang w:eastAsia="zh-CN"/>
              </w:rPr>
              <w:t>TK</w:t>
            </w:r>
          </w:p>
        </w:tc>
        <w:tc>
          <w:tcPr>
            <w:tcW w:w="7353" w:type="dxa"/>
          </w:tcPr>
          <w:p w14:paraId="4F501B95" w14:textId="2D68C430" w:rsidR="00B42EA0" w:rsidRDefault="00B42EA0" w:rsidP="00B42EA0">
            <w:pPr>
              <w:rPr>
                <w:rFonts w:eastAsia="Malgun Gothic"/>
                <w:bCs/>
              </w:rPr>
            </w:pPr>
            <w:r>
              <w:rPr>
                <w:rFonts w:eastAsia="PMingLiU" w:hint="eastAsia"/>
                <w:bCs/>
                <w:lang w:eastAsia="zh-TW"/>
              </w:rPr>
              <w:t>W</w:t>
            </w:r>
            <w:r>
              <w:rPr>
                <w:rFonts w:eastAsia="PMingLiU"/>
                <w:bCs/>
                <w:lang w:eastAsia="zh-TW"/>
              </w:rPr>
              <w:t xml:space="preserve">e are fine with </w:t>
            </w:r>
            <w:r w:rsidRPr="003129C1">
              <w:rPr>
                <w:rFonts w:eastAsia="PMingLiU"/>
                <w:b/>
                <w:lang w:eastAsia="zh-TW"/>
              </w:rPr>
              <w:t>(Updated) Proposal 3-3</w:t>
            </w:r>
            <w:r>
              <w:rPr>
                <w:rFonts w:eastAsia="PMingLiU"/>
                <w:bCs/>
                <w:lang w:eastAsia="zh-TW"/>
              </w:rPr>
              <w:t>.</w:t>
            </w:r>
          </w:p>
        </w:tc>
      </w:tr>
      <w:tr w:rsidR="00CC3A95" w:rsidRPr="001006A7" w14:paraId="2C8E58DB" w14:textId="77777777" w:rsidTr="00BB68BB">
        <w:tc>
          <w:tcPr>
            <w:tcW w:w="2009" w:type="dxa"/>
          </w:tcPr>
          <w:p w14:paraId="0E68EEF5" w14:textId="4FC7B591" w:rsidR="00CC3A95" w:rsidRDefault="00CC3A95" w:rsidP="00CC3A95">
            <w:pPr>
              <w:rPr>
                <w:rFonts w:eastAsiaTheme="minorEastAsia"/>
                <w:bCs/>
                <w:lang w:eastAsia="zh-CN"/>
              </w:rPr>
            </w:pPr>
            <w:r>
              <w:rPr>
                <w:rFonts w:eastAsiaTheme="minorEastAsia"/>
                <w:bCs/>
                <w:lang w:eastAsia="zh-CN"/>
              </w:rPr>
              <w:t>China Telecom</w:t>
            </w:r>
          </w:p>
        </w:tc>
        <w:tc>
          <w:tcPr>
            <w:tcW w:w="7353" w:type="dxa"/>
          </w:tcPr>
          <w:p w14:paraId="3B8D494D" w14:textId="77777777" w:rsidR="00CC3A95" w:rsidRDefault="00CC3A95" w:rsidP="00CC3A95">
            <w:pPr>
              <w:rPr>
                <w:lang w:eastAsia="en-US"/>
              </w:rPr>
            </w:pPr>
            <w:r>
              <w:rPr>
                <w:rFonts w:eastAsiaTheme="minorEastAsia"/>
                <w:bCs/>
                <w:lang w:eastAsia="zh-CN"/>
              </w:rPr>
              <w:t xml:space="preserve">We think the proposal proposes a dedicated explicit field to indicate </w:t>
            </w:r>
            <w:r>
              <w:rPr>
                <w:lang w:eastAsia="en-US"/>
              </w:rPr>
              <w:t>the co-scheduled cells in the DCI. For the DCI overhead saving, anoth</w:t>
            </w:r>
            <w:r w:rsidRPr="00ED31BE">
              <w:rPr>
                <w:rFonts w:eastAsiaTheme="minorEastAsia"/>
                <w:bCs/>
                <w:lang w:eastAsia="zh-CN"/>
              </w:rPr>
              <w:t xml:space="preserve">er option that does not require such an </w:t>
            </w:r>
            <w:r>
              <w:rPr>
                <w:rFonts w:eastAsiaTheme="minorEastAsia"/>
                <w:bCs/>
                <w:lang w:eastAsia="zh-CN"/>
              </w:rPr>
              <w:t xml:space="preserve">explicit field is also suggested to be further studied. As the example, when the bits of separate field(s) are set to a </w:t>
            </w:r>
            <w:r w:rsidRPr="00ED31BE">
              <w:rPr>
                <w:rFonts w:eastAsiaTheme="minorEastAsia"/>
                <w:bCs/>
                <w:lang w:eastAsia="zh-CN"/>
              </w:rPr>
              <w:t xml:space="preserve">specific value, it indicates the corresponding cell is not scheduled. Or the cell is scheduled or not is jointly encoded with other separate information (e.g. BWP, FDRA) of </w:t>
            </w:r>
            <w:r>
              <w:rPr>
                <w:rFonts w:eastAsiaTheme="minorEastAsia"/>
                <w:bCs/>
                <w:lang w:eastAsia="zh-CN"/>
              </w:rPr>
              <w:t>the</w:t>
            </w:r>
            <w:r w:rsidRPr="00ED31BE">
              <w:rPr>
                <w:rFonts w:eastAsiaTheme="minorEastAsia"/>
                <w:bCs/>
                <w:lang w:eastAsia="zh-CN"/>
              </w:rPr>
              <w:t xml:space="preserve"> cell as considered by some companies. Thus, we pro</w:t>
            </w:r>
            <w:r>
              <w:rPr>
                <w:rFonts w:eastAsia="KaiTi"/>
                <w:szCs w:val="20"/>
                <w:lang w:eastAsia="zh-CN"/>
              </w:rPr>
              <w:t>pose the following update of the proposal.</w:t>
            </w:r>
          </w:p>
          <w:p w14:paraId="3641EFB5" w14:textId="77777777" w:rsidR="00CC3A95" w:rsidRPr="00ED31BE" w:rsidRDefault="00CC3A95" w:rsidP="00CC3A95">
            <w:pPr>
              <w:pStyle w:val="a"/>
              <w:numPr>
                <w:ilvl w:val="0"/>
                <w:numId w:val="17"/>
              </w:numPr>
              <w:wordWrap/>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A95B957"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7CF3F620"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36361A51" w14:textId="77777777" w:rsidR="00CC3A95" w:rsidRPr="00ED31BE" w:rsidRDefault="00CC3A95" w:rsidP="00CC3A95">
            <w:pPr>
              <w:pStyle w:val="a"/>
              <w:numPr>
                <w:ilvl w:val="1"/>
                <w:numId w:val="18"/>
              </w:numPr>
              <w:wordWrap/>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549C7675" w14:textId="77777777" w:rsidR="00CC3A95" w:rsidRPr="00ED31BE" w:rsidRDefault="00CC3A95" w:rsidP="00CC3A95">
            <w:pPr>
              <w:pStyle w:val="a"/>
              <w:numPr>
                <w:ilvl w:val="0"/>
                <w:numId w:val="18"/>
              </w:numPr>
              <w:wordWrap/>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117948F6" w14:textId="77777777" w:rsidR="00CC3A95" w:rsidRPr="00421A78" w:rsidRDefault="00CC3A95" w:rsidP="00CC3A95">
            <w:pPr>
              <w:pStyle w:val="a"/>
              <w:numPr>
                <w:ilvl w:val="1"/>
                <w:numId w:val="18"/>
              </w:numPr>
              <w:wordWrap/>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74F0D2C4" w14:textId="77777777" w:rsidR="00CC3A95" w:rsidRPr="003F79CB" w:rsidRDefault="00CC3A95" w:rsidP="00CC3A95">
            <w:pPr>
              <w:pStyle w:val="a"/>
              <w:numPr>
                <w:ilvl w:val="0"/>
                <w:numId w:val="18"/>
              </w:numPr>
              <w:wordWrap/>
              <w:rPr>
                <w:rFonts w:eastAsia="KaiTi"/>
                <w:color w:val="7030A0"/>
                <w:szCs w:val="20"/>
                <w:lang w:eastAsia="zh-CN"/>
              </w:rPr>
            </w:pPr>
            <w:r w:rsidRPr="003F79CB">
              <w:rPr>
                <w:rFonts w:eastAsia="KaiTi" w:hint="eastAsia"/>
                <w:color w:val="7030A0"/>
                <w:szCs w:val="20"/>
                <w:lang w:eastAsia="zh-CN"/>
              </w:rPr>
              <w:t>O</w:t>
            </w:r>
            <w:r w:rsidRPr="003F79CB">
              <w:rPr>
                <w:rFonts w:eastAsia="KaiTi"/>
                <w:color w:val="7030A0"/>
                <w:szCs w:val="20"/>
                <w:lang w:eastAsia="zh-CN"/>
              </w:rPr>
              <w:t>p</w:t>
            </w:r>
            <w:r w:rsidRPr="003F79CB">
              <w:rPr>
                <w:rFonts w:eastAsia="KaiTi" w:hint="eastAsia"/>
                <w:color w:val="7030A0"/>
                <w:szCs w:val="20"/>
                <w:lang w:eastAsia="zh-CN"/>
              </w:rPr>
              <w:t>tion</w:t>
            </w:r>
            <w:r w:rsidRPr="003F79CB">
              <w:rPr>
                <w:rFonts w:eastAsia="KaiTi"/>
                <w:color w:val="7030A0"/>
                <w:szCs w:val="20"/>
                <w:lang w:eastAsia="zh-CN"/>
              </w:rPr>
              <w:t xml:space="preserve"> 3</w:t>
            </w:r>
            <w:r w:rsidRPr="003F79CB">
              <w:rPr>
                <w:rFonts w:eastAsia="KaiTi" w:hint="eastAsia"/>
                <w:color w:val="7030A0"/>
                <w:szCs w:val="20"/>
                <w:lang w:eastAsia="zh-CN"/>
              </w:rPr>
              <w:t>:</w:t>
            </w:r>
            <w:r w:rsidRPr="003F79CB">
              <w:rPr>
                <w:rFonts w:eastAsia="KaiTi"/>
                <w:color w:val="7030A0"/>
                <w:szCs w:val="20"/>
                <w:lang w:eastAsia="zh-CN"/>
              </w:rPr>
              <w:t xml:space="preserve"> Use specific value of a field(s) in the DCI to indicate the corresponding cell(s) are not scheduled.</w:t>
            </w:r>
          </w:p>
          <w:p w14:paraId="49797312" w14:textId="77777777" w:rsidR="00CC3A95" w:rsidRDefault="00CC3A95" w:rsidP="00CC3A95">
            <w:pPr>
              <w:rPr>
                <w:rFonts w:eastAsia="PMingLiU"/>
                <w:bCs/>
                <w:lang w:eastAsia="zh-TW"/>
              </w:rPr>
            </w:pPr>
          </w:p>
          <w:p w14:paraId="5340576C" w14:textId="77777777" w:rsidR="007038B3" w:rsidRPr="001D1466" w:rsidRDefault="007038B3" w:rsidP="007038B3">
            <w:pPr>
              <w:rPr>
                <w:rFonts w:eastAsia="PMingLiU"/>
                <w:bCs/>
                <w:lang w:eastAsia="zh-TW"/>
              </w:rPr>
            </w:pPr>
            <w:r w:rsidRPr="001D1466">
              <w:rPr>
                <w:rFonts w:eastAsia="PMingLiU"/>
                <w:b/>
                <w:lang w:eastAsia="zh-TW"/>
              </w:rPr>
              <w:t>Option 3</w:t>
            </w:r>
            <w:r w:rsidRPr="001D1466">
              <w:rPr>
                <w:rFonts w:eastAsia="PMingLiU"/>
                <w:bCs/>
                <w:lang w:eastAsia="zh-TW"/>
              </w:rPr>
              <w:t xml:space="preserve">: the indicator reuse at least the current CIF field and other field (e.g., FDRA)) of the scheduling DCI. </w:t>
            </w:r>
          </w:p>
          <w:p w14:paraId="6AA3E4D3" w14:textId="6666BAED" w:rsidR="007038B3" w:rsidRDefault="007038B3" w:rsidP="007038B3">
            <w:pPr>
              <w:rPr>
                <w:rFonts w:eastAsia="PMingLiU"/>
                <w:bCs/>
                <w:lang w:eastAsia="zh-TW"/>
              </w:rPr>
            </w:pPr>
            <w:r w:rsidRPr="001D1466">
              <w:rPr>
                <w:rFonts w:eastAsia="PMingLiU"/>
                <w:bCs/>
                <w:lang w:eastAsia="zh-TW"/>
              </w:rPr>
              <w:t>NOTE: The scheduled cells identified by CIF value configured via CrossCarrierSchedulingConfig.</w:t>
            </w:r>
          </w:p>
        </w:tc>
      </w:tr>
      <w:tr w:rsidR="00585F43" w:rsidRPr="001006A7" w14:paraId="3F484AD6" w14:textId="77777777" w:rsidTr="00BB68BB">
        <w:tc>
          <w:tcPr>
            <w:tcW w:w="2009" w:type="dxa"/>
          </w:tcPr>
          <w:p w14:paraId="035DE27F" w14:textId="48F7A54F" w:rsidR="00585F43" w:rsidRDefault="00585F43" w:rsidP="00CC3A95">
            <w:pPr>
              <w:rPr>
                <w:rFonts w:eastAsiaTheme="minorEastAsia"/>
                <w:bCs/>
                <w:lang w:eastAsia="zh-CN"/>
              </w:rPr>
            </w:pPr>
            <w:r>
              <w:rPr>
                <w:rFonts w:eastAsiaTheme="minorEastAsia"/>
                <w:bCs/>
                <w:lang w:eastAsia="zh-CN"/>
              </w:rPr>
              <w:t>Moderator4</w:t>
            </w:r>
          </w:p>
        </w:tc>
        <w:tc>
          <w:tcPr>
            <w:tcW w:w="7353" w:type="dxa"/>
          </w:tcPr>
          <w:p w14:paraId="32A93A28" w14:textId="77777777" w:rsidR="00585F43" w:rsidRDefault="00585F43" w:rsidP="00CC3A95">
            <w:pPr>
              <w:rPr>
                <w:rFonts w:eastAsiaTheme="minorEastAsia"/>
                <w:bCs/>
                <w:lang w:eastAsia="zh-CN"/>
              </w:rPr>
            </w:pPr>
            <w:r>
              <w:rPr>
                <w:rFonts w:eastAsiaTheme="minorEastAsia"/>
                <w:bCs/>
                <w:lang w:eastAsia="zh-CN"/>
              </w:rPr>
              <w:t>@China Telecom: @FGI: I think your proposals are similar. Can I merge them as below:</w:t>
            </w:r>
          </w:p>
          <w:p w14:paraId="4F5D1464" w14:textId="77777777" w:rsidR="00585F43" w:rsidRDefault="00585F43" w:rsidP="00CC3A95">
            <w:pPr>
              <w:rPr>
                <w:rFonts w:eastAsiaTheme="minorEastAsia"/>
                <w:bCs/>
                <w:lang w:eastAsia="zh-CN"/>
              </w:rPr>
            </w:pPr>
            <w:r w:rsidRPr="007038B3">
              <w:rPr>
                <w:rFonts w:eastAsiaTheme="minorEastAsia"/>
                <w:bCs/>
                <w:highlight w:val="yellow"/>
                <w:lang w:eastAsia="zh-CN"/>
              </w:rPr>
              <w:t xml:space="preserve">Option 3: </w:t>
            </w:r>
            <w:r w:rsidR="007038B3" w:rsidRPr="007038B3">
              <w:rPr>
                <w:rFonts w:eastAsiaTheme="minorEastAsia"/>
                <w:bCs/>
                <w:highlight w:val="yellow"/>
                <w:lang w:eastAsia="zh-CN"/>
              </w:rPr>
              <w:t>using existing CIF field or FDRA field to indicate whether one or more cells are scheduled or not</w:t>
            </w:r>
          </w:p>
          <w:p w14:paraId="0CD7B240" w14:textId="77777777" w:rsidR="007038B3" w:rsidRDefault="007038B3" w:rsidP="00CC3A95">
            <w:pPr>
              <w:rPr>
                <w:rFonts w:eastAsiaTheme="minorEastAsia"/>
                <w:bCs/>
                <w:lang w:eastAsia="zh-CN"/>
              </w:rPr>
            </w:pPr>
          </w:p>
          <w:p w14:paraId="49DDF001" w14:textId="77777777" w:rsidR="007038B3" w:rsidRDefault="007038B3" w:rsidP="007038B3">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43C6DE3B" w14:textId="40E42E79" w:rsidR="007038B3" w:rsidRDefault="007038B3" w:rsidP="00CC3A95">
            <w:pPr>
              <w:rPr>
                <w:rFonts w:eastAsiaTheme="minorEastAsia"/>
                <w:bCs/>
                <w:lang w:eastAsia="zh-CN"/>
              </w:rPr>
            </w:pPr>
          </w:p>
        </w:tc>
      </w:tr>
    </w:tbl>
    <w:p w14:paraId="41839B01" w14:textId="77777777" w:rsidR="007E26FD" w:rsidRPr="00BB68BB" w:rsidRDefault="007E26FD" w:rsidP="007E26FD">
      <w:pPr>
        <w:rPr>
          <w:lang w:eastAsia="en-US"/>
        </w:rPr>
      </w:pPr>
    </w:p>
    <w:p w14:paraId="70DE4682" w14:textId="77777777" w:rsidR="007E26FD" w:rsidRDefault="007E26FD" w:rsidP="007E26FD">
      <w:pPr>
        <w:rPr>
          <w:lang w:eastAsia="en-US"/>
        </w:rPr>
      </w:pPr>
    </w:p>
    <w:p w14:paraId="7D54AB6F" w14:textId="77777777" w:rsidR="00F26DB5" w:rsidRPr="007E26FD" w:rsidRDefault="00F26DB5">
      <w:pPr>
        <w:rPr>
          <w:lang w:eastAsia="en-US"/>
        </w:rPr>
      </w:pPr>
    </w:p>
    <w:p w14:paraId="71FB4774" w14:textId="77777777" w:rsidR="00585F43" w:rsidRDefault="00585F43" w:rsidP="00585F43">
      <w:pPr>
        <w:pStyle w:val="3"/>
        <w:tabs>
          <w:tab w:val="clear" w:pos="1080"/>
          <w:tab w:val="clear" w:pos="3150"/>
        </w:tabs>
        <w:rPr>
          <w:rFonts w:eastAsia="Times New Roman" w:cs="Arial"/>
          <w:bCs/>
          <w:iCs/>
          <w:color w:val="000000" w:themeColor="text1"/>
          <w:sz w:val="24"/>
          <w:szCs w:val="20"/>
          <w:lang w:eastAsia="zh-CN"/>
        </w:rPr>
      </w:pPr>
      <w:r>
        <w:rPr>
          <w:rFonts w:eastAsia="Times New Roman" w:cs="Arial"/>
          <w:bCs/>
          <w:iCs/>
          <w:color w:val="000000" w:themeColor="text1"/>
          <w:sz w:val="24"/>
          <w:szCs w:val="20"/>
          <w:lang w:eastAsia="zh-CN"/>
        </w:rPr>
        <w:lastRenderedPageBreak/>
        <w:t>3</w:t>
      </w:r>
      <w:r>
        <w:rPr>
          <w:rFonts w:eastAsia="Times New Roman" w:cs="Arial"/>
          <w:bCs/>
          <w:iCs/>
          <w:color w:val="000000" w:themeColor="text1"/>
          <w:sz w:val="24"/>
          <w:szCs w:val="20"/>
          <w:vertAlign w:val="superscript"/>
          <w:lang w:eastAsia="zh-CN"/>
        </w:rPr>
        <w:t>rd</w:t>
      </w:r>
      <w:r>
        <w:rPr>
          <w:rFonts w:eastAsia="Times New Roman" w:cs="Arial"/>
          <w:bCs/>
          <w:iCs/>
          <w:color w:val="000000" w:themeColor="text1"/>
          <w:sz w:val="24"/>
          <w:szCs w:val="20"/>
          <w:lang w:eastAsia="zh-CN"/>
        </w:rPr>
        <w:t xml:space="preserve"> round of discussions</w:t>
      </w:r>
    </w:p>
    <w:p w14:paraId="4FF12E3E" w14:textId="2734C76B" w:rsidR="00585F43" w:rsidRDefault="00585F43" w:rsidP="00585F43">
      <w:pPr>
        <w:rPr>
          <w:lang w:eastAsia="en-US"/>
        </w:rPr>
      </w:pPr>
    </w:p>
    <w:p w14:paraId="74710919"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407D1771" w14:textId="77777777" w:rsidR="007038B3" w:rsidRPr="00ED31BE" w:rsidRDefault="007038B3" w:rsidP="007038B3">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At least below two options are considered:</w:t>
      </w:r>
    </w:p>
    <w:p w14:paraId="19F92398"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5D73405" w14:textId="77777777" w:rsidR="007038B3" w:rsidRPr="00ED31BE" w:rsidRDefault="007038B3" w:rsidP="007038B3">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2BF36754" w14:textId="77777777" w:rsidR="007038B3" w:rsidRPr="00ED31BE" w:rsidRDefault="007038B3" w:rsidP="007038B3">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3CFCE3E" w14:textId="77777777" w:rsidR="007038B3" w:rsidRPr="00ED31BE" w:rsidRDefault="007038B3" w:rsidP="007038B3">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4627FA5D" w14:textId="77777777" w:rsidR="007038B3" w:rsidRPr="00421A78" w:rsidRDefault="007038B3" w:rsidP="007038B3">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26C99799" w14:textId="670D2F1D" w:rsidR="00585F43" w:rsidRPr="007038B3" w:rsidRDefault="007038B3" w:rsidP="00EA1EF7">
      <w:pPr>
        <w:pStyle w:val="a"/>
        <w:numPr>
          <w:ilvl w:val="0"/>
          <w:numId w:val="18"/>
        </w:numPr>
        <w:rPr>
          <w:ins w:id="822" w:author="Haipeng HP1 Lei" w:date="2022-05-13T19:56:00Z"/>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3" w:author="Haipeng HP1 Lei" w:date="2022-05-13T19:54:00Z">
        <w:r w:rsidRPr="007038B3">
          <w:rPr>
            <w:rFonts w:eastAsiaTheme="minorEastAsia"/>
            <w:bCs/>
            <w:lang w:eastAsia="zh-CN"/>
          </w:rPr>
          <w:t xml:space="preserve">using existing field </w:t>
        </w:r>
      </w:ins>
      <w:ins w:id="824"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25" w:author="Haipeng HP1 Lei" w:date="2022-05-13T19:54:00Z">
        <w:r w:rsidRPr="007038B3">
          <w:rPr>
            <w:rFonts w:eastAsiaTheme="minorEastAsia"/>
            <w:bCs/>
            <w:lang w:eastAsia="zh-CN"/>
          </w:rPr>
          <w:t>FDRA</w:t>
        </w:r>
      </w:ins>
      <w:ins w:id="826" w:author="Haipeng HP1 Lei" w:date="2022-05-13T19:55:00Z">
        <w:r>
          <w:rPr>
            <w:rFonts w:eastAsiaTheme="minorEastAsia"/>
            <w:bCs/>
            <w:lang w:eastAsia="zh-CN"/>
          </w:rPr>
          <w:t>)</w:t>
        </w:r>
      </w:ins>
      <w:ins w:id="827" w:author="Haipeng HP1 Lei" w:date="2022-05-13T19:54:00Z">
        <w:r w:rsidRPr="007038B3">
          <w:rPr>
            <w:rFonts w:eastAsiaTheme="minorEastAsia"/>
            <w:bCs/>
            <w:lang w:eastAsia="zh-CN"/>
          </w:rPr>
          <w:t xml:space="preserve"> to indicate whether one or more cells are scheduled or not</w:t>
        </w:r>
      </w:ins>
    </w:p>
    <w:p w14:paraId="7FD557BA" w14:textId="670C9BD5" w:rsidR="007038B3" w:rsidRDefault="007038B3" w:rsidP="00EA1EF7">
      <w:pPr>
        <w:pStyle w:val="a"/>
        <w:numPr>
          <w:ilvl w:val="0"/>
          <w:numId w:val="18"/>
        </w:numPr>
        <w:rPr>
          <w:lang w:eastAsia="en-US"/>
        </w:rPr>
      </w:pPr>
      <w:ins w:id="828" w:author="Haipeng HP1 Lei" w:date="2022-05-13T19:56:00Z">
        <w:r>
          <w:rPr>
            <w:rFonts w:eastAsia="KaiTi"/>
            <w:color w:val="7030A0"/>
            <w:szCs w:val="20"/>
            <w:lang w:eastAsia="zh-CN"/>
          </w:rPr>
          <w:t>Other options are not precluded.</w:t>
        </w:r>
      </w:ins>
    </w:p>
    <w:p w14:paraId="1EC98115" w14:textId="77777777" w:rsidR="00585F43" w:rsidRDefault="00585F43" w:rsidP="00585F43">
      <w:pPr>
        <w:rPr>
          <w:lang w:eastAsia="en-US"/>
        </w:rPr>
      </w:pPr>
    </w:p>
    <w:p w14:paraId="3369B475" w14:textId="77777777" w:rsidR="00585F43" w:rsidRDefault="00585F43" w:rsidP="00585F43">
      <w:pPr>
        <w:pStyle w:val="a"/>
        <w:numPr>
          <w:ilvl w:val="0"/>
          <w:numId w:val="0"/>
        </w:numPr>
        <w:ind w:left="360"/>
        <w:rPr>
          <w:lang w:eastAsia="en-US"/>
        </w:rPr>
      </w:pPr>
    </w:p>
    <w:p w14:paraId="793CBE53" w14:textId="77777777" w:rsidR="00585F43" w:rsidRDefault="00585F43" w:rsidP="00585F43">
      <w:pPr>
        <w:rPr>
          <w:lang w:eastAsia="zh-CN"/>
        </w:rPr>
      </w:pPr>
      <w:r>
        <w:rPr>
          <w:lang w:eastAsia="zh-CN"/>
        </w:rPr>
        <w:t>Companies are encouraged to provide comments in the table below.</w:t>
      </w:r>
    </w:p>
    <w:tbl>
      <w:tblPr>
        <w:tblStyle w:val="af1"/>
        <w:tblW w:w="5000" w:type="pct"/>
        <w:tblLook w:val="04A0" w:firstRow="1" w:lastRow="0" w:firstColumn="1" w:lastColumn="0" w:noHBand="0" w:noVBand="1"/>
      </w:tblPr>
      <w:tblGrid>
        <w:gridCol w:w="1414"/>
        <w:gridCol w:w="7948"/>
      </w:tblGrid>
      <w:tr w:rsidR="00DF37DA" w14:paraId="68F7357E" w14:textId="77777777" w:rsidTr="00DF37DA">
        <w:tc>
          <w:tcPr>
            <w:tcW w:w="755" w:type="pct"/>
            <w:tcBorders>
              <w:top w:val="single" w:sz="4" w:space="0" w:color="auto"/>
              <w:left w:val="single" w:sz="4" w:space="0" w:color="auto"/>
              <w:bottom w:val="single" w:sz="4" w:space="0" w:color="auto"/>
              <w:right w:val="single" w:sz="4" w:space="0" w:color="auto"/>
            </w:tcBorders>
          </w:tcPr>
          <w:p w14:paraId="2A5E5D7B" w14:textId="77777777" w:rsidR="00585F43" w:rsidRDefault="00585F43" w:rsidP="00EA1EF7">
            <w:pPr>
              <w:jc w:val="center"/>
              <w:rPr>
                <w:b/>
                <w:lang w:eastAsia="zh-CN"/>
              </w:rPr>
            </w:pPr>
            <w:r>
              <w:rPr>
                <w:b/>
                <w:lang w:eastAsia="zh-CN"/>
              </w:rPr>
              <w:t>Company</w:t>
            </w:r>
          </w:p>
        </w:tc>
        <w:tc>
          <w:tcPr>
            <w:tcW w:w="4245" w:type="pct"/>
            <w:tcBorders>
              <w:top w:val="single" w:sz="4" w:space="0" w:color="auto"/>
              <w:left w:val="single" w:sz="4" w:space="0" w:color="auto"/>
              <w:bottom w:val="single" w:sz="4" w:space="0" w:color="auto"/>
              <w:right w:val="single" w:sz="4" w:space="0" w:color="auto"/>
            </w:tcBorders>
          </w:tcPr>
          <w:p w14:paraId="0134FDBF" w14:textId="77777777" w:rsidR="00585F43" w:rsidRDefault="00585F43" w:rsidP="00EA1EF7">
            <w:pPr>
              <w:jc w:val="center"/>
              <w:rPr>
                <w:b/>
                <w:lang w:eastAsia="zh-CN"/>
              </w:rPr>
            </w:pPr>
            <w:r>
              <w:rPr>
                <w:b/>
                <w:lang w:eastAsia="zh-CN"/>
              </w:rPr>
              <w:t>Comment</w:t>
            </w:r>
          </w:p>
        </w:tc>
      </w:tr>
      <w:tr w:rsidR="00DF37DA" w:rsidRPr="00DF37DA" w14:paraId="264E39F9" w14:textId="77777777" w:rsidTr="00DF37DA">
        <w:tc>
          <w:tcPr>
            <w:tcW w:w="755" w:type="pct"/>
            <w:tcBorders>
              <w:top w:val="single" w:sz="4" w:space="0" w:color="auto"/>
              <w:left w:val="single" w:sz="4" w:space="0" w:color="auto"/>
              <w:bottom w:val="single" w:sz="4" w:space="0" w:color="auto"/>
              <w:right w:val="single" w:sz="4" w:space="0" w:color="auto"/>
            </w:tcBorders>
          </w:tcPr>
          <w:p w14:paraId="6ECC09F3" w14:textId="48988222" w:rsidR="00585F43" w:rsidRPr="00DF37DA" w:rsidRDefault="003F0310" w:rsidP="00DF37DA">
            <w:r w:rsidRPr="00DF37DA">
              <w:t>Apple</w:t>
            </w:r>
          </w:p>
        </w:tc>
        <w:tc>
          <w:tcPr>
            <w:tcW w:w="4245" w:type="pct"/>
            <w:tcBorders>
              <w:top w:val="single" w:sz="4" w:space="0" w:color="auto"/>
              <w:left w:val="single" w:sz="4" w:space="0" w:color="auto"/>
              <w:bottom w:val="single" w:sz="4" w:space="0" w:color="auto"/>
              <w:right w:val="single" w:sz="4" w:space="0" w:color="auto"/>
            </w:tcBorders>
          </w:tcPr>
          <w:p w14:paraId="39E1318E" w14:textId="77777777" w:rsidR="00585F43" w:rsidRPr="00DF37DA" w:rsidRDefault="003F0310" w:rsidP="00DF37DA">
            <w:r w:rsidRPr="00DF37DA">
              <w:t>OK</w:t>
            </w:r>
          </w:p>
          <w:p w14:paraId="24A69927" w14:textId="65F65175" w:rsidR="003F0310" w:rsidRPr="00DF37DA" w:rsidRDefault="003F0310" w:rsidP="00DF37DA">
            <w:r w:rsidRPr="00DF37DA">
              <w:t>Editorial: remove “two” in the main bullet.</w:t>
            </w:r>
          </w:p>
        </w:tc>
      </w:tr>
      <w:tr w:rsidR="00DF37DA" w:rsidRPr="00DF37DA" w14:paraId="1DF5AB5C" w14:textId="77777777" w:rsidTr="00DF37DA">
        <w:tc>
          <w:tcPr>
            <w:tcW w:w="755" w:type="pct"/>
            <w:tcBorders>
              <w:top w:val="single" w:sz="4" w:space="0" w:color="auto"/>
              <w:left w:val="single" w:sz="4" w:space="0" w:color="auto"/>
              <w:bottom w:val="single" w:sz="4" w:space="0" w:color="auto"/>
              <w:right w:val="single" w:sz="4" w:space="0" w:color="auto"/>
            </w:tcBorders>
          </w:tcPr>
          <w:p w14:paraId="2212BFE7" w14:textId="3F589D81" w:rsidR="00585F43" w:rsidRPr="00DF37DA" w:rsidRDefault="00521767" w:rsidP="00DF37DA">
            <w:r w:rsidRPr="00DF37DA">
              <w:rPr>
                <w:rFonts w:hint="eastAsia"/>
              </w:rPr>
              <w:t>S</w:t>
            </w:r>
            <w:r w:rsidRPr="00DF37DA">
              <w:t>preadtrum</w:t>
            </w:r>
          </w:p>
        </w:tc>
        <w:tc>
          <w:tcPr>
            <w:tcW w:w="4245" w:type="pct"/>
            <w:tcBorders>
              <w:top w:val="single" w:sz="4" w:space="0" w:color="auto"/>
              <w:left w:val="single" w:sz="4" w:space="0" w:color="auto"/>
              <w:bottom w:val="single" w:sz="4" w:space="0" w:color="auto"/>
              <w:right w:val="single" w:sz="4" w:space="0" w:color="auto"/>
            </w:tcBorders>
          </w:tcPr>
          <w:p w14:paraId="7F35491F" w14:textId="3545F612" w:rsidR="00585F43" w:rsidRPr="00DF37DA" w:rsidRDefault="00521767" w:rsidP="00DF37DA">
            <w:r w:rsidRPr="00DF37DA">
              <w:t>We prefer to add a</w:t>
            </w:r>
            <w:r w:rsidRPr="00E21EF8">
              <w:rPr>
                <w:color w:val="FF0000"/>
              </w:rPr>
              <w:t xml:space="preserve"> “FFS</w:t>
            </w:r>
            <w:r w:rsidR="00A15966" w:rsidRPr="00E21EF8">
              <w:rPr>
                <w:color w:val="FF0000"/>
              </w:rPr>
              <w:t xml:space="preserve"> the relationship with CCE indexes</w:t>
            </w:r>
            <w:r w:rsidR="00E21EF8" w:rsidRPr="00E21EF8">
              <w:rPr>
                <w:color w:val="FF0000"/>
              </w:rPr>
              <w:t xml:space="preserve"> of PDCCH candidates</w:t>
            </w:r>
            <w:r w:rsidRPr="00E21EF8">
              <w:rPr>
                <w:color w:val="FF0000"/>
              </w:rPr>
              <w:t>”</w:t>
            </w:r>
            <w:r w:rsidR="00DF37DA">
              <w:t xml:space="preserve"> as a bullet</w:t>
            </w:r>
            <w:r w:rsidR="00A15966" w:rsidRPr="00DF37DA">
              <w:t xml:space="preserve">. </w:t>
            </w:r>
          </w:p>
          <w:p w14:paraId="4458CE78" w14:textId="3AC1502C" w:rsidR="00A15966" w:rsidRPr="008C1DE5" w:rsidRDefault="00A15966" w:rsidP="00DF37DA">
            <w:pPr>
              <w:rPr>
                <w:rFonts w:eastAsia="Malgun Gothic"/>
              </w:rPr>
            </w:pPr>
            <w:r w:rsidRPr="00DF37DA">
              <w:t xml:space="preserve">In Rel-15, the CCE index of a PDCCH candidates depends on </w:t>
            </w:r>
            <w:r w:rsidR="00DF37DA" w:rsidRPr="00DF37DA">
              <w:object w:dxaOrig="320" w:dyaOrig="300" w14:anchorId="0625DCA2">
                <v:shape id="_x0000_i1029" type="#_x0000_t75" style="width:14.4pt;height:14.4pt" o:ole="">
                  <v:imagedata r:id="rId16" o:title=""/>
                </v:shape>
                <o:OLEObject Type="Embed" ProgID="Equation.3" ShapeID="_x0000_i1029" DrawAspect="Content" ObjectID="_1714226214" r:id="rId17"/>
              </w:object>
            </w:r>
            <w:r w:rsidR="00DF37DA" w:rsidRPr="00DF37DA">
              <w:t xml:space="preserve"> </w:t>
            </w:r>
            <w:r w:rsidRPr="00DF37DA">
              <w:t>if CCS is applied</w:t>
            </w:r>
            <w:r w:rsidR="00DF37DA" w:rsidRPr="00DF37DA">
              <w:t xml:space="preserve">, and </w:t>
            </w:r>
            <w:r w:rsidR="00DF37DA" w:rsidRPr="00DF37DA">
              <w:object w:dxaOrig="320" w:dyaOrig="300" w14:anchorId="1646A3AC">
                <v:shape id="_x0000_i1030" type="#_x0000_t75" style="width:14.4pt;height:14.4pt" o:ole="">
                  <v:imagedata r:id="rId16" o:title=""/>
                </v:shape>
                <o:OLEObject Type="Embed" ProgID="Equation.3" ShapeID="_x0000_i1030" DrawAspect="Content" ObjectID="_1714226215" r:id="rId18"/>
              </w:object>
            </w:r>
            <w:r w:rsidR="00DF37DA" w:rsidRPr="00DF37DA">
              <w:t>is also the carrier indicator field in the DCI to indicate which carrier is scheduled. However, if the new method is used for the indication of co-scheduled cells, how to decide the CCE indexes of PDCCH candidates, i.e. the parameter in the hash function</w:t>
            </w:r>
            <w:r w:rsidR="00DF37DA">
              <w:t>, need to be discussed.</w:t>
            </w:r>
            <w:r w:rsidR="008C1DE5">
              <w:t xml:space="preserve"> </w:t>
            </w:r>
            <w:r w:rsidR="008C1DE5">
              <w:rPr>
                <w:rFonts w:ascii="微软雅黑" w:eastAsia="微软雅黑" w:hAnsi="微软雅黑" w:cs="微软雅黑"/>
                <w:lang w:eastAsia="zh-CN"/>
              </w:rPr>
              <w:t xml:space="preserve">We prefer different </w:t>
            </w:r>
            <w:r w:rsidR="008C1DE5" w:rsidRPr="00ED31BE">
              <w:rPr>
                <w:color w:val="000000" w:themeColor="text1"/>
                <w:lang w:eastAsia="en-US"/>
              </w:rPr>
              <w:t>combinations of scheduled cells</w:t>
            </w:r>
            <w:r w:rsidR="008C1DE5">
              <w:rPr>
                <w:color w:val="000000" w:themeColor="text1"/>
                <w:lang w:eastAsia="en-US"/>
              </w:rPr>
              <w:t xml:space="preserve"> share the same CCE indexes, i.e. there is no different value in the hash function to differ the co-scheduled cell combinations.</w:t>
            </w:r>
          </w:p>
        </w:tc>
      </w:tr>
      <w:tr w:rsidR="004915AC" w14:paraId="5718FC90" w14:textId="77777777" w:rsidTr="00DF37DA">
        <w:tc>
          <w:tcPr>
            <w:tcW w:w="755" w:type="pct"/>
            <w:tcBorders>
              <w:top w:val="single" w:sz="4" w:space="0" w:color="auto"/>
              <w:left w:val="single" w:sz="4" w:space="0" w:color="auto"/>
              <w:bottom w:val="single" w:sz="4" w:space="0" w:color="auto"/>
              <w:right w:val="single" w:sz="4" w:space="0" w:color="auto"/>
            </w:tcBorders>
          </w:tcPr>
          <w:p w14:paraId="74BBB31F" w14:textId="3AAFE50E" w:rsidR="004915AC" w:rsidRDefault="004915AC" w:rsidP="004915AC">
            <w:pPr>
              <w:rPr>
                <w:bCs/>
                <w:lang w:eastAsia="zh-CN"/>
              </w:rPr>
            </w:pPr>
            <w:r>
              <w:rPr>
                <w:rFonts w:eastAsia="MS Mincho" w:hint="eastAsia"/>
                <w:bCs/>
                <w:lang w:eastAsia="ja-JP"/>
              </w:rPr>
              <w:t>Q</w:t>
            </w:r>
            <w:r>
              <w:rPr>
                <w:rFonts w:eastAsia="MS Mincho"/>
                <w:bCs/>
                <w:lang w:eastAsia="ja-JP"/>
              </w:rPr>
              <w:t>ualcomm</w:t>
            </w:r>
          </w:p>
        </w:tc>
        <w:tc>
          <w:tcPr>
            <w:tcW w:w="4245" w:type="pct"/>
            <w:tcBorders>
              <w:top w:val="single" w:sz="4" w:space="0" w:color="auto"/>
              <w:left w:val="single" w:sz="4" w:space="0" w:color="auto"/>
              <w:bottom w:val="single" w:sz="4" w:space="0" w:color="auto"/>
              <w:right w:val="single" w:sz="4" w:space="0" w:color="auto"/>
            </w:tcBorders>
          </w:tcPr>
          <w:p w14:paraId="08F31E62" w14:textId="77777777" w:rsidR="004915AC" w:rsidRDefault="004915AC" w:rsidP="004915AC">
            <w:pPr>
              <w:rPr>
                <w:rFonts w:eastAsia="MS Mincho"/>
                <w:bCs/>
                <w:lang w:eastAsia="ja-JP"/>
              </w:rPr>
            </w:pPr>
            <w:r>
              <w:rPr>
                <w:rFonts w:eastAsia="MS Mincho" w:hint="eastAsia"/>
                <w:bCs/>
                <w:lang w:eastAsia="ja-JP"/>
              </w:rPr>
              <w:t>W</w:t>
            </w:r>
            <w:r>
              <w:rPr>
                <w:rFonts w:eastAsia="MS Mincho"/>
                <w:bCs/>
                <w:lang w:eastAsia="ja-JP"/>
              </w:rPr>
              <w:t>e think Option 3 is one way of Option 1. It is not clear why it is an isolated Option.</w:t>
            </w:r>
          </w:p>
          <w:p w14:paraId="549762FB" w14:textId="1FC9BF2E" w:rsidR="004915AC" w:rsidRDefault="004915AC" w:rsidP="004915AC">
            <w:pPr>
              <w:rPr>
                <w:rFonts w:eastAsia="MS Mincho"/>
                <w:bCs/>
                <w:lang w:eastAsia="ja-JP"/>
              </w:rPr>
            </w:pPr>
            <w:r>
              <w:rPr>
                <w:rFonts w:eastAsia="MS Mincho" w:hint="eastAsia"/>
                <w:bCs/>
                <w:lang w:eastAsia="ja-JP"/>
              </w:rPr>
              <w:t>O</w:t>
            </w:r>
            <w:r>
              <w:rPr>
                <w:rFonts w:eastAsia="MS Mincho"/>
                <w:bCs/>
                <w:lang w:eastAsia="ja-JP"/>
              </w:rPr>
              <w:t>n Option 1, suggest to change as “one row of a table defining combinations of scheduled cell</w:t>
            </w:r>
            <w:r w:rsidRPr="00CF6F58">
              <w:rPr>
                <w:rFonts w:eastAsia="MS Mincho"/>
                <w:bCs/>
                <w:color w:val="0000FF"/>
                <w:lang w:eastAsia="ja-JP"/>
              </w:rPr>
              <w:t>(</w:t>
            </w:r>
            <w:r>
              <w:rPr>
                <w:rFonts w:eastAsia="MS Mincho"/>
                <w:bCs/>
                <w:lang w:eastAsia="ja-JP"/>
              </w:rPr>
              <w:t>s</w:t>
            </w:r>
            <w:r w:rsidRPr="00CF6F58">
              <w:rPr>
                <w:rFonts w:eastAsia="MS Mincho"/>
                <w:bCs/>
                <w:color w:val="0000FF"/>
                <w:lang w:eastAsia="ja-JP"/>
              </w:rPr>
              <w:t>)</w:t>
            </w:r>
            <w:r>
              <w:rPr>
                <w:rFonts w:eastAsia="MS Mincho"/>
                <w:bCs/>
                <w:lang w:eastAsia="ja-JP"/>
              </w:rPr>
              <w:t>”</w:t>
            </w:r>
          </w:p>
          <w:p w14:paraId="19B81C4F" w14:textId="77777777" w:rsidR="00100446" w:rsidRDefault="00100446" w:rsidP="004915AC">
            <w:pPr>
              <w:rPr>
                <w:rFonts w:eastAsia="MS Mincho"/>
                <w:bCs/>
                <w:lang w:eastAsia="ja-JP"/>
              </w:rPr>
            </w:pPr>
          </w:p>
          <w:p w14:paraId="68D74E86" w14:textId="24363C70" w:rsidR="000E12EE" w:rsidRDefault="000E12EE" w:rsidP="001D3823">
            <w:pPr>
              <w:wordWrap/>
              <w:ind w:left="100" w:hangingChars="50" w:hanging="100"/>
            </w:pPr>
            <w:r>
              <w:rPr>
                <w:rFonts w:eastAsia="MS Mincho" w:hint="eastAsia"/>
                <w:bCs/>
                <w:lang w:eastAsia="ja-JP"/>
              </w:rPr>
              <w:t>W</w:t>
            </w:r>
            <w:r>
              <w:rPr>
                <w:rFonts w:eastAsia="MS Mincho"/>
                <w:bCs/>
                <w:lang w:eastAsia="ja-JP"/>
              </w:rPr>
              <w:t>e agree with Spread</w:t>
            </w:r>
            <w:r w:rsidR="00100446">
              <w:rPr>
                <w:rFonts w:eastAsia="MS Mincho"/>
                <w:bCs/>
                <w:lang w:eastAsia="ja-JP"/>
              </w:rPr>
              <w:t>trum:</w:t>
            </w:r>
            <w:r w:rsidR="001D3823">
              <w:rPr>
                <w:rFonts w:eastAsia="MS Mincho"/>
                <w:bCs/>
                <w:lang w:eastAsia="ja-JP"/>
              </w:rPr>
              <w:t xml:space="preserve"> </w:t>
            </w:r>
            <w:r w:rsidRPr="00E21EF8">
              <w:rPr>
                <w:color w:val="FF0000"/>
              </w:rPr>
              <w:t>“FFS the relationship with CCE indexes of PDCCH candidates”</w:t>
            </w:r>
            <w:r>
              <w:t xml:space="preserve"> </w:t>
            </w:r>
            <w:r w:rsidR="00100446">
              <w:t xml:space="preserve">can be added. Our preference </w:t>
            </w:r>
            <w:r w:rsidR="00AB39EF">
              <w:t xml:space="preserve">is opposite from Spreadtrum’s – </w:t>
            </w:r>
            <w:r w:rsidR="00AB39EF" w:rsidRPr="00F070B1">
              <w:rPr>
                <w:u w:val="single"/>
              </w:rPr>
              <w:t>a UE shall be able to know which set of CCEs</w:t>
            </w:r>
            <w:r w:rsidR="001D3823">
              <w:rPr>
                <w:u w:val="single"/>
              </w:rPr>
              <w:t xml:space="preserve"> or PDCCH candidates</w:t>
            </w:r>
            <w:r w:rsidR="00AB39EF" w:rsidRPr="00F070B1">
              <w:rPr>
                <w:u w:val="single"/>
              </w:rPr>
              <w:t xml:space="preserve"> </w:t>
            </w:r>
            <w:r w:rsidR="00F070B1" w:rsidRPr="00F070B1">
              <w:rPr>
                <w:u w:val="single"/>
              </w:rPr>
              <w:t>has to be</w:t>
            </w:r>
            <w:r w:rsidR="00CF7C0F">
              <w:rPr>
                <w:u w:val="single"/>
              </w:rPr>
              <w:t xml:space="preserve"> processed</w:t>
            </w:r>
            <w:r w:rsidR="00F070B1" w:rsidRPr="00F070B1">
              <w:rPr>
                <w:u w:val="single"/>
              </w:rPr>
              <w:t xml:space="preserve"> </w:t>
            </w:r>
            <w:r w:rsidR="00CF7C0F">
              <w:rPr>
                <w:u w:val="single"/>
              </w:rPr>
              <w:t>for a</w:t>
            </w:r>
            <w:r w:rsidR="005E6D4B">
              <w:rPr>
                <w:u w:val="single"/>
              </w:rPr>
              <w:t xml:space="preserve"> particular cell or for a</w:t>
            </w:r>
            <w:r w:rsidR="00F070B1" w:rsidRPr="00F070B1">
              <w:rPr>
                <w:u w:val="single"/>
              </w:rPr>
              <w:t xml:space="preserve"> </w:t>
            </w:r>
            <w:r w:rsidR="005E6D4B">
              <w:rPr>
                <w:u w:val="single"/>
              </w:rPr>
              <w:t xml:space="preserve">particular </w:t>
            </w:r>
            <w:r w:rsidR="00F070B1" w:rsidRPr="00F070B1">
              <w:rPr>
                <w:u w:val="single"/>
              </w:rPr>
              <w:t>set of cells</w:t>
            </w:r>
            <w:r w:rsidR="00F070B1">
              <w:t xml:space="preserve">. This </w:t>
            </w:r>
            <w:r w:rsidR="00932EA7">
              <w:t xml:space="preserve">allows a UE to </w:t>
            </w:r>
            <w:r w:rsidR="00C3220C">
              <w:t xml:space="preserve">make some prioritization </w:t>
            </w:r>
            <w:r w:rsidR="0093384F">
              <w:t>for PDCCH</w:t>
            </w:r>
            <w:r w:rsidR="00C3220C">
              <w:t xml:space="preserve"> in its internal process</w:t>
            </w:r>
            <w:r w:rsidR="0093384F">
              <w:t xml:space="preserve"> taking into account which candidates are for which cells. This is currently possible in legacy cross-carrier scheduling</w:t>
            </w:r>
            <w:r w:rsidR="00A55033">
              <w:t xml:space="preserve"> and should be available for multi-cell scheduling</w:t>
            </w:r>
            <w:r w:rsidR="00932EA7">
              <w:t xml:space="preserve">. </w:t>
            </w:r>
          </w:p>
          <w:p w14:paraId="5FD3B022" w14:textId="3A8704FE" w:rsidR="00100446" w:rsidRPr="000E12EE" w:rsidRDefault="00100446" w:rsidP="00100446">
            <w:pPr>
              <w:wordWrap/>
              <w:ind w:left="100" w:hangingChars="50" w:hanging="100"/>
              <w:jc w:val="left"/>
              <w:rPr>
                <w:rFonts w:eastAsia="MS Mincho"/>
                <w:bCs/>
                <w:lang w:eastAsia="ja-JP"/>
              </w:rPr>
            </w:pPr>
          </w:p>
        </w:tc>
      </w:tr>
      <w:tr w:rsidR="004915AC" w14:paraId="3DB13602" w14:textId="77777777" w:rsidTr="00DF37DA">
        <w:tc>
          <w:tcPr>
            <w:tcW w:w="755" w:type="pct"/>
            <w:tcBorders>
              <w:top w:val="single" w:sz="4" w:space="0" w:color="auto"/>
              <w:left w:val="single" w:sz="4" w:space="0" w:color="auto"/>
              <w:bottom w:val="single" w:sz="4" w:space="0" w:color="auto"/>
              <w:right w:val="single" w:sz="4" w:space="0" w:color="auto"/>
            </w:tcBorders>
          </w:tcPr>
          <w:p w14:paraId="749E15F2" w14:textId="074B0D7A" w:rsidR="004915AC" w:rsidRDefault="00596D98" w:rsidP="004915AC">
            <w:pPr>
              <w:rPr>
                <w:rFonts w:eastAsia="MS Mincho"/>
                <w:bCs/>
                <w:lang w:eastAsia="ja-JP"/>
              </w:rPr>
            </w:pPr>
            <w:r w:rsidRPr="00596D98">
              <w:rPr>
                <w:rFonts w:eastAsia="MS Mincho" w:hint="eastAsia"/>
                <w:bCs/>
                <w:lang w:eastAsia="ja-JP"/>
              </w:rPr>
              <w:t>FGI</w:t>
            </w:r>
          </w:p>
        </w:tc>
        <w:tc>
          <w:tcPr>
            <w:tcW w:w="4245" w:type="pct"/>
            <w:tcBorders>
              <w:top w:val="single" w:sz="4" w:space="0" w:color="auto"/>
              <w:left w:val="single" w:sz="4" w:space="0" w:color="auto"/>
              <w:bottom w:val="single" w:sz="4" w:space="0" w:color="auto"/>
              <w:right w:val="single" w:sz="4" w:space="0" w:color="auto"/>
            </w:tcBorders>
          </w:tcPr>
          <w:p w14:paraId="6FBCEBDB" w14:textId="12165272" w:rsidR="004915AC" w:rsidRDefault="00596D98" w:rsidP="004915AC">
            <w:pPr>
              <w:rPr>
                <w:rFonts w:eastAsia="MS Mincho"/>
                <w:bCs/>
                <w:lang w:eastAsia="ja-JP"/>
              </w:rPr>
            </w:pPr>
            <w:r w:rsidRPr="00596D98">
              <w:rPr>
                <w:rFonts w:eastAsia="MS Mincho" w:hint="eastAsia"/>
                <w:bCs/>
                <w:lang w:eastAsia="ja-JP"/>
              </w:rPr>
              <w:t>We</w:t>
            </w:r>
            <w:r w:rsidRPr="00596D98">
              <w:rPr>
                <w:rFonts w:eastAsia="MS Mincho"/>
                <w:bCs/>
                <w:lang w:eastAsia="ja-JP"/>
              </w:rPr>
              <w:t xml:space="preserve"> are fine with current proposals</w:t>
            </w:r>
          </w:p>
        </w:tc>
      </w:tr>
      <w:tr w:rsidR="004915AC" w14:paraId="2298DF7F" w14:textId="77777777" w:rsidTr="00DF37DA">
        <w:tc>
          <w:tcPr>
            <w:tcW w:w="755" w:type="pct"/>
          </w:tcPr>
          <w:p w14:paraId="5271B188" w14:textId="60861441" w:rsidR="004915AC" w:rsidRDefault="00C11C50" w:rsidP="004915AC">
            <w:pPr>
              <w:jc w:val="left"/>
              <w:rPr>
                <w:rFonts w:eastAsia="MS Mincho"/>
                <w:bCs/>
                <w:lang w:eastAsia="ja-JP"/>
              </w:rPr>
            </w:pPr>
            <w:r>
              <w:rPr>
                <w:rFonts w:eastAsia="MS Mincho"/>
                <w:bCs/>
                <w:lang w:eastAsia="ja-JP"/>
              </w:rPr>
              <w:t>Moderator</w:t>
            </w:r>
          </w:p>
        </w:tc>
        <w:tc>
          <w:tcPr>
            <w:tcW w:w="4245" w:type="pct"/>
          </w:tcPr>
          <w:p w14:paraId="45671101" w14:textId="36FB0C14" w:rsidR="004915AC" w:rsidRDefault="00C11C50" w:rsidP="004915AC">
            <w:pPr>
              <w:jc w:val="left"/>
              <w:rPr>
                <w:rFonts w:eastAsia="MS Mincho"/>
                <w:bCs/>
                <w:lang w:eastAsia="ja-JP"/>
              </w:rPr>
            </w:pPr>
            <w:r>
              <w:rPr>
                <w:rFonts w:eastAsia="MS Mincho"/>
                <w:bCs/>
                <w:lang w:eastAsia="ja-JP"/>
              </w:rPr>
              <w:t xml:space="preserve">@Qualcomm: In option 3, </w:t>
            </w:r>
            <w:r w:rsidR="0063527D">
              <w:rPr>
                <w:rFonts w:eastAsia="MS Mincho"/>
                <w:bCs/>
                <w:lang w:eastAsia="ja-JP"/>
              </w:rPr>
              <w:t xml:space="preserve">existing CIF is reused and </w:t>
            </w:r>
            <w:r>
              <w:rPr>
                <w:rFonts w:eastAsia="MS Mincho"/>
                <w:bCs/>
                <w:lang w:eastAsia="ja-JP"/>
              </w:rPr>
              <w:t xml:space="preserve">there is </w:t>
            </w:r>
            <w:r w:rsidR="0063527D">
              <w:rPr>
                <w:rFonts w:eastAsia="MS Mincho"/>
                <w:bCs/>
                <w:lang w:eastAsia="ja-JP"/>
              </w:rPr>
              <w:t>no RRC configured scheduled cell combination. So Option 3 is separate.</w:t>
            </w:r>
          </w:p>
          <w:p w14:paraId="580B2DB0" w14:textId="77777777" w:rsidR="0063527D" w:rsidRDefault="0063527D" w:rsidP="004915AC">
            <w:pPr>
              <w:jc w:val="left"/>
              <w:rPr>
                <w:rFonts w:eastAsia="MS Mincho"/>
                <w:bCs/>
                <w:lang w:eastAsia="ja-JP"/>
              </w:rPr>
            </w:pPr>
          </w:p>
          <w:p w14:paraId="3DC03AE6" w14:textId="354FAA40" w:rsidR="0063527D" w:rsidRDefault="0063527D" w:rsidP="004915AC">
            <w:pPr>
              <w:jc w:val="left"/>
              <w:rPr>
                <w:rFonts w:eastAsia="MS Mincho"/>
                <w:bCs/>
                <w:lang w:eastAsia="ja-JP"/>
              </w:rPr>
            </w:pPr>
            <w:r>
              <w:rPr>
                <w:rFonts w:eastAsia="MS Mincho"/>
                <w:bCs/>
                <w:lang w:eastAsia="ja-JP"/>
              </w:rPr>
              <w:t>@Spreadtrum: In current proposal, we don’t use “CIF” or “carrier indicator “ in the main bullet is to avoid confusion with existing CIF or n_CI. CCE determination is anyways necessary on how to interpret n_CI. I prefer discussing n_CI in next step. The current proposal can be focused ooh wo to indicate scheduled cells.</w:t>
            </w:r>
          </w:p>
          <w:p w14:paraId="6EB4A132" w14:textId="3FE48B49" w:rsidR="0063527D" w:rsidRDefault="0063527D" w:rsidP="004915AC">
            <w:pPr>
              <w:jc w:val="left"/>
              <w:rPr>
                <w:rFonts w:eastAsia="MS Mincho"/>
                <w:bCs/>
                <w:lang w:eastAsia="ja-JP"/>
              </w:rPr>
            </w:pPr>
          </w:p>
        </w:tc>
      </w:tr>
      <w:tr w:rsidR="00BC1A94" w14:paraId="416772E6" w14:textId="77777777" w:rsidTr="00DF37DA">
        <w:tc>
          <w:tcPr>
            <w:tcW w:w="755" w:type="pct"/>
          </w:tcPr>
          <w:p w14:paraId="5DC2C701" w14:textId="3E724F65" w:rsidR="00BC1A94" w:rsidRDefault="00BC1A94" w:rsidP="00BC1A94">
            <w:pPr>
              <w:jc w:val="left"/>
              <w:rPr>
                <w:bCs/>
                <w:lang w:eastAsia="zh-CN"/>
              </w:rPr>
            </w:pPr>
            <w:r>
              <w:rPr>
                <w:rFonts w:eastAsiaTheme="minorEastAsia" w:hint="eastAsia"/>
                <w:bCs/>
                <w:lang w:eastAsia="zh-CN"/>
              </w:rPr>
              <w:t>v</w:t>
            </w:r>
            <w:r>
              <w:rPr>
                <w:rFonts w:eastAsiaTheme="minorEastAsia"/>
                <w:bCs/>
                <w:lang w:eastAsia="zh-CN"/>
              </w:rPr>
              <w:t>ivo</w:t>
            </w:r>
          </w:p>
        </w:tc>
        <w:tc>
          <w:tcPr>
            <w:tcW w:w="4245" w:type="pct"/>
          </w:tcPr>
          <w:p w14:paraId="1459503A" w14:textId="425C9F32" w:rsidR="00BC1A94" w:rsidRDefault="00BC1A94" w:rsidP="00BC1A94">
            <w:pPr>
              <w:jc w:val="left"/>
              <w:rPr>
                <w:bCs/>
                <w:lang w:eastAsia="zh-CN"/>
              </w:rPr>
            </w:pPr>
            <w:r>
              <w:rPr>
                <w:rFonts w:eastAsiaTheme="minorEastAsia" w:hint="eastAsia"/>
                <w:bCs/>
                <w:lang w:eastAsia="zh-CN"/>
              </w:rPr>
              <w:t>O</w:t>
            </w:r>
            <w:r>
              <w:rPr>
                <w:rFonts w:eastAsiaTheme="minorEastAsia"/>
                <w:bCs/>
                <w:lang w:eastAsia="zh-CN"/>
              </w:rPr>
              <w:t>K</w:t>
            </w:r>
          </w:p>
        </w:tc>
      </w:tr>
      <w:tr w:rsidR="007065D7" w14:paraId="4714FDE0" w14:textId="77777777" w:rsidTr="00DF37DA">
        <w:tc>
          <w:tcPr>
            <w:tcW w:w="755" w:type="pct"/>
          </w:tcPr>
          <w:p w14:paraId="38AFB361" w14:textId="46E1814B" w:rsidR="007065D7" w:rsidRDefault="007065D7" w:rsidP="007065D7">
            <w:pPr>
              <w:jc w:val="left"/>
              <w:rPr>
                <w:bCs/>
                <w:lang w:eastAsia="zh-CN"/>
              </w:rPr>
            </w:pPr>
            <w:r>
              <w:rPr>
                <w:bCs/>
                <w:lang w:eastAsia="zh-CN"/>
              </w:rPr>
              <w:lastRenderedPageBreak/>
              <w:t>Intel</w:t>
            </w:r>
          </w:p>
        </w:tc>
        <w:tc>
          <w:tcPr>
            <w:tcW w:w="4245" w:type="pct"/>
          </w:tcPr>
          <w:p w14:paraId="542A0026" w14:textId="77777777" w:rsidR="007065D7" w:rsidRDefault="007065D7" w:rsidP="007065D7">
            <w:pPr>
              <w:jc w:val="left"/>
              <w:rPr>
                <w:bCs/>
                <w:lang w:eastAsia="zh-CN"/>
              </w:rPr>
            </w:pPr>
            <w:r>
              <w:rPr>
                <w:bCs/>
                <w:lang w:eastAsia="zh-CN"/>
              </w:rPr>
              <w:t>Our original proposal was missing. Suggest the following update:</w:t>
            </w:r>
          </w:p>
          <w:p w14:paraId="6A548CD7" w14:textId="77777777" w:rsidR="007065D7" w:rsidRDefault="007065D7" w:rsidP="007065D7">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3-3:</w:t>
            </w:r>
          </w:p>
          <w:p w14:paraId="48AC088B" w14:textId="77777777" w:rsidR="007065D7" w:rsidRPr="00ED31BE" w:rsidRDefault="007065D7" w:rsidP="007065D7">
            <w:pPr>
              <w:pStyle w:val="a"/>
              <w:numPr>
                <w:ilvl w:val="0"/>
                <w:numId w:val="17"/>
              </w:numPr>
              <w:rPr>
                <w:rFonts w:eastAsia="KaiTi"/>
                <w:color w:val="000000" w:themeColor="text1"/>
                <w:szCs w:val="20"/>
                <w:lang w:eastAsia="zh-CN"/>
              </w:rPr>
            </w:pPr>
            <w:r>
              <w:rPr>
                <w:lang w:eastAsia="en-US"/>
              </w:rPr>
              <w:t>For multi-cell scheduling, the co-sched</w:t>
            </w:r>
            <w:r w:rsidRPr="00ED31BE">
              <w:rPr>
                <w:color w:val="000000" w:themeColor="text1"/>
                <w:lang w:eastAsia="en-US"/>
              </w:rPr>
              <w:t xml:space="preserve">uled cells are indicated by </w:t>
            </w:r>
            <w:r w:rsidRPr="00ED31BE">
              <w:rPr>
                <w:strike/>
                <w:color w:val="7030A0"/>
                <w:lang w:eastAsia="en-US"/>
              </w:rPr>
              <w:t>an indicator in the</w:t>
            </w:r>
            <w:r w:rsidRPr="00ED31BE">
              <w:rPr>
                <w:color w:val="000000" w:themeColor="text1"/>
                <w:lang w:eastAsia="en-US"/>
              </w:rPr>
              <w:t xml:space="preserve"> DCI format 0_X/1_X</w:t>
            </w:r>
            <w:r>
              <w:rPr>
                <w:color w:val="000000" w:themeColor="text1"/>
                <w:lang w:eastAsia="en-US"/>
              </w:rPr>
              <w:t xml:space="preserve"> </w:t>
            </w:r>
            <w:r w:rsidRPr="00ED31BE">
              <w:rPr>
                <w:color w:val="7030A0"/>
                <w:lang w:eastAsia="en-US"/>
              </w:rPr>
              <w:t>dynamically</w:t>
            </w:r>
            <w:r w:rsidRPr="00ED31BE">
              <w:rPr>
                <w:color w:val="000000" w:themeColor="text1"/>
                <w:lang w:eastAsia="en-US"/>
              </w:rPr>
              <w:t xml:space="preserve">. At least </w:t>
            </w:r>
            <w:r w:rsidRPr="00B364A4">
              <w:rPr>
                <w:strike/>
                <w:color w:val="FF0000"/>
                <w:lang w:eastAsia="en-US"/>
              </w:rPr>
              <w:t>below two</w:t>
            </w:r>
            <w:r w:rsidRPr="00B364A4">
              <w:rPr>
                <w:color w:val="FF0000"/>
                <w:lang w:eastAsia="en-US"/>
              </w:rPr>
              <w:t xml:space="preserve"> </w:t>
            </w:r>
            <w:r w:rsidRPr="00B364A4">
              <w:rPr>
                <w:color w:val="FF0000"/>
                <w:u w:val="single"/>
                <w:lang w:eastAsia="en-US"/>
              </w:rPr>
              <w:t>the following</w:t>
            </w:r>
            <w:r w:rsidRPr="00B364A4">
              <w:rPr>
                <w:color w:val="FF0000"/>
                <w:lang w:eastAsia="en-US"/>
              </w:rPr>
              <w:t xml:space="preserve"> </w:t>
            </w:r>
            <w:r w:rsidRPr="00ED31BE">
              <w:rPr>
                <w:color w:val="000000" w:themeColor="text1"/>
                <w:lang w:eastAsia="en-US"/>
              </w:rPr>
              <w:t>options are considered:</w:t>
            </w:r>
          </w:p>
          <w:p w14:paraId="0AD0A0AE"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1: </w:t>
            </w:r>
            <w:r>
              <w:rPr>
                <w:rFonts w:eastAsia="KaiTi" w:hint="eastAsia"/>
                <w:color w:val="7030A0"/>
                <w:szCs w:val="20"/>
                <w:lang w:eastAsia="zh-CN"/>
              </w:rPr>
              <w:t>An</w:t>
            </w:r>
            <w:r>
              <w:rPr>
                <w:rFonts w:eastAsia="KaiTi"/>
                <w:color w:val="7030A0"/>
                <w:szCs w:val="20"/>
                <w:lang w:eastAsia="zh-CN"/>
              </w:rPr>
              <w:t xml:space="preserve"> </w:t>
            </w:r>
            <w:r w:rsidRPr="00ED31BE">
              <w:rPr>
                <w:rFonts w:eastAsia="KaiTi"/>
                <w:strike/>
                <w:color w:val="7030A0"/>
                <w:szCs w:val="20"/>
                <w:lang w:eastAsia="zh-CN"/>
              </w:rPr>
              <w:t>the</w:t>
            </w:r>
            <w:r w:rsidRPr="00ED31BE">
              <w:rPr>
                <w:rFonts w:eastAsia="KaiTi"/>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points to one row of a table defining combinations of scheduled cells. </w:t>
            </w:r>
          </w:p>
          <w:p w14:paraId="00B0E112" w14:textId="77777777" w:rsidR="007065D7" w:rsidRPr="00ED31BE" w:rsidRDefault="007065D7" w:rsidP="007065D7">
            <w:pPr>
              <w:pStyle w:val="a"/>
              <w:numPr>
                <w:ilvl w:val="1"/>
                <w:numId w:val="18"/>
              </w:numPr>
              <w:rPr>
                <w:rFonts w:eastAsia="KaiTi"/>
                <w:color w:val="000000" w:themeColor="text1"/>
                <w:szCs w:val="20"/>
                <w:lang w:eastAsia="zh-CN"/>
              </w:rPr>
            </w:pPr>
            <w:r w:rsidRPr="00ED31BE">
              <w:rPr>
                <w:rFonts w:eastAsia="KaiTi"/>
                <w:color w:val="000000" w:themeColor="text1"/>
                <w:szCs w:val="20"/>
                <w:lang w:eastAsia="zh-CN"/>
              </w:rPr>
              <w:t>The table is configured by RRC signaling.</w:t>
            </w:r>
          </w:p>
          <w:p w14:paraId="1CB72950" w14:textId="77777777" w:rsidR="007065D7" w:rsidRPr="00ED31BE" w:rsidRDefault="007065D7" w:rsidP="007065D7">
            <w:pPr>
              <w:pStyle w:val="a"/>
              <w:numPr>
                <w:ilvl w:val="1"/>
                <w:numId w:val="18"/>
              </w:numPr>
              <w:rPr>
                <w:rFonts w:eastAsia="KaiTi"/>
                <w:color w:val="000000" w:themeColor="text1"/>
                <w:szCs w:val="20"/>
                <w:lang w:eastAsia="zh-CN"/>
              </w:rPr>
            </w:pPr>
            <w:r w:rsidRPr="00ED31BE">
              <w:rPr>
                <w:color w:val="000000" w:themeColor="text1"/>
                <w:lang w:val="en-US" w:eastAsia="en-US"/>
              </w:rPr>
              <w:t>FFS: Separate tables can be configured for multi-cell PDSCH scheduling and multi-cell PUSCH scheduling.</w:t>
            </w:r>
          </w:p>
          <w:p w14:paraId="39B89743" w14:textId="77777777" w:rsidR="007065D7" w:rsidRPr="00ED31BE" w:rsidRDefault="007065D7" w:rsidP="007065D7">
            <w:pPr>
              <w:pStyle w:val="a"/>
              <w:numPr>
                <w:ilvl w:val="0"/>
                <w:numId w:val="18"/>
              </w:numPr>
              <w:rPr>
                <w:rFonts w:eastAsia="KaiTi"/>
                <w:color w:val="000000" w:themeColor="text1"/>
                <w:szCs w:val="20"/>
                <w:lang w:eastAsia="zh-CN"/>
              </w:rPr>
            </w:pPr>
            <w:r w:rsidRPr="00ED31BE">
              <w:rPr>
                <w:rFonts w:eastAsia="KaiTi"/>
                <w:color w:val="000000" w:themeColor="text1"/>
                <w:szCs w:val="20"/>
                <w:lang w:eastAsia="zh-CN"/>
              </w:rPr>
              <w:t xml:space="preserve">Option 2: </w:t>
            </w:r>
            <w:r w:rsidRPr="00ED31BE">
              <w:rPr>
                <w:rFonts w:eastAsia="KaiTi" w:hint="eastAsia"/>
                <w:color w:val="7030A0"/>
                <w:szCs w:val="20"/>
                <w:lang w:eastAsia="zh-CN"/>
              </w:rPr>
              <w:t>An</w:t>
            </w:r>
            <w:r w:rsidRPr="00ED31BE">
              <w:rPr>
                <w:rFonts w:eastAsia="KaiTi"/>
                <w:color w:val="7030A0"/>
                <w:szCs w:val="20"/>
                <w:lang w:eastAsia="zh-CN"/>
              </w:rPr>
              <w:t xml:space="preserve"> </w:t>
            </w:r>
            <w:r w:rsidRPr="00ED31BE">
              <w:rPr>
                <w:rFonts w:eastAsia="KaiTi"/>
                <w:strike/>
                <w:color w:val="7030A0"/>
                <w:szCs w:val="20"/>
                <w:lang w:eastAsia="zh-CN"/>
              </w:rPr>
              <w:t>the</w:t>
            </w:r>
            <w:r>
              <w:rPr>
                <w:rFonts w:eastAsia="KaiTi"/>
                <w:strike/>
                <w:color w:val="7030A0"/>
                <w:szCs w:val="20"/>
                <w:lang w:eastAsia="zh-CN"/>
              </w:rPr>
              <w:t xml:space="preserve"> </w:t>
            </w:r>
            <w:r w:rsidRPr="00ED31BE">
              <w:rPr>
                <w:rFonts w:eastAsia="KaiTi"/>
                <w:color w:val="000000" w:themeColor="text1"/>
                <w:szCs w:val="20"/>
                <w:lang w:eastAsia="zh-CN"/>
              </w:rPr>
              <w:t xml:space="preserve">indicator </w:t>
            </w:r>
            <w:r w:rsidRPr="00421A78">
              <w:rPr>
                <w:rFonts w:eastAsia="KaiTi" w:hint="eastAsia"/>
                <w:color w:val="7030A0"/>
                <w:szCs w:val="20"/>
                <w:lang w:eastAsia="zh-CN"/>
              </w:rPr>
              <w:t>in</w:t>
            </w:r>
            <w:r w:rsidRPr="00421A78">
              <w:rPr>
                <w:rFonts w:eastAsia="KaiTi"/>
                <w:color w:val="7030A0"/>
                <w:szCs w:val="20"/>
                <w:lang w:eastAsia="zh-CN"/>
              </w:rPr>
              <w:t xml:space="preserve"> </w:t>
            </w:r>
            <w:r w:rsidRPr="00421A78">
              <w:rPr>
                <w:rFonts w:eastAsia="KaiTi" w:hint="eastAsia"/>
                <w:color w:val="7030A0"/>
                <w:szCs w:val="20"/>
                <w:lang w:eastAsia="zh-CN"/>
              </w:rPr>
              <w:t>the</w:t>
            </w:r>
            <w:r w:rsidRPr="00421A78">
              <w:rPr>
                <w:rFonts w:eastAsia="KaiTi"/>
                <w:color w:val="7030A0"/>
                <w:szCs w:val="20"/>
                <w:lang w:eastAsia="zh-CN"/>
              </w:rPr>
              <w:t xml:space="preserve"> </w:t>
            </w:r>
            <w:r w:rsidRPr="00421A78">
              <w:rPr>
                <w:rFonts w:eastAsia="KaiTi" w:hint="eastAsia"/>
                <w:color w:val="7030A0"/>
                <w:szCs w:val="20"/>
                <w:lang w:eastAsia="zh-CN"/>
              </w:rPr>
              <w:t>DCI</w:t>
            </w:r>
            <w:r w:rsidRPr="00421A78">
              <w:rPr>
                <w:rFonts w:eastAsia="KaiTi"/>
                <w:color w:val="7030A0"/>
                <w:szCs w:val="20"/>
                <w:lang w:eastAsia="zh-CN"/>
              </w:rPr>
              <w:t xml:space="preserve"> </w:t>
            </w:r>
            <w:r w:rsidRPr="00ED31BE">
              <w:rPr>
                <w:color w:val="000000" w:themeColor="text1"/>
                <w:lang w:eastAsia="en-US"/>
              </w:rPr>
              <w:t xml:space="preserve">is a bitmap corresponding to a set of configured cells that can be scheduled by the DCI 0_X/1_X </w:t>
            </w:r>
          </w:p>
          <w:p w14:paraId="798FC954" w14:textId="77777777" w:rsidR="007065D7" w:rsidRPr="00421A78" w:rsidRDefault="007065D7" w:rsidP="007065D7">
            <w:pPr>
              <w:pStyle w:val="a"/>
              <w:numPr>
                <w:ilvl w:val="1"/>
                <w:numId w:val="18"/>
              </w:numPr>
              <w:rPr>
                <w:rFonts w:eastAsia="KaiTi"/>
                <w:szCs w:val="20"/>
                <w:lang w:eastAsia="zh-CN"/>
              </w:rPr>
            </w:pPr>
            <w:r w:rsidRPr="00ED31BE">
              <w:rPr>
                <w:color w:val="000000" w:themeColor="text1"/>
                <w:lang w:val="en-US" w:eastAsia="en-US"/>
              </w:rPr>
              <w:t xml:space="preserve">FFS: Separate </w:t>
            </w:r>
            <w:r w:rsidRPr="00ED31BE">
              <w:rPr>
                <w:rFonts w:eastAsiaTheme="minorEastAsia"/>
                <w:bCs/>
                <w:color w:val="000000" w:themeColor="text1"/>
                <w:lang w:val="en-US" w:eastAsia="zh-CN"/>
              </w:rPr>
              <w:t>sets of configured cells</w:t>
            </w:r>
            <w:r w:rsidRPr="00ED31BE">
              <w:rPr>
                <w:color w:val="000000" w:themeColor="text1"/>
                <w:lang w:val="en-US" w:eastAsia="en-US"/>
              </w:rPr>
              <w:t xml:space="preserve"> for mult</w:t>
            </w:r>
            <w:r>
              <w:rPr>
                <w:lang w:val="en-US" w:eastAsia="en-US"/>
              </w:rPr>
              <w:t>i-cell PDSCH scheduling and multi-cell PUSCH scheduling.</w:t>
            </w:r>
          </w:p>
          <w:p w14:paraId="1C2B97E6" w14:textId="77777777" w:rsidR="007065D7" w:rsidRPr="00B364A4" w:rsidRDefault="007065D7" w:rsidP="007065D7">
            <w:pPr>
              <w:pStyle w:val="a"/>
              <w:numPr>
                <w:ilvl w:val="0"/>
                <w:numId w:val="18"/>
              </w:numPr>
              <w:rPr>
                <w:lang w:eastAsia="en-US"/>
              </w:rPr>
            </w:pPr>
            <w:r w:rsidRPr="007038B3">
              <w:rPr>
                <w:rFonts w:eastAsia="KaiTi" w:hint="eastAsia"/>
                <w:color w:val="7030A0"/>
                <w:szCs w:val="20"/>
                <w:lang w:eastAsia="zh-CN"/>
              </w:rPr>
              <w:t>O</w:t>
            </w:r>
            <w:r w:rsidRPr="007038B3">
              <w:rPr>
                <w:rFonts w:eastAsia="KaiTi"/>
                <w:color w:val="7030A0"/>
                <w:szCs w:val="20"/>
                <w:lang w:eastAsia="zh-CN"/>
              </w:rPr>
              <w:t>p</w:t>
            </w:r>
            <w:r w:rsidRPr="007038B3">
              <w:rPr>
                <w:rFonts w:eastAsia="KaiTi" w:hint="eastAsia"/>
                <w:color w:val="7030A0"/>
                <w:szCs w:val="20"/>
                <w:lang w:eastAsia="zh-CN"/>
              </w:rPr>
              <w:t>tion</w:t>
            </w:r>
            <w:r w:rsidRPr="007038B3">
              <w:rPr>
                <w:rFonts w:eastAsia="KaiTi"/>
                <w:color w:val="7030A0"/>
                <w:szCs w:val="20"/>
                <w:lang w:eastAsia="zh-CN"/>
              </w:rPr>
              <w:t xml:space="preserve"> 3</w:t>
            </w:r>
            <w:r w:rsidRPr="007038B3">
              <w:rPr>
                <w:rFonts w:eastAsia="KaiTi" w:hint="eastAsia"/>
                <w:color w:val="7030A0"/>
                <w:szCs w:val="20"/>
                <w:lang w:eastAsia="zh-CN"/>
              </w:rPr>
              <w:t>:</w:t>
            </w:r>
            <w:r w:rsidRPr="007038B3">
              <w:rPr>
                <w:rFonts w:eastAsia="KaiTi"/>
                <w:color w:val="7030A0"/>
                <w:szCs w:val="20"/>
                <w:lang w:eastAsia="zh-CN"/>
              </w:rPr>
              <w:t xml:space="preserve"> </w:t>
            </w:r>
            <w:ins w:id="829" w:author="Haipeng HP1 Lei" w:date="2022-05-13T19:54:00Z">
              <w:r w:rsidRPr="007038B3">
                <w:rPr>
                  <w:rFonts w:eastAsiaTheme="minorEastAsia"/>
                  <w:bCs/>
                  <w:lang w:eastAsia="zh-CN"/>
                </w:rPr>
                <w:t xml:space="preserve">using existing field </w:t>
              </w:r>
            </w:ins>
            <w:ins w:id="830" w:author="Haipeng HP1 Lei" w:date="2022-05-13T19:55:00Z">
              <w:r>
                <w:rPr>
                  <w:rFonts w:eastAsiaTheme="minorEastAsia"/>
                  <w:bCs/>
                  <w:lang w:eastAsia="zh-CN"/>
                </w:rPr>
                <w:t xml:space="preserve">(e.g., </w:t>
              </w:r>
              <w:r w:rsidRPr="007038B3">
                <w:rPr>
                  <w:rFonts w:eastAsiaTheme="minorEastAsia"/>
                  <w:bCs/>
                  <w:lang w:eastAsia="zh-CN"/>
                </w:rPr>
                <w:t>CIF</w:t>
              </w:r>
              <w:r>
                <w:rPr>
                  <w:rFonts w:eastAsiaTheme="minorEastAsia"/>
                  <w:bCs/>
                  <w:lang w:eastAsia="zh-CN"/>
                </w:rPr>
                <w:t xml:space="preserve">, </w:t>
              </w:r>
            </w:ins>
            <w:ins w:id="831" w:author="Haipeng HP1 Lei" w:date="2022-05-13T19:54:00Z">
              <w:r w:rsidRPr="007038B3">
                <w:rPr>
                  <w:rFonts w:eastAsiaTheme="minorEastAsia"/>
                  <w:bCs/>
                  <w:lang w:eastAsia="zh-CN"/>
                </w:rPr>
                <w:t>FDRA</w:t>
              </w:r>
            </w:ins>
            <w:ins w:id="832" w:author="Haipeng HP1 Lei" w:date="2022-05-13T19:55:00Z">
              <w:r>
                <w:rPr>
                  <w:rFonts w:eastAsiaTheme="minorEastAsia"/>
                  <w:bCs/>
                  <w:lang w:eastAsia="zh-CN"/>
                </w:rPr>
                <w:t>)</w:t>
              </w:r>
            </w:ins>
            <w:ins w:id="833" w:author="Haipeng HP1 Lei" w:date="2022-05-13T19:54:00Z">
              <w:r w:rsidRPr="007038B3">
                <w:rPr>
                  <w:rFonts w:eastAsiaTheme="minorEastAsia"/>
                  <w:bCs/>
                  <w:lang w:eastAsia="zh-CN"/>
                </w:rPr>
                <w:t xml:space="preserve"> to indicate whether one or more cells are scheduled or not</w:t>
              </w:r>
            </w:ins>
          </w:p>
          <w:p w14:paraId="4F6F1A1C" w14:textId="77777777" w:rsidR="007065D7" w:rsidRPr="00307022" w:rsidRDefault="007065D7" w:rsidP="007065D7">
            <w:pPr>
              <w:pStyle w:val="a"/>
              <w:numPr>
                <w:ilvl w:val="0"/>
                <w:numId w:val="18"/>
              </w:numPr>
              <w:rPr>
                <w:color w:val="FF0000"/>
                <w:u w:val="single"/>
                <w:lang w:eastAsia="en-US"/>
              </w:rPr>
            </w:pPr>
            <w:r w:rsidRPr="001C6975">
              <w:rPr>
                <w:rFonts w:eastAsiaTheme="minorEastAsia"/>
                <w:color w:val="FF0000"/>
                <w:u w:val="single"/>
                <w:lang w:eastAsia="en-US"/>
              </w:rPr>
              <w:t xml:space="preserve">Option 4: An indicator in the DCI points to one row of a table defining combinations of scheduled cells and BWP. </w:t>
            </w:r>
          </w:p>
          <w:p w14:paraId="74498FEA" w14:textId="77777777" w:rsidR="007065D7" w:rsidRPr="00DE183E" w:rsidRDefault="007065D7" w:rsidP="007065D7">
            <w:pPr>
              <w:pStyle w:val="a"/>
              <w:numPr>
                <w:ilvl w:val="1"/>
                <w:numId w:val="18"/>
              </w:numPr>
              <w:rPr>
                <w:rFonts w:eastAsia="KaiTi"/>
                <w:color w:val="FF0000"/>
                <w:szCs w:val="20"/>
                <w:u w:val="single"/>
                <w:lang w:eastAsia="zh-CN"/>
              </w:rPr>
            </w:pPr>
            <w:r w:rsidRPr="00DE183E">
              <w:rPr>
                <w:rFonts w:eastAsia="KaiTi"/>
                <w:color w:val="FF0000"/>
                <w:szCs w:val="20"/>
                <w:u w:val="single"/>
                <w:lang w:eastAsia="zh-CN"/>
              </w:rPr>
              <w:t>The table is configured by RRC signaling.</w:t>
            </w:r>
          </w:p>
          <w:p w14:paraId="45230BDA" w14:textId="77777777" w:rsidR="007065D7" w:rsidRPr="00DE183E" w:rsidRDefault="007065D7" w:rsidP="007065D7">
            <w:pPr>
              <w:pStyle w:val="a"/>
              <w:numPr>
                <w:ilvl w:val="1"/>
                <w:numId w:val="18"/>
              </w:numPr>
              <w:rPr>
                <w:ins w:id="834" w:author="Haipeng HP1 Lei" w:date="2022-05-13T19:56:00Z"/>
                <w:rFonts w:eastAsia="KaiTi"/>
                <w:color w:val="FF0000"/>
                <w:szCs w:val="20"/>
                <w:u w:val="single"/>
                <w:lang w:eastAsia="zh-CN"/>
              </w:rPr>
            </w:pPr>
            <w:r w:rsidRPr="00DE183E">
              <w:rPr>
                <w:color w:val="FF0000"/>
                <w:u w:val="single"/>
                <w:lang w:val="en-US" w:eastAsia="en-US"/>
              </w:rPr>
              <w:t>FFS: Separate tables can be configured for multi-cell PDSCH scheduling and multi-cell PUSCH scheduling.</w:t>
            </w:r>
          </w:p>
          <w:p w14:paraId="6C8A902C" w14:textId="77777777" w:rsidR="007065D7" w:rsidRDefault="007065D7" w:rsidP="007065D7">
            <w:pPr>
              <w:pStyle w:val="a"/>
              <w:numPr>
                <w:ilvl w:val="0"/>
                <w:numId w:val="18"/>
              </w:numPr>
              <w:rPr>
                <w:lang w:eastAsia="en-US"/>
              </w:rPr>
            </w:pPr>
            <w:ins w:id="835" w:author="Haipeng HP1 Lei" w:date="2022-05-13T19:56:00Z">
              <w:r>
                <w:rPr>
                  <w:rFonts w:eastAsia="KaiTi"/>
                  <w:color w:val="7030A0"/>
                  <w:szCs w:val="20"/>
                  <w:lang w:eastAsia="zh-CN"/>
                </w:rPr>
                <w:t>Other options are not precluded.</w:t>
              </w:r>
            </w:ins>
          </w:p>
          <w:p w14:paraId="47815133" w14:textId="77777777" w:rsidR="007065D7" w:rsidRDefault="007065D7" w:rsidP="007065D7">
            <w:pPr>
              <w:jc w:val="left"/>
              <w:rPr>
                <w:bCs/>
                <w:lang w:eastAsia="zh-CN"/>
              </w:rPr>
            </w:pPr>
          </w:p>
        </w:tc>
      </w:tr>
      <w:tr w:rsidR="007065D7" w14:paraId="2692A685" w14:textId="77777777" w:rsidTr="00DF37DA">
        <w:tc>
          <w:tcPr>
            <w:tcW w:w="755" w:type="pct"/>
          </w:tcPr>
          <w:p w14:paraId="0B5C46E1" w14:textId="0B91A791" w:rsidR="007065D7" w:rsidRPr="002309B9" w:rsidRDefault="002309B9" w:rsidP="007065D7">
            <w:pPr>
              <w:rPr>
                <w:rFonts w:eastAsiaTheme="minorEastAsia"/>
                <w:bCs/>
                <w:lang w:val="en-US" w:eastAsia="zh-CN"/>
              </w:rPr>
            </w:pPr>
            <w:r>
              <w:rPr>
                <w:rFonts w:eastAsiaTheme="minorEastAsia" w:hint="eastAsia"/>
                <w:bCs/>
                <w:lang w:val="en-US" w:eastAsia="zh-CN"/>
              </w:rPr>
              <w:t>X</w:t>
            </w:r>
            <w:r>
              <w:rPr>
                <w:rFonts w:eastAsiaTheme="minorEastAsia"/>
                <w:bCs/>
                <w:lang w:val="en-US" w:eastAsia="zh-CN"/>
              </w:rPr>
              <w:t>iaomi</w:t>
            </w:r>
          </w:p>
        </w:tc>
        <w:tc>
          <w:tcPr>
            <w:tcW w:w="4245" w:type="pct"/>
          </w:tcPr>
          <w:p w14:paraId="6E17EAAB" w14:textId="4343727D" w:rsidR="007065D7" w:rsidRPr="002309B9" w:rsidRDefault="002309B9" w:rsidP="007065D7">
            <w:pPr>
              <w:pStyle w:val="a7"/>
              <w:rPr>
                <w:rFonts w:eastAsiaTheme="minorEastAsia"/>
                <w:bCs/>
                <w:lang w:val="en-US" w:eastAsia="zh-CN"/>
              </w:rPr>
            </w:pPr>
            <w:r>
              <w:rPr>
                <w:rFonts w:eastAsiaTheme="minorEastAsia"/>
                <w:bCs/>
                <w:lang w:val="en-US" w:eastAsia="zh-CN"/>
              </w:rPr>
              <w:t>Fine</w:t>
            </w:r>
          </w:p>
        </w:tc>
      </w:tr>
      <w:tr w:rsidR="007065D7" w14:paraId="7B3C3477" w14:textId="77777777" w:rsidTr="00DF37DA">
        <w:tc>
          <w:tcPr>
            <w:tcW w:w="755" w:type="pct"/>
          </w:tcPr>
          <w:p w14:paraId="630B14A8" w14:textId="166A58AB" w:rsidR="007065D7" w:rsidRDefault="00401371" w:rsidP="007065D7">
            <w:pPr>
              <w:jc w:val="left"/>
              <w:rPr>
                <w:rFonts w:eastAsia="PMingLiU"/>
                <w:bCs/>
                <w:lang w:eastAsia="zh-TW"/>
              </w:rPr>
            </w:pPr>
            <w:r>
              <w:rPr>
                <w:rFonts w:eastAsia="PMingLiU"/>
                <w:bCs/>
                <w:lang w:eastAsia="zh-TW"/>
              </w:rPr>
              <w:t>New H3C</w:t>
            </w:r>
          </w:p>
        </w:tc>
        <w:tc>
          <w:tcPr>
            <w:tcW w:w="4245" w:type="pct"/>
          </w:tcPr>
          <w:p w14:paraId="3B2450CA" w14:textId="70FACEA9" w:rsidR="007065D7" w:rsidRDefault="00401371" w:rsidP="007065D7">
            <w:pPr>
              <w:jc w:val="left"/>
              <w:rPr>
                <w:rFonts w:eastAsia="PMingLiU"/>
                <w:bCs/>
                <w:lang w:eastAsia="zh-TW"/>
              </w:rPr>
            </w:pPr>
            <w:r>
              <w:rPr>
                <w:rFonts w:eastAsia="PMingLiU"/>
                <w:bCs/>
                <w:lang w:eastAsia="zh-TW"/>
              </w:rPr>
              <w:t>OK</w:t>
            </w:r>
          </w:p>
        </w:tc>
      </w:tr>
      <w:tr w:rsidR="007065D7" w14:paraId="42179DE8" w14:textId="77777777" w:rsidTr="00DF37DA">
        <w:tc>
          <w:tcPr>
            <w:tcW w:w="755" w:type="pct"/>
          </w:tcPr>
          <w:p w14:paraId="4FB5A653" w14:textId="77777777" w:rsidR="007065D7" w:rsidRDefault="007065D7" w:rsidP="007065D7">
            <w:pPr>
              <w:jc w:val="left"/>
              <w:rPr>
                <w:rFonts w:eastAsia="PMingLiU"/>
                <w:bCs/>
                <w:lang w:eastAsia="zh-TW"/>
              </w:rPr>
            </w:pPr>
          </w:p>
        </w:tc>
        <w:tc>
          <w:tcPr>
            <w:tcW w:w="4245" w:type="pct"/>
          </w:tcPr>
          <w:p w14:paraId="06BAA9FA" w14:textId="77777777" w:rsidR="007065D7" w:rsidRDefault="007065D7" w:rsidP="007065D7">
            <w:pPr>
              <w:jc w:val="left"/>
              <w:rPr>
                <w:rFonts w:eastAsia="PMingLiU"/>
                <w:bCs/>
                <w:lang w:eastAsia="zh-TW"/>
              </w:rPr>
            </w:pPr>
          </w:p>
        </w:tc>
      </w:tr>
      <w:tr w:rsidR="007065D7" w14:paraId="375B7FA0" w14:textId="77777777" w:rsidTr="00DF37DA">
        <w:tc>
          <w:tcPr>
            <w:tcW w:w="755" w:type="pct"/>
          </w:tcPr>
          <w:p w14:paraId="1F11AF11" w14:textId="77777777" w:rsidR="007065D7" w:rsidRDefault="007065D7" w:rsidP="007065D7">
            <w:pPr>
              <w:jc w:val="left"/>
              <w:rPr>
                <w:rFonts w:eastAsiaTheme="minorEastAsia"/>
                <w:bCs/>
                <w:lang w:eastAsia="zh-CN"/>
              </w:rPr>
            </w:pPr>
          </w:p>
        </w:tc>
        <w:tc>
          <w:tcPr>
            <w:tcW w:w="4245" w:type="pct"/>
          </w:tcPr>
          <w:p w14:paraId="0475D43B" w14:textId="77777777" w:rsidR="007065D7" w:rsidRDefault="007065D7" w:rsidP="007065D7">
            <w:pPr>
              <w:jc w:val="left"/>
              <w:rPr>
                <w:rFonts w:eastAsiaTheme="minorEastAsia"/>
                <w:bCs/>
                <w:lang w:eastAsia="zh-CN"/>
              </w:rPr>
            </w:pPr>
          </w:p>
        </w:tc>
      </w:tr>
      <w:tr w:rsidR="007065D7" w14:paraId="07D824CA" w14:textId="77777777" w:rsidTr="00DF37DA">
        <w:tc>
          <w:tcPr>
            <w:tcW w:w="755" w:type="pct"/>
          </w:tcPr>
          <w:p w14:paraId="4C3BECB3" w14:textId="77777777" w:rsidR="007065D7" w:rsidRDefault="007065D7" w:rsidP="007065D7">
            <w:pPr>
              <w:rPr>
                <w:rFonts w:eastAsia="MS Mincho"/>
                <w:bCs/>
                <w:lang w:val="en-US" w:eastAsia="zh-CN"/>
              </w:rPr>
            </w:pPr>
          </w:p>
        </w:tc>
        <w:tc>
          <w:tcPr>
            <w:tcW w:w="4245" w:type="pct"/>
          </w:tcPr>
          <w:p w14:paraId="31F4651F" w14:textId="77777777" w:rsidR="007065D7" w:rsidRDefault="007065D7" w:rsidP="007065D7">
            <w:pPr>
              <w:rPr>
                <w:rFonts w:eastAsia="MS Mincho"/>
                <w:bCs/>
                <w:lang w:val="en-US" w:eastAsia="zh-CN"/>
              </w:rPr>
            </w:pPr>
          </w:p>
        </w:tc>
      </w:tr>
      <w:tr w:rsidR="007065D7" w14:paraId="4E652D7D" w14:textId="77777777" w:rsidTr="00DF37DA">
        <w:tc>
          <w:tcPr>
            <w:tcW w:w="755" w:type="pct"/>
          </w:tcPr>
          <w:p w14:paraId="0A081AA6" w14:textId="77777777" w:rsidR="007065D7" w:rsidRPr="00ED47D9" w:rsidRDefault="007065D7" w:rsidP="007065D7">
            <w:pPr>
              <w:rPr>
                <w:rFonts w:eastAsiaTheme="minorEastAsia"/>
                <w:bCs/>
                <w:lang w:val="en-US" w:eastAsia="zh-CN"/>
              </w:rPr>
            </w:pPr>
          </w:p>
        </w:tc>
        <w:tc>
          <w:tcPr>
            <w:tcW w:w="4245" w:type="pct"/>
          </w:tcPr>
          <w:p w14:paraId="73F30DCB" w14:textId="77777777" w:rsidR="007065D7" w:rsidRPr="00ED47D9" w:rsidRDefault="007065D7" w:rsidP="007065D7">
            <w:pPr>
              <w:rPr>
                <w:rFonts w:eastAsiaTheme="minorEastAsia"/>
                <w:bCs/>
                <w:lang w:val="en-US" w:eastAsia="zh-CN"/>
              </w:rPr>
            </w:pPr>
          </w:p>
        </w:tc>
      </w:tr>
      <w:tr w:rsidR="007065D7" w14:paraId="218FED5B" w14:textId="77777777" w:rsidTr="00DF37DA">
        <w:tc>
          <w:tcPr>
            <w:tcW w:w="755" w:type="pct"/>
          </w:tcPr>
          <w:p w14:paraId="1A8F0149" w14:textId="77777777" w:rsidR="007065D7" w:rsidRDefault="007065D7" w:rsidP="007065D7">
            <w:pPr>
              <w:rPr>
                <w:rFonts w:eastAsia="MS Mincho"/>
                <w:bCs/>
                <w:lang w:val="en-US" w:eastAsia="zh-CN"/>
              </w:rPr>
            </w:pPr>
          </w:p>
        </w:tc>
        <w:tc>
          <w:tcPr>
            <w:tcW w:w="4245" w:type="pct"/>
          </w:tcPr>
          <w:p w14:paraId="7B30FE12" w14:textId="77777777" w:rsidR="007065D7" w:rsidRDefault="007065D7" w:rsidP="007065D7">
            <w:pPr>
              <w:rPr>
                <w:rFonts w:eastAsia="MS Mincho"/>
                <w:bCs/>
                <w:lang w:val="en-US" w:eastAsia="zh-CN"/>
              </w:rPr>
            </w:pPr>
          </w:p>
        </w:tc>
      </w:tr>
    </w:tbl>
    <w:p w14:paraId="2991766E" w14:textId="77777777" w:rsidR="00585F43" w:rsidRDefault="00585F43" w:rsidP="00585F43">
      <w:pPr>
        <w:pStyle w:val="a"/>
        <w:numPr>
          <w:ilvl w:val="0"/>
          <w:numId w:val="0"/>
        </w:numPr>
        <w:ind w:left="360"/>
        <w:rPr>
          <w:lang w:eastAsia="en-US"/>
        </w:rPr>
      </w:pPr>
    </w:p>
    <w:p w14:paraId="4C79208B" w14:textId="77777777" w:rsidR="00585F43" w:rsidRDefault="00585F43" w:rsidP="00585F43">
      <w:pPr>
        <w:rPr>
          <w:lang w:eastAsia="en-US"/>
        </w:rPr>
      </w:pPr>
    </w:p>
    <w:p w14:paraId="3441AAC0" w14:textId="77777777" w:rsidR="00F26DB5" w:rsidRDefault="00F26DB5">
      <w:pPr>
        <w:rPr>
          <w:lang w:eastAsia="en-US"/>
        </w:rPr>
      </w:pPr>
    </w:p>
    <w:p w14:paraId="5640511B" w14:textId="77777777" w:rsidR="00F26DB5" w:rsidRDefault="00F26DB5">
      <w:pPr>
        <w:rPr>
          <w:ins w:id="836" w:author="Haipeng HP1 Lei" w:date="2022-05-11T18:24:00Z"/>
          <w:lang w:eastAsia="en-US"/>
        </w:rPr>
      </w:pPr>
    </w:p>
    <w:p w14:paraId="7C744BFA" w14:textId="77777777" w:rsidR="00F26DB5" w:rsidRDefault="00F26DB5">
      <w:pPr>
        <w:rPr>
          <w:ins w:id="837" w:author="Haipeng HP1 Lei" w:date="2022-05-11T18:24:00Z"/>
          <w:lang w:eastAsia="en-US"/>
        </w:rPr>
      </w:pPr>
    </w:p>
    <w:p w14:paraId="1493A77D" w14:textId="77777777" w:rsidR="00F26DB5" w:rsidRDefault="00F26DB5">
      <w:pPr>
        <w:rPr>
          <w:lang w:eastAsia="en-US"/>
        </w:rPr>
      </w:pPr>
    </w:p>
    <w:p w14:paraId="7F8D2F03" w14:textId="77777777" w:rsidR="00F26DB5" w:rsidRDefault="00E10919">
      <w:pPr>
        <w:pStyle w:val="2"/>
        <w:ind w:left="540"/>
      </w:pPr>
      <w:r>
        <w:t>Other related issues</w:t>
      </w:r>
    </w:p>
    <w:p w14:paraId="665186AA" w14:textId="77777777" w:rsidR="00F26DB5" w:rsidRDefault="00F26DB5">
      <w:pPr>
        <w:rPr>
          <w:lang w:eastAsia="en-US"/>
        </w:rPr>
      </w:pPr>
    </w:p>
    <w:tbl>
      <w:tblPr>
        <w:tblStyle w:val="af1"/>
        <w:tblW w:w="0" w:type="auto"/>
        <w:tblLook w:val="04A0" w:firstRow="1" w:lastRow="0" w:firstColumn="1" w:lastColumn="0" w:noHBand="0" w:noVBand="1"/>
      </w:tblPr>
      <w:tblGrid>
        <w:gridCol w:w="9362"/>
      </w:tblGrid>
      <w:tr w:rsidR="00F26DB5" w14:paraId="5F1E2B25" w14:textId="77777777">
        <w:tc>
          <w:tcPr>
            <w:tcW w:w="9362" w:type="dxa"/>
          </w:tcPr>
          <w:p w14:paraId="60A81C45" w14:textId="77777777" w:rsidR="00F26DB5" w:rsidRDefault="00E10919">
            <w:pPr>
              <w:pStyle w:val="a"/>
              <w:numPr>
                <w:ilvl w:val="0"/>
                <w:numId w:val="17"/>
              </w:numPr>
              <w:rPr>
                <w:rFonts w:eastAsia="KaiTi"/>
                <w:b/>
                <w:bCs/>
                <w:sz w:val="22"/>
                <w:lang w:eastAsia="zh-CN"/>
              </w:rPr>
            </w:pPr>
            <w:bookmarkStart w:id="838" w:name="_Hlk102720095"/>
            <w:r>
              <w:rPr>
                <w:rFonts w:eastAsia="KaiTi"/>
                <w:b/>
                <w:bCs/>
                <w:sz w:val="22"/>
                <w:lang w:eastAsia="zh-CN"/>
              </w:rPr>
              <w:t>ZTE</w:t>
            </w:r>
          </w:p>
          <w:p w14:paraId="2C516E3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9: The fields for Rel-16/17 feature is supported and can be configurable in the multi-cell scheduling DCI.</w:t>
            </w:r>
          </w:p>
          <w:p w14:paraId="4AFE0414" w14:textId="77777777" w:rsidR="00F26DB5" w:rsidRDefault="00F26DB5">
            <w:pPr>
              <w:rPr>
                <w:rFonts w:eastAsia="KaiTi"/>
                <w:b/>
                <w:bCs/>
                <w:sz w:val="22"/>
                <w:lang w:val="en-US" w:eastAsia="zh-CN"/>
              </w:rPr>
            </w:pPr>
          </w:p>
          <w:p w14:paraId="0DEF53C7" w14:textId="77777777" w:rsidR="00F26DB5" w:rsidRDefault="00E10919">
            <w:pPr>
              <w:pStyle w:val="a"/>
              <w:numPr>
                <w:ilvl w:val="0"/>
                <w:numId w:val="17"/>
              </w:numPr>
              <w:rPr>
                <w:rFonts w:eastAsia="KaiTi"/>
                <w:b/>
                <w:bCs/>
                <w:sz w:val="22"/>
                <w:lang w:eastAsia="zh-CN"/>
              </w:rPr>
            </w:pPr>
            <w:r>
              <w:rPr>
                <w:rFonts w:eastAsia="KaiTi"/>
                <w:b/>
                <w:bCs/>
                <w:sz w:val="22"/>
                <w:lang w:eastAsia="zh-CN"/>
              </w:rPr>
              <w:t>Nokia, Nokia Shanghai Bell</w:t>
            </w:r>
          </w:p>
          <w:p w14:paraId="316DAAF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5.2: For mixed SCS multi-cell DCI scheduling operation, apply the Rel-16 processing timelines as if the multi-DCI represented individual single-cell DCI, each scheduling a different carrier.</w:t>
            </w:r>
          </w:p>
          <w:p w14:paraId="5744D657" w14:textId="77777777" w:rsidR="00F26DB5" w:rsidRDefault="00F26DB5">
            <w:pPr>
              <w:rPr>
                <w:rFonts w:eastAsia="KaiTi"/>
                <w:b/>
                <w:bCs/>
                <w:sz w:val="22"/>
                <w:lang w:eastAsia="zh-CN"/>
              </w:rPr>
            </w:pPr>
          </w:p>
          <w:p w14:paraId="06DFB72D" w14:textId="77777777" w:rsidR="00F26DB5" w:rsidRDefault="00E10919">
            <w:pPr>
              <w:pStyle w:val="a"/>
              <w:numPr>
                <w:ilvl w:val="0"/>
                <w:numId w:val="17"/>
              </w:numPr>
              <w:rPr>
                <w:rFonts w:eastAsia="KaiTi"/>
                <w:b/>
                <w:bCs/>
                <w:sz w:val="22"/>
                <w:lang w:eastAsia="zh-CN"/>
              </w:rPr>
            </w:pPr>
            <w:r>
              <w:rPr>
                <w:rFonts w:eastAsia="KaiTi"/>
                <w:b/>
                <w:bCs/>
                <w:sz w:val="22"/>
                <w:lang w:eastAsia="zh-CN"/>
              </w:rPr>
              <w:t>Spreadtrum Communications</w:t>
            </w:r>
          </w:p>
          <w:p w14:paraId="4F82FE95" w14:textId="77777777" w:rsidR="00F26DB5" w:rsidRDefault="00E10919">
            <w:pPr>
              <w:pStyle w:val="a"/>
              <w:numPr>
                <w:ilvl w:val="0"/>
                <w:numId w:val="18"/>
              </w:numPr>
              <w:rPr>
                <w:rFonts w:eastAsia="KaiTi"/>
                <w:bCs/>
                <w:i/>
                <w:szCs w:val="20"/>
                <w:lang w:val="en-US"/>
              </w:rPr>
            </w:pPr>
            <w:r>
              <w:rPr>
                <w:rFonts w:eastAsia="KaiTi"/>
                <w:bCs/>
                <w:i/>
                <w:szCs w:val="20"/>
                <w:lang w:val="en-US"/>
              </w:rPr>
              <w:lastRenderedPageBreak/>
              <w:t>Proposal 12: The gap between PDCCH end symbol and the starting position of PDSCH defined in 38.214 should be applied for multi-cell scheduling with a single DCI when the SCS of scheduled cell is different from the scheduling cell.</w:t>
            </w:r>
          </w:p>
          <w:p w14:paraId="6F6D6DAC" w14:textId="77777777" w:rsidR="00F26DB5" w:rsidRDefault="00F26DB5">
            <w:pPr>
              <w:rPr>
                <w:rFonts w:eastAsia="KaiTi"/>
                <w:b/>
                <w:bCs/>
                <w:sz w:val="22"/>
                <w:lang w:val="en-US" w:eastAsia="zh-CN"/>
              </w:rPr>
            </w:pPr>
          </w:p>
          <w:p w14:paraId="54154DA1"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504FF3ED" w14:textId="77777777" w:rsidR="00F26DB5" w:rsidRDefault="00E10919">
            <w:pPr>
              <w:pStyle w:val="a"/>
              <w:numPr>
                <w:ilvl w:val="0"/>
                <w:numId w:val="18"/>
              </w:numPr>
              <w:rPr>
                <w:rFonts w:eastAsia="KaiTi"/>
                <w:i/>
                <w:iCs/>
                <w:szCs w:val="20"/>
                <w:lang w:val="en-US" w:eastAsia="zh-CN"/>
              </w:rPr>
            </w:pPr>
            <w:bookmarkStart w:id="839" w:name="_Ref102134271"/>
            <w:r>
              <w:rPr>
                <w:rFonts w:eastAsia="KaiTi"/>
                <w:i/>
                <w:iCs/>
                <w:szCs w:val="20"/>
                <w:lang w:val="en-US" w:eastAsia="zh-CN"/>
              </w:rPr>
              <w:t xml:space="preserve">Proposal </w:t>
            </w:r>
            <w:r>
              <w:rPr>
                <w:rFonts w:eastAsia="KaiTi"/>
                <w:i/>
                <w:iCs/>
                <w:szCs w:val="20"/>
                <w:lang w:val="en-US" w:eastAsia="zh-CN"/>
              </w:rPr>
              <w:fldChar w:fldCharType="begin"/>
            </w:r>
            <w:r>
              <w:rPr>
                <w:rFonts w:eastAsia="KaiTi"/>
                <w:i/>
                <w:iCs/>
                <w:szCs w:val="20"/>
                <w:lang w:val="en-US" w:eastAsia="zh-CN"/>
              </w:rPr>
              <w:instrText xml:space="preserve"> SEQ Proposal \* ARABIC </w:instrText>
            </w:r>
            <w:r>
              <w:rPr>
                <w:rFonts w:eastAsia="KaiTi"/>
                <w:i/>
                <w:iCs/>
                <w:szCs w:val="20"/>
                <w:lang w:val="en-US" w:eastAsia="zh-CN"/>
              </w:rPr>
              <w:fldChar w:fldCharType="separate"/>
            </w:r>
            <w:r>
              <w:rPr>
                <w:rFonts w:eastAsia="KaiTi"/>
                <w:i/>
                <w:iCs/>
                <w:szCs w:val="20"/>
                <w:lang w:val="en-US" w:eastAsia="zh-CN"/>
              </w:rPr>
              <w:t>4</w:t>
            </w:r>
            <w:r>
              <w:rPr>
                <w:rFonts w:eastAsia="KaiTi"/>
                <w:i/>
                <w:iCs/>
                <w:szCs w:val="20"/>
                <w:lang w:val="en-US" w:eastAsia="zh-CN"/>
              </w:rPr>
              <w:fldChar w:fldCharType="end"/>
            </w:r>
            <w:r>
              <w:rPr>
                <w:rFonts w:eastAsia="KaiTi"/>
                <w:i/>
                <w:iCs/>
                <w:szCs w:val="20"/>
                <w:lang w:val="en-US" w:eastAsia="zh-CN"/>
              </w:rPr>
              <w:t>. For FDRA in mc-DCI, the FDRA granularity may be scaled or determined considering the BW of all the scheduled cells to reduce DCI size.</w:t>
            </w:r>
            <w:bookmarkEnd w:id="839"/>
          </w:p>
          <w:p w14:paraId="264DAE28" w14:textId="77777777" w:rsidR="00F26DB5" w:rsidRDefault="00F26DB5">
            <w:pPr>
              <w:rPr>
                <w:rFonts w:eastAsia="KaiTi"/>
                <w:b/>
                <w:bCs/>
                <w:sz w:val="22"/>
                <w:lang w:val="en-US" w:eastAsia="zh-CN"/>
              </w:rPr>
            </w:pPr>
          </w:p>
          <w:p w14:paraId="0D1EECF5" w14:textId="77777777" w:rsidR="00F26DB5" w:rsidRDefault="00E10919">
            <w:pPr>
              <w:pStyle w:val="a"/>
              <w:numPr>
                <w:ilvl w:val="0"/>
                <w:numId w:val="17"/>
              </w:numPr>
              <w:rPr>
                <w:rFonts w:eastAsia="KaiTi"/>
                <w:b/>
                <w:bCs/>
                <w:sz w:val="22"/>
                <w:lang w:eastAsia="zh-CN"/>
              </w:rPr>
            </w:pPr>
            <w:r>
              <w:rPr>
                <w:rFonts w:eastAsia="KaiTi"/>
                <w:b/>
                <w:bCs/>
                <w:sz w:val="22"/>
                <w:lang w:eastAsia="zh-CN"/>
              </w:rPr>
              <w:t>NEC</w:t>
            </w:r>
          </w:p>
          <w:p w14:paraId="76751DD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 RRC can configure additional scheduling cell group. Within scheduling cell groups, DCI bit field is shared by cells in scheduling cell groups. Among scheduling cell groups, DCI bit fields are specific for each scheduling cell groups.</w:t>
            </w:r>
          </w:p>
          <w:p w14:paraId="06077D3B" w14:textId="77777777" w:rsidR="00F26DB5" w:rsidRDefault="00F26DB5">
            <w:pPr>
              <w:pStyle w:val="a"/>
              <w:numPr>
                <w:ilvl w:val="0"/>
                <w:numId w:val="0"/>
              </w:numPr>
              <w:ind w:left="360"/>
              <w:rPr>
                <w:rFonts w:eastAsia="KaiTi"/>
                <w:b/>
                <w:bCs/>
                <w:sz w:val="22"/>
                <w:lang w:eastAsia="zh-CN"/>
              </w:rPr>
            </w:pPr>
          </w:p>
          <w:p w14:paraId="685C0118" w14:textId="77777777" w:rsidR="00F26DB5" w:rsidRDefault="00E10919">
            <w:pPr>
              <w:pStyle w:val="a"/>
              <w:numPr>
                <w:ilvl w:val="0"/>
                <w:numId w:val="17"/>
              </w:numPr>
              <w:rPr>
                <w:rFonts w:eastAsia="KaiTi"/>
                <w:b/>
                <w:bCs/>
                <w:sz w:val="22"/>
                <w:lang w:eastAsia="zh-CN"/>
              </w:rPr>
            </w:pPr>
            <w:r>
              <w:rPr>
                <w:rFonts w:eastAsia="KaiTi"/>
                <w:b/>
                <w:bCs/>
                <w:sz w:val="22"/>
                <w:lang w:eastAsia="zh-CN"/>
              </w:rPr>
              <w:t>Langbo</w:t>
            </w:r>
          </w:p>
          <w:p w14:paraId="2CA2EC8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Per scheduled cell configuration or per scheduling cell configuration can be considered for multi-cell PDSCH/PUSCH scheduling.</w:t>
            </w:r>
          </w:p>
          <w:p w14:paraId="0159E093"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2: Co-scheduled cells are considered jointly as a virtual cell for search space design when multi-cell PDSCH/PUSCH scheduling is configured.</w:t>
            </w:r>
          </w:p>
          <w:p w14:paraId="70092AD6" w14:textId="071A2B33"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4: Both absolute indication and differential indication are supported by the DCI fields </w:t>
            </w:r>
            <w:r w:rsidR="003F55C1">
              <w:rPr>
                <w:rFonts w:eastAsia="KaiTi"/>
                <w:i/>
                <w:iCs/>
                <w:szCs w:val="20"/>
                <w:lang w:val="en-US" w:eastAsia="zh-CN"/>
              </w:rPr>
              <w:pgNum/>
            </w:r>
            <w:r w:rsidR="003F55C1">
              <w:rPr>
                <w:rFonts w:eastAsia="KaiTi"/>
                <w:i/>
                <w:iCs/>
                <w:szCs w:val="20"/>
                <w:lang w:val="en-US" w:eastAsia="zh-CN"/>
              </w:rPr>
              <w:t>pdate</w:t>
            </w:r>
            <w:r w:rsidR="003F55C1">
              <w:rPr>
                <w:rFonts w:eastAsia="KaiTi"/>
                <w:i/>
                <w:iCs/>
                <w:szCs w:val="20"/>
                <w:lang w:val="en-US" w:eastAsia="zh-CN"/>
              </w:rPr>
              <w:pgNum/>
            </w:r>
            <w:r w:rsidR="003F55C1">
              <w:rPr>
                <w:rFonts w:eastAsia="KaiTi"/>
                <w:i/>
                <w:iCs/>
                <w:szCs w:val="20"/>
                <w:lang w:val="en-US" w:eastAsia="zh-CN"/>
              </w:rPr>
              <w:t>ted</w:t>
            </w:r>
            <w:r>
              <w:rPr>
                <w:rFonts w:eastAsia="KaiTi"/>
                <w:i/>
                <w:iCs/>
                <w:szCs w:val="20"/>
                <w:lang w:val="en-US" w:eastAsia="zh-CN"/>
              </w:rPr>
              <w:t xml:space="preserve"> for multi-cell PUSCH/PDSCH scheduling.</w:t>
            </w:r>
          </w:p>
          <w:p w14:paraId="2ABD3FDE" w14:textId="77777777" w:rsidR="00F26DB5" w:rsidRDefault="00F26DB5">
            <w:pPr>
              <w:rPr>
                <w:rFonts w:eastAsia="KaiTi"/>
                <w:b/>
                <w:bCs/>
                <w:sz w:val="22"/>
                <w:lang w:eastAsia="zh-CN"/>
              </w:rPr>
            </w:pPr>
          </w:p>
          <w:p w14:paraId="3947EADC"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1709D12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3</w:t>
            </w:r>
          </w:p>
          <w:p w14:paraId="6EA9160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number of cells can be grouped for multi-cell scheduling, where some DCI fields may not be shared between different groups. </w:t>
            </w:r>
          </w:p>
          <w:p w14:paraId="67BF4DC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5</w:t>
            </w:r>
          </w:p>
          <w:p w14:paraId="3118BF7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ow of the TDRA table can configure separate resource allocation in time for all the configured cells.</w:t>
            </w:r>
          </w:p>
          <w:p w14:paraId="1D75F3B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Repetition is not supported if more than one PDSCHs or PUSCHs are scheduled for multi-cell scheduling.</w:t>
            </w:r>
          </w:p>
          <w:p w14:paraId="5113E29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6</w:t>
            </w:r>
          </w:p>
          <w:p w14:paraId="02E8814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multi-cell scheduling, a resource allocation type is configured or dynamically indicated in the DCI, which is commonly applied for the scheduled PDSCHs/PUSCHs.</w:t>
            </w:r>
          </w:p>
          <w:p w14:paraId="2CB4C3D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A reference cell is defined to determine the FDRA size in the DCI. </w:t>
            </w:r>
          </w:p>
          <w:p w14:paraId="2DC994F4"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7</w:t>
            </w:r>
          </w:p>
          <w:p w14:paraId="2964259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2 TBs are supported for multi-cell PDSCH scheduling.</w:t>
            </w:r>
          </w:p>
          <w:p w14:paraId="0201E5C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or multi-cell PDSCH/PUSCH scheduling, </w:t>
            </w:r>
          </w:p>
          <w:p w14:paraId="1DD7A176"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MCS is commonly applied for the scheduled PDSCHs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s, respectively.  </w:t>
            </w:r>
          </w:p>
          <w:p w14:paraId="7459F3DF"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RV and NDI bitmap is defined, where each bit in the bitmap is used to indicate the RV and NDI for each scheduled PDSCH (1</w:t>
            </w:r>
            <w:r w:rsidRPr="003F55C1">
              <w:rPr>
                <w:rFonts w:eastAsia="KaiTi"/>
                <w:i/>
                <w:iCs/>
                <w:szCs w:val="20"/>
                <w:vertAlign w:val="superscript"/>
              </w:rPr>
              <w:t>st</w:t>
            </w:r>
            <w:r>
              <w:rPr>
                <w:rFonts w:eastAsia="KaiTi"/>
                <w:i/>
                <w:iCs/>
                <w:szCs w:val="20"/>
              </w:rPr>
              <w:t xml:space="preserve"> and 2</w:t>
            </w:r>
            <w:r w:rsidRPr="003F55C1">
              <w:rPr>
                <w:rFonts w:eastAsia="KaiTi"/>
                <w:i/>
                <w:iCs/>
                <w:szCs w:val="20"/>
                <w:vertAlign w:val="superscript"/>
              </w:rPr>
              <w:t>nd</w:t>
            </w:r>
            <w:r>
              <w:rPr>
                <w:rFonts w:eastAsia="KaiTi"/>
                <w:i/>
                <w:iCs/>
                <w:szCs w:val="20"/>
              </w:rPr>
              <w:t xml:space="preserve"> TB) and PUSCH, respectively.</w:t>
            </w:r>
          </w:p>
          <w:p w14:paraId="39EDB836"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6FC0AF6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process number is commonly applied for the scheduled PDSCHs (1</w:t>
            </w:r>
            <w:r w:rsidRPr="003F55C1">
              <w:rPr>
                <w:rFonts w:eastAsia="KaiTi"/>
                <w:i/>
                <w:szCs w:val="20"/>
                <w:vertAlign w:val="superscript"/>
                <w:lang w:val="en-AU" w:eastAsia="zh-CN"/>
              </w:rPr>
              <w:t>st</w:t>
            </w:r>
            <w:r>
              <w:rPr>
                <w:rFonts w:eastAsia="KaiTi"/>
                <w:i/>
                <w:szCs w:val="20"/>
                <w:lang w:val="en-AU" w:eastAsia="zh-CN"/>
              </w:rPr>
              <w:t xml:space="preserve"> and 2</w:t>
            </w:r>
            <w:r w:rsidRPr="003F55C1">
              <w:rPr>
                <w:rFonts w:eastAsia="KaiTi"/>
                <w:i/>
                <w:szCs w:val="20"/>
                <w:vertAlign w:val="superscript"/>
                <w:lang w:val="en-AU" w:eastAsia="zh-CN"/>
              </w:rPr>
              <w:t>nd</w:t>
            </w:r>
            <w:r>
              <w:rPr>
                <w:rFonts w:eastAsia="KaiTi"/>
                <w:i/>
                <w:szCs w:val="20"/>
                <w:lang w:val="en-AU" w:eastAsia="zh-CN"/>
              </w:rPr>
              <w:t xml:space="preserve"> TB), and PUSCHs, respectively.  </w:t>
            </w:r>
          </w:p>
          <w:p w14:paraId="4E150C2E"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0</w:t>
            </w:r>
          </w:p>
          <w:p w14:paraId="188128F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ingle PRI and K1 per DCI are included per DCI.</w:t>
            </w:r>
          </w:p>
          <w:p w14:paraId="2E0C4C1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lastRenderedPageBreak/>
              <w:t>HARQ-ACK information corresponding to PDSCHs in one codebook scheduled by the DCI is multiplexed in a single PUCCH in a slot that is determined based on K1, where K1 is the slot offset between the last PDSCH (with the last ending symbol) and the PUCCH.</w:t>
            </w:r>
          </w:p>
          <w:p w14:paraId="28CEE997"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3</w:t>
            </w:r>
          </w:p>
          <w:p w14:paraId="24E40F4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Both Rel-15/16 TCI framework and Rel-17 unified TCI framework are supported for multi-cell scheduling.</w:t>
            </w:r>
          </w:p>
          <w:p w14:paraId="5C2B3DA8"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With Rel-15/16 TCI framework, different PDSCHs scheduled by a DCI may use default TCI state or DCI-indicated TCI state depending on the delay between DCI and scheduled PDSCH. </w:t>
            </w:r>
          </w:p>
          <w:p w14:paraId="01E94395"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With Rel-15/16 TCI framework, UE may also expect the activated TCI states are not changed in the span from first PDSCH to last PDSCH that are scheduled by the same DCI.</w:t>
            </w:r>
          </w:p>
          <w:p w14:paraId="6CD24DAB" w14:textId="77777777" w:rsidR="00F26DB5" w:rsidRDefault="00F26DB5">
            <w:pPr>
              <w:rPr>
                <w:rFonts w:eastAsia="KaiTi"/>
                <w:b/>
                <w:bCs/>
                <w:sz w:val="22"/>
                <w:lang w:eastAsia="zh-CN"/>
              </w:rPr>
            </w:pPr>
          </w:p>
          <w:p w14:paraId="5AFA8F36" w14:textId="77777777" w:rsidR="00F26DB5" w:rsidRDefault="00E10919">
            <w:pPr>
              <w:pStyle w:val="a"/>
              <w:numPr>
                <w:ilvl w:val="0"/>
                <w:numId w:val="17"/>
              </w:numPr>
              <w:rPr>
                <w:rFonts w:eastAsia="KaiTi"/>
                <w:b/>
                <w:bCs/>
                <w:sz w:val="22"/>
                <w:lang w:eastAsia="zh-CN"/>
              </w:rPr>
            </w:pPr>
            <w:r>
              <w:rPr>
                <w:rFonts w:eastAsia="KaiTi"/>
                <w:b/>
                <w:bCs/>
                <w:sz w:val="22"/>
                <w:lang w:eastAsia="zh-CN"/>
              </w:rPr>
              <w:t>Charter Communications</w:t>
            </w:r>
          </w:p>
          <w:p w14:paraId="5954DF5C" w14:textId="6FEB7D1F"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1: Consider enhanced multi-carrier operation where a single DCI can schedule PDSCH on three or more cells, including S</w:t>
            </w:r>
            <w:r w:rsidR="003F55C1">
              <w:rPr>
                <w:rFonts w:eastAsia="KaiTi"/>
                <w:i/>
                <w:iCs/>
                <w:szCs w:val="20"/>
                <w:lang w:val="en-US" w:eastAsia="zh-CN"/>
              </w:rPr>
              <w:t>c</w:t>
            </w:r>
            <w:r>
              <w:rPr>
                <w:rFonts w:eastAsia="KaiTi"/>
                <w:i/>
                <w:iCs/>
                <w:szCs w:val="20"/>
                <w:lang w:val="en-US" w:eastAsia="zh-CN"/>
              </w:rPr>
              <w:t>ells with a dormant BWP, for energy-efficient and low-latency NR performance.</w:t>
            </w:r>
          </w:p>
          <w:p w14:paraId="2809B6F9" w14:textId="77777777" w:rsidR="00F26DB5" w:rsidRDefault="00F26DB5">
            <w:pPr>
              <w:rPr>
                <w:rFonts w:eastAsia="KaiTi"/>
                <w:b/>
                <w:bCs/>
                <w:sz w:val="22"/>
                <w:lang w:eastAsia="zh-CN"/>
              </w:rPr>
            </w:pPr>
          </w:p>
          <w:p w14:paraId="17BD2D2D" w14:textId="77777777" w:rsidR="00F26DB5" w:rsidRDefault="00E10919">
            <w:pPr>
              <w:pStyle w:val="a"/>
              <w:numPr>
                <w:ilvl w:val="0"/>
                <w:numId w:val="17"/>
              </w:numPr>
              <w:wordWrap/>
              <w:rPr>
                <w:rFonts w:eastAsia="KaiTi"/>
                <w:b/>
                <w:bCs/>
                <w:sz w:val="22"/>
                <w:lang w:eastAsia="zh-CN"/>
              </w:rPr>
            </w:pPr>
            <w:r>
              <w:rPr>
                <w:rFonts w:eastAsia="KaiTi"/>
                <w:b/>
                <w:bCs/>
                <w:sz w:val="22"/>
                <w:lang w:eastAsia="zh-CN"/>
              </w:rPr>
              <w:t>Qualcomm</w:t>
            </w:r>
          </w:p>
          <w:p w14:paraId="4F7ACC19"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Proposal 8:</w:t>
            </w:r>
          </w:p>
          <w:p w14:paraId="34F4B020" w14:textId="1C1C641F"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S</w:t>
            </w:r>
            <w:r w:rsidR="003F55C1">
              <w:rPr>
                <w:i/>
                <w:iCs/>
                <w:szCs w:val="20"/>
                <w:lang w:eastAsia="ja-JP"/>
              </w:rPr>
              <w:t>c</w:t>
            </w:r>
            <w:r>
              <w:rPr>
                <w:i/>
                <w:iCs/>
                <w:szCs w:val="20"/>
                <w:lang w:eastAsia="ja-JP"/>
              </w:rPr>
              <w:t>ell deactivation and S</w:t>
            </w:r>
            <w:r w:rsidR="003F55C1">
              <w:rPr>
                <w:i/>
                <w:iCs/>
                <w:szCs w:val="20"/>
                <w:lang w:eastAsia="ja-JP"/>
              </w:rPr>
              <w:t>c</w:t>
            </w:r>
            <w:r>
              <w:rPr>
                <w:i/>
                <w:iCs/>
                <w:szCs w:val="20"/>
                <w:lang w:eastAsia="ja-JP"/>
              </w:rPr>
              <w:t>ell dormant BWP for a subset or all of cells configured with multi-cell scheduling with a single DCI</w:t>
            </w:r>
          </w:p>
          <w:p w14:paraId="2A159BA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iCs/>
                <w:szCs w:val="20"/>
                <w:lang w:val="en-AU" w:eastAsia="zh-CN"/>
              </w:rPr>
            </w:pPr>
            <w:r>
              <w:rPr>
                <w:rFonts w:eastAsia="KaiTi"/>
                <w:i/>
                <w:iCs/>
                <w:szCs w:val="20"/>
                <w:lang w:val="en-AU" w:eastAsia="zh-CN"/>
              </w:rPr>
              <w:t>FFS spec impact e.g., application delay, DCI sizing/parsing, etc</w:t>
            </w:r>
          </w:p>
          <w:p w14:paraId="1A025D2C" w14:textId="77777777" w:rsidR="00F26DB5" w:rsidRDefault="00E10919">
            <w:pPr>
              <w:pStyle w:val="a"/>
              <w:numPr>
                <w:ilvl w:val="0"/>
                <w:numId w:val="18"/>
              </w:numPr>
              <w:rPr>
                <w:rFonts w:eastAsia="KaiTi"/>
                <w:i/>
                <w:iCs/>
                <w:szCs w:val="20"/>
                <w:lang w:val="en-US" w:eastAsia="zh-CN"/>
              </w:rPr>
            </w:pPr>
            <w:r>
              <w:rPr>
                <w:rFonts w:eastAsia="KaiTi"/>
                <w:i/>
                <w:iCs/>
                <w:szCs w:val="20"/>
                <w:lang w:val="en-US" w:eastAsia="zh-CN"/>
              </w:rPr>
              <w:t xml:space="preserve">Proposal 9: </w:t>
            </w:r>
          </w:p>
          <w:p w14:paraId="67BD173B" w14:textId="77777777" w:rsidR="00F26DB5" w:rsidRDefault="00E10919">
            <w:pPr>
              <w:pStyle w:val="a"/>
              <w:numPr>
                <w:ilvl w:val="0"/>
                <w:numId w:val="20"/>
              </w:numPr>
              <w:kinsoku/>
              <w:overflowPunct/>
              <w:autoSpaceDE w:val="0"/>
              <w:autoSpaceDN w:val="0"/>
              <w:snapToGrid w:val="0"/>
              <w:spacing w:after="120"/>
              <w:ind w:left="1080"/>
              <w:jc w:val="both"/>
              <w:textAlignment w:val="auto"/>
              <w:rPr>
                <w:i/>
                <w:iCs/>
                <w:szCs w:val="20"/>
                <w:lang w:eastAsia="ja-JP"/>
              </w:rPr>
            </w:pPr>
            <w:r>
              <w:rPr>
                <w:i/>
                <w:iCs/>
                <w:szCs w:val="20"/>
                <w:lang w:eastAsia="ja-JP"/>
              </w:rPr>
              <w:t>Support power efficiency operation for CA with multi-cell scheduling with a single DCI, e.g.:</w:t>
            </w:r>
          </w:p>
          <w:p w14:paraId="5C311FC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1: Minimum scheduling offset for power efficiency adaptation</w:t>
            </w:r>
          </w:p>
          <w:p w14:paraId="639C097A" w14:textId="77777777" w:rsidR="00F26DB5" w:rsidRDefault="00E10919">
            <w:pPr>
              <w:pStyle w:val="a"/>
              <w:numPr>
                <w:ilvl w:val="0"/>
                <w:numId w:val="30"/>
              </w:numPr>
              <w:spacing w:before="120" w:after="120"/>
              <w:rPr>
                <w:bCs/>
                <w:i/>
                <w:iCs/>
                <w:szCs w:val="20"/>
              </w:rPr>
            </w:pPr>
            <w:r>
              <w:rPr>
                <w:bCs/>
                <w:i/>
                <w:iCs/>
                <w:szCs w:val="20"/>
              </w:rPr>
              <w:t>So that the UE (and possibly NW) can adapt BB/RF bandwidth(s) dynamically</w:t>
            </w:r>
          </w:p>
          <w:p w14:paraId="74246968" w14:textId="77777777" w:rsidR="00F26DB5" w:rsidRDefault="00E10919">
            <w:pPr>
              <w:pStyle w:val="a"/>
              <w:numPr>
                <w:ilvl w:val="0"/>
                <w:numId w:val="30"/>
              </w:numPr>
              <w:spacing w:before="120" w:after="120"/>
              <w:rPr>
                <w:bCs/>
                <w:i/>
                <w:iCs/>
                <w:szCs w:val="20"/>
              </w:rPr>
            </w:pPr>
            <w:r>
              <w:rPr>
                <w:bCs/>
                <w:i/>
                <w:iCs/>
                <w:szCs w:val="20"/>
              </w:rPr>
              <w:t>FFS: Necessary min scheduling offset for bandwidth(s) adaptation</w:t>
            </w:r>
          </w:p>
          <w:p w14:paraId="33EC9DB0"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Opt.2: Scheduling cell switch</w:t>
            </w:r>
          </w:p>
          <w:p w14:paraId="176A39CA" w14:textId="77777777" w:rsidR="00F26DB5" w:rsidRDefault="00E10919">
            <w:pPr>
              <w:pStyle w:val="a"/>
              <w:numPr>
                <w:ilvl w:val="0"/>
                <w:numId w:val="30"/>
              </w:numPr>
              <w:spacing w:before="120" w:after="120"/>
              <w:rPr>
                <w:szCs w:val="20"/>
                <w:lang w:eastAsia="ja-JP"/>
              </w:rPr>
            </w:pPr>
            <w:r>
              <w:rPr>
                <w:szCs w:val="20"/>
                <w:lang w:eastAsia="ja-JP"/>
              </w:rPr>
              <w:t>For example:</w:t>
            </w:r>
          </w:p>
          <w:p w14:paraId="6137AD7B" w14:textId="77777777" w:rsidR="00F26DB5" w:rsidRDefault="00E10919">
            <w:pPr>
              <w:pStyle w:val="a"/>
              <w:numPr>
                <w:ilvl w:val="0"/>
                <w:numId w:val="30"/>
              </w:numPr>
              <w:spacing w:before="120" w:after="120"/>
              <w:rPr>
                <w:bCs/>
                <w:i/>
                <w:iCs/>
                <w:szCs w:val="20"/>
              </w:rPr>
            </w:pPr>
            <w:r>
              <w:rPr>
                <w:bCs/>
                <w:i/>
                <w:iCs/>
                <w:szCs w:val="20"/>
              </w:rPr>
              <w:t>State 1: DCI for scheduling FR2 cells is monitored/received on a FR1 cell</w:t>
            </w:r>
          </w:p>
          <w:p w14:paraId="3007433E" w14:textId="77777777" w:rsidR="00F26DB5" w:rsidRDefault="00E10919">
            <w:pPr>
              <w:pStyle w:val="a"/>
              <w:numPr>
                <w:ilvl w:val="0"/>
                <w:numId w:val="30"/>
              </w:numPr>
              <w:spacing w:before="120" w:after="120"/>
              <w:rPr>
                <w:bCs/>
                <w:i/>
                <w:iCs/>
                <w:szCs w:val="20"/>
              </w:rPr>
            </w:pPr>
            <w:r>
              <w:rPr>
                <w:bCs/>
                <w:i/>
                <w:iCs/>
                <w:szCs w:val="20"/>
              </w:rPr>
              <w:t>State 2: DCI for scheduling FR2 cells is monitored/received on FR2 cell(s)</w:t>
            </w:r>
          </w:p>
          <w:p w14:paraId="21AB6928" w14:textId="77777777" w:rsidR="00F26DB5" w:rsidRDefault="00E10919">
            <w:pPr>
              <w:pStyle w:val="a"/>
              <w:numPr>
                <w:ilvl w:val="0"/>
                <w:numId w:val="30"/>
              </w:numPr>
              <w:spacing w:before="120" w:after="120"/>
              <w:rPr>
                <w:bCs/>
                <w:i/>
                <w:iCs/>
                <w:szCs w:val="20"/>
              </w:rPr>
            </w:pPr>
            <w:r>
              <w:rPr>
                <w:bCs/>
                <w:i/>
                <w:iCs/>
                <w:szCs w:val="20"/>
              </w:rPr>
              <w:t>The UE determines state 1 or state 2 depending on NW signalling or condition(s)</w:t>
            </w:r>
          </w:p>
          <w:p w14:paraId="47EDEFE2" w14:textId="77777777" w:rsidR="00F26DB5" w:rsidRDefault="00E10919">
            <w:pPr>
              <w:pStyle w:val="a"/>
              <w:numPr>
                <w:ilvl w:val="0"/>
                <w:numId w:val="30"/>
              </w:numPr>
              <w:spacing w:before="120" w:after="120"/>
              <w:rPr>
                <w:bCs/>
                <w:i/>
                <w:iCs/>
                <w:szCs w:val="20"/>
              </w:rPr>
            </w:pPr>
            <w:r>
              <w:rPr>
                <w:bCs/>
                <w:i/>
                <w:iCs/>
                <w:szCs w:val="20"/>
              </w:rPr>
              <w:t>FFS: Necessary time gap for scheduling cell switch</w:t>
            </w:r>
          </w:p>
          <w:p w14:paraId="0E188E77" w14:textId="77777777" w:rsidR="00F26DB5" w:rsidRDefault="00F26DB5">
            <w:pPr>
              <w:pStyle w:val="a"/>
              <w:numPr>
                <w:ilvl w:val="0"/>
                <w:numId w:val="0"/>
              </w:numPr>
              <w:ind w:left="720"/>
              <w:rPr>
                <w:lang w:eastAsia="en-US"/>
              </w:rPr>
            </w:pPr>
          </w:p>
        </w:tc>
      </w:tr>
      <w:bookmarkEnd w:id="838"/>
    </w:tbl>
    <w:p w14:paraId="236A01F6" w14:textId="77777777" w:rsidR="00F26DB5" w:rsidRDefault="00F26DB5">
      <w:pPr>
        <w:rPr>
          <w:lang w:eastAsia="en-US"/>
        </w:rPr>
      </w:pPr>
    </w:p>
    <w:p w14:paraId="34D9F3D7" w14:textId="77777777" w:rsidR="00F26DB5" w:rsidRDefault="00F26DB5">
      <w:pPr>
        <w:wordWrap w:val="0"/>
        <w:rPr>
          <w:rFonts w:eastAsia="KaiTi"/>
          <w:b/>
          <w:bCs/>
          <w:szCs w:val="20"/>
          <w:lang w:val="en-US" w:eastAsia="zh-CN"/>
        </w:rPr>
      </w:pPr>
    </w:p>
    <w:p w14:paraId="286C3ECC" w14:textId="77777777" w:rsidR="00F26DB5" w:rsidRDefault="00F26DB5">
      <w:pPr>
        <w:rPr>
          <w:lang w:eastAsia="en-US"/>
        </w:rPr>
      </w:pPr>
    </w:p>
    <w:p w14:paraId="5BB1DAB8" w14:textId="77777777" w:rsidR="00F26DB5" w:rsidRDefault="00F26DB5">
      <w:pPr>
        <w:rPr>
          <w:highlight w:val="yellow"/>
        </w:rPr>
      </w:pPr>
    </w:p>
    <w:p w14:paraId="5120B10A" w14:textId="77777777" w:rsidR="00F26DB5" w:rsidRDefault="00E10919">
      <w:pPr>
        <w:pStyle w:val="1"/>
      </w:pPr>
      <w:r>
        <w:t>HARQ enhancements</w:t>
      </w:r>
    </w:p>
    <w:p w14:paraId="6E34B18F" w14:textId="77777777" w:rsidR="00F26DB5" w:rsidRDefault="00F26DB5">
      <w:pPr>
        <w:rPr>
          <w:lang w:eastAsia="en-US"/>
        </w:rPr>
      </w:pPr>
    </w:p>
    <w:p w14:paraId="768CAE7C" w14:textId="77777777" w:rsidR="00F26DB5" w:rsidRDefault="00E10919">
      <w:pPr>
        <w:spacing w:after="120"/>
        <w:rPr>
          <w:lang w:eastAsia="en-US"/>
        </w:rPr>
      </w:pPr>
      <w:r>
        <w:rPr>
          <w:lang w:eastAsia="en-US"/>
        </w:rPr>
        <w:t xml:space="preserve">Based on contributions submitted by companies, below issues are prioritized for discussion in this meeting. Within each sub-section, the summary from moderator’s perspective is listed and followed by draft proposals for further discussion round by round. </w:t>
      </w:r>
    </w:p>
    <w:p w14:paraId="0E0ECED9" w14:textId="77777777" w:rsidR="00F26DB5" w:rsidRDefault="00F26DB5">
      <w:pPr>
        <w:rPr>
          <w:lang w:eastAsia="en-US"/>
        </w:rPr>
      </w:pPr>
    </w:p>
    <w:p w14:paraId="692221C9" w14:textId="77777777" w:rsidR="00F26DB5" w:rsidRDefault="00E10919">
      <w:pPr>
        <w:pStyle w:val="2"/>
        <w:ind w:left="540"/>
      </w:pPr>
      <w:r>
        <w:lastRenderedPageBreak/>
        <w:t>Background and submitted proposals</w:t>
      </w:r>
    </w:p>
    <w:p w14:paraId="5D771CBF" w14:textId="77777777" w:rsidR="00F26DB5" w:rsidRDefault="00E10919">
      <w:pPr>
        <w:rPr>
          <w:lang w:eastAsia="en-US"/>
        </w:rPr>
      </w:pPr>
      <w:r>
        <w:rPr>
          <w:lang w:eastAsia="en-US"/>
        </w:rPr>
        <w:t>Regarding this issue, companies’ views are summarized as below:</w:t>
      </w:r>
    </w:p>
    <w:tbl>
      <w:tblPr>
        <w:tblStyle w:val="af1"/>
        <w:tblW w:w="0" w:type="auto"/>
        <w:tblLook w:val="04A0" w:firstRow="1" w:lastRow="0" w:firstColumn="1" w:lastColumn="0" w:noHBand="0" w:noVBand="1"/>
      </w:tblPr>
      <w:tblGrid>
        <w:gridCol w:w="9362"/>
      </w:tblGrid>
      <w:tr w:rsidR="00F26DB5" w14:paraId="646CD6AE" w14:textId="77777777">
        <w:tc>
          <w:tcPr>
            <w:tcW w:w="9362" w:type="dxa"/>
          </w:tcPr>
          <w:p w14:paraId="3D96A779" w14:textId="77777777" w:rsidR="00F26DB5" w:rsidRDefault="00E10919">
            <w:pPr>
              <w:pStyle w:val="a"/>
              <w:numPr>
                <w:ilvl w:val="0"/>
                <w:numId w:val="17"/>
              </w:numPr>
              <w:rPr>
                <w:rFonts w:eastAsia="KaiTi"/>
                <w:b/>
                <w:bCs/>
                <w:sz w:val="22"/>
                <w:lang w:eastAsia="zh-CN"/>
              </w:rPr>
            </w:pPr>
            <w:r>
              <w:rPr>
                <w:rFonts w:eastAsia="KaiTi"/>
                <w:b/>
                <w:bCs/>
                <w:sz w:val="22"/>
                <w:lang w:eastAsia="zh-CN"/>
              </w:rPr>
              <w:t>Huawei, HiSilicon</w:t>
            </w:r>
          </w:p>
          <w:p w14:paraId="57A3AFDC" w14:textId="77777777" w:rsidR="00F26DB5" w:rsidRDefault="00E10919">
            <w:pPr>
              <w:pStyle w:val="a"/>
              <w:numPr>
                <w:ilvl w:val="0"/>
                <w:numId w:val="18"/>
              </w:numPr>
              <w:rPr>
                <w:rFonts w:eastAsia="KaiTi"/>
                <w:bCs/>
                <w:i/>
                <w:szCs w:val="20"/>
                <w:lang w:val="en-US"/>
              </w:rPr>
            </w:pPr>
            <w:r>
              <w:rPr>
                <w:rFonts w:eastAsia="KaiTi"/>
                <w:bCs/>
                <w:i/>
                <w:szCs w:val="20"/>
                <w:lang w:val="en-US"/>
              </w:rPr>
              <w:t>P</w:t>
            </w:r>
            <w:r>
              <w:rPr>
                <w:rFonts w:eastAsia="KaiTi" w:hint="eastAsia"/>
                <w:bCs/>
                <w:i/>
                <w:szCs w:val="20"/>
                <w:lang w:val="en-US"/>
              </w:rPr>
              <w:t>roposal</w:t>
            </w:r>
            <w:r>
              <w:rPr>
                <w:rFonts w:eastAsia="KaiTi"/>
                <w:bCs/>
                <w:i/>
                <w:szCs w:val="20"/>
                <w:lang w:val="en-US"/>
              </w:rPr>
              <w:t xml:space="preserve"> 9</w:t>
            </w:r>
            <w:r>
              <w:rPr>
                <w:rFonts w:eastAsia="KaiTi" w:hint="eastAsia"/>
                <w:bCs/>
                <w:i/>
                <w:szCs w:val="20"/>
                <w:lang w:val="en-US"/>
              </w:rPr>
              <w:t>:</w:t>
            </w:r>
            <w:r>
              <w:rPr>
                <w:rFonts w:eastAsia="KaiTi"/>
                <w:bCs/>
                <w:i/>
                <w:szCs w:val="20"/>
                <w:lang w:val="en-US"/>
              </w:rPr>
              <w:t xml:space="preserve"> Design of HARQ-ACK codebook needs be discussed in the case of multi-cell scheduling by a single DCI.</w:t>
            </w:r>
          </w:p>
          <w:p w14:paraId="3D9E8222" w14:textId="77777777" w:rsidR="00F26DB5" w:rsidRDefault="00F26DB5">
            <w:pPr>
              <w:rPr>
                <w:lang w:eastAsia="en-US"/>
              </w:rPr>
            </w:pPr>
          </w:p>
          <w:p w14:paraId="04F32BD2" w14:textId="77777777" w:rsidR="00F26DB5" w:rsidRDefault="00E10919">
            <w:pPr>
              <w:pStyle w:val="a"/>
              <w:numPr>
                <w:ilvl w:val="0"/>
                <w:numId w:val="17"/>
              </w:numPr>
              <w:rPr>
                <w:lang w:eastAsia="en-US"/>
              </w:rPr>
            </w:pPr>
            <w:r>
              <w:rPr>
                <w:rFonts w:eastAsia="KaiTi"/>
                <w:b/>
                <w:bCs/>
                <w:sz w:val="22"/>
                <w:lang w:eastAsia="zh-CN"/>
              </w:rPr>
              <w:t>ZTE</w:t>
            </w:r>
          </w:p>
          <w:p w14:paraId="7FE4C61E" w14:textId="77777777" w:rsidR="00F26DB5" w:rsidRDefault="00E10919">
            <w:pPr>
              <w:pStyle w:val="a"/>
              <w:numPr>
                <w:ilvl w:val="0"/>
                <w:numId w:val="18"/>
              </w:numPr>
              <w:rPr>
                <w:rFonts w:eastAsia="KaiTi"/>
                <w:bCs/>
                <w:i/>
                <w:szCs w:val="20"/>
                <w:lang w:val="en-US"/>
              </w:rPr>
            </w:pPr>
            <w:r>
              <w:rPr>
                <w:rFonts w:eastAsia="KaiTi" w:hint="eastAsia"/>
                <w:bCs/>
                <w:i/>
                <w:szCs w:val="20"/>
                <w:lang w:val="en-US"/>
              </w:rPr>
              <w:t>Proposal 8</w:t>
            </w:r>
            <w:r>
              <w:rPr>
                <w:rFonts w:eastAsia="KaiTi"/>
                <w:bCs/>
                <w:i/>
                <w:szCs w:val="20"/>
                <w:lang w:val="en-US"/>
              </w:rPr>
              <w:t xml:space="preserve">: </w:t>
            </w:r>
            <w:r>
              <w:rPr>
                <w:rFonts w:eastAsia="KaiTi" w:hint="eastAsia"/>
                <w:bCs/>
                <w:i/>
                <w:szCs w:val="20"/>
                <w:lang w:val="en-US"/>
              </w:rPr>
              <w:t>Shared or separate indication for the fields of HARQ-ACK feedback should be determined considering both overhead reduction and spec impact</w:t>
            </w:r>
            <w:r>
              <w:rPr>
                <w:rFonts w:eastAsia="KaiTi"/>
                <w:bCs/>
                <w:i/>
                <w:szCs w:val="20"/>
                <w:lang w:val="en-US"/>
              </w:rPr>
              <w:t>.</w:t>
            </w:r>
          </w:p>
          <w:p w14:paraId="06915AE6" w14:textId="77777777" w:rsidR="00F26DB5" w:rsidRDefault="00F26DB5">
            <w:pPr>
              <w:rPr>
                <w:lang w:eastAsia="en-US"/>
              </w:rPr>
            </w:pPr>
          </w:p>
          <w:p w14:paraId="1158CF8C" w14:textId="77777777" w:rsidR="00F26DB5" w:rsidRDefault="00E10919">
            <w:pPr>
              <w:pStyle w:val="a"/>
              <w:numPr>
                <w:ilvl w:val="0"/>
                <w:numId w:val="17"/>
              </w:numPr>
              <w:rPr>
                <w:rFonts w:eastAsia="KaiTi"/>
                <w:b/>
                <w:bCs/>
                <w:sz w:val="22"/>
                <w:lang w:eastAsia="zh-CN"/>
              </w:rPr>
            </w:pPr>
            <w:r>
              <w:rPr>
                <w:rFonts w:eastAsia="KaiTi"/>
                <w:b/>
                <w:bCs/>
                <w:sz w:val="22"/>
                <w:lang w:eastAsia="zh-CN"/>
              </w:rPr>
              <w:t>Vivo</w:t>
            </w:r>
          </w:p>
          <w:p w14:paraId="171EE4DC" w14:textId="77777777" w:rsidR="00F26DB5" w:rsidRDefault="00E10919">
            <w:pPr>
              <w:pStyle w:val="a"/>
              <w:numPr>
                <w:ilvl w:val="0"/>
                <w:numId w:val="18"/>
              </w:numPr>
              <w:rPr>
                <w:rFonts w:eastAsia="KaiTi"/>
                <w:bCs/>
                <w:i/>
                <w:szCs w:val="20"/>
                <w:lang w:val="en-US"/>
              </w:rPr>
            </w:pPr>
            <w:bookmarkStart w:id="840" w:name="_Ref102134276"/>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8</w:t>
            </w:r>
            <w:r>
              <w:rPr>
                <w:rFonts w:eastAsia="KaiTi"/>
                <w:bCs/>
                <w:i/>
                <w:szCs w:val="20"/>
                <w:lang w:val="en-US"/>
              </w:rPr>
              <w:fldChar w:fldCharType="end"/>
            </w:r>
            <w:r>
              <w:rPr>
                <w:rFonts w:eastAsia="KaiTi"/>
                <w:bCs/>
                <w:i/>
                <w:szCs w:val="20"/>
                <w:lang w:val="en-US"/>
              </w:rPr>
              <w:t>. For type 1 HARQ-ACK codebook, an extension depending on the TDRA indication for multi-cell scheduling to the K1 set should be considered. Moreover, further enhancement on top of the legacy K1 set extension may be needed.</w:t>
            </w:r>
            <w:bookmarkEnd w:id="840"/>
          </w:p>
          <w:p w14:paraId="173E8BD7" w14:textId="77777777" w:rsidR="00F26DB5" w:rsidRDefault="00E10919">
            <w:pPr>
              <w:pStyle w:val="a"/>
              <w:numPr>
                <w:ilvl w:val="0"/>
                <w:numId w:val="18"/>
              </w:numPr>
              <w:rPr>
                <w:rFonts w:eastAsia="KaiTi"/>
                <w:bCs/>
                <w:i/>
                <w:szCs w:val="20"/>
                <w:lang w:val="en-US"/>
              </w:rPr>
            </w:pPr>
            <w:bookmarkStart w:id="841" w:name="_Ref102134277"/>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9</w:t>
            </w:r>
            <w:r>
              <w:rPr>
                <w:rFonts w:eastAsia="KaiTi"/>
                <w:bCs/>
                <w:i/>
                <w:szCs w:val="20"/>
                <w:lang w:val="en-US"/>
              </w:rPr>
              <w:fldChar w:fldCharType="end"/>
            </w:r>
            <w:r>
              <w:rPr>
                <w:rFonts w:eastAsia="KaiTi"/>
                <w:bCs/>
                <w:i/>
                <w:szCs w:val="20"/>
                <w:lang w:val="en-US"/>
              </w:rPr>
              <w:t>. For type 2 HARQ-ACK codebook, the multi-cell scheduling is not expected to be configured with CBG-based or multi-PDSCH scheduling simultaneously for any serving cell within a same PUCCH cell group.</w:t>
            </w:r>
            <w:bookmarkEnd w:id="841"/>
          </w:p>
          <w:p w14:paraId="55876842" w14:textId="77777777" w:rsidR="00F26DB5" w:rsidRDefault="00E10919">
            <w:pPr>
              <w:pStyle w:val="a"/>
              <w:numPr>
                <w:ilvl w:val="0"/>
                <w:numId w:val="18"/>
              </w:numPr>
              <w:rPr>
                <w:rFonts w:eastAsia="KaiTi"/>
                <w:bCs/>
                <w:i/>
                <w:szCs w:val="20"/>
                <w:lang w:val="en-US"/>
              </w:rPr>
            </w:pPr>
            <w:bookmarkStart w:id="842" w:name="_Ref102134278"/>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0</w:t>
            </w:r>
            <w:r>
              <w:rPr>
                <w:rFonts w:eastAsia="KaiTi"/>
                <w:bCs/>
                <w:i/>
                <w:szCs w:val="20"/>
                <w:lang w:val="en-US"/>
              </w:rPr>
              <w:fldChar w:fldCharType="end"/>
            </w:r>
            <w:r>
              <w:rPr>
                <w:rFonts w:eastAsia="KaiTi"/>
                <w:bCs/>
                <w:i/>
                <w:szCs w:val="20"/>
                <w:lang w:val="en-US"/>
              </w:rPr>
              <w:t>. For the type 2 HARQ-ACK codebook, HARQ-ACK bits corresponding to mc-DCI should be contained in a separate sub-codebook apart from the sub-codebook for sc-DCI.</w:t>
            </w:r>
            <w:bookmarkEnd w:id="842"/>
            <w:r>
              <w:rPr>
                <w:rFonts w:eastAsia="KaiTi"/>
                <w:bCs/>
                <w:i/>
                <w:szCs w:val="20"/>
                <w:lang w:val="en-US"/>
              </w:rPr>
              <w:t xml:space="preserve"> </w:t>
            </w:r>
          </w:p>
          <w:p w14:paraId="46B78BCF" w14:textId="77777777" w:rsidR="00F26DB5" w:rsidRDefault="00E10919">
            <w:pPr>
              <w:pStyle w:val="a"/>
              <w:numPr>
                <w:ilvl w:val="0"/>
                <w:numId w:val="18"/>
              </w:numPr>
              <w:rPr>
                <w:rFonts w:eastAsia="KaiTi"/>
                <w:bCs/>
                <w:i/>
                <w:szCs w:val="20"/>
                <w:lang w:val="en-US"/>
              </w:rPr>
            </w:pPr>
            <w:bookmarkStart w:id="843" w:name="_Ref102134279"/>
            <w:r>
              <w:rPr>
                <w:rFonts w:eastAsia="KaiTi"/>
                <w:bCs/>
                <w:i/>
                <w:szCs w:val="20"/>
                <w:lang w:val="en-US"/>
              </w:rPr>
              <w:t xml:space="preserve">Proposal </w:t>
            </w:r>
            <w:r>
              <w:rPr>
                <w:rFonts w:eastAsia="KaiTi"/>
                <w:bCs/>
                <w:i/>
                <w:szCs w:val="20"/>
                <w:lang w:val="en-US"/>
              </w:rPr>
              <w:fldChar w:fldCharType="begin"/>
            </w:r>
            <w:r>
              <w:rPr>
                <w:rFonts w:eastAsia="KaiTi"/>
                <w:bCs/>
                <w:i/>
                <w:szCs w:val="20"/>
                <w:lang w:val="en-US"/>
              </w:rPr>
              <w:instrText xml:space="preserve"> SEQ Proposal \* ARABIC </w:instrText>
            </w:r>
            <w:r>
              <w:rPr>
                <w:rFonts w:eastAsia="KaiTi"/>
                <w:bCs/>
                <w:i/>
                <w:szCs w:val="20"/>
                <w:lang w:val="en-US"/>
              </w:rPr>
              <w:fldChar w:fldCharType="separate"/>
            </w:r>
            <w:r>
              <w:rPr>
                <w:rFonts w:eastAsia="KaiTi"/>
                <w:bCs/>
                <w:i/>
                <w:szCs w:val="20"/>
                <w:lang w:val="en-US"/>
              </w:rPr>
              <w:t>11</w:t>
            </w:r>
            <w:r>
              <w:rPr>
                <w:rFonts w:eastAsia="KaiTi"/>
                <w:bCs/>
                <w:i/>
                <w:szCs w:val="20"/>
                <w:lang w:val="en-US"/>
              </w:rPr>
              <w:fldChar w:fldCharType="end"/>
            </w:r>
            <w:r>
              <w:rPr>
                <w:rFonts w:eastAsia="KaiTi"/>
                <w:bCs/>
                <w:i/>
                <w:szCs w:val="20"/>
                <w:lang w:val="en-US"/>
              </w:rPr>
              <w:t>. For the type 2 HARQ-ACK sub-codebook, the C-DAI/T-DAI can be counted per mc-DCI.</w:t>
            </w:r>
            <w:bookmarkEnd w:id="843"/>
          </w:p>
          <w:p w14:paraId="0A7B6A41" w14:textId="77777777" w:rsidR="00F26DB5" w:rsidRDefault="00F26DB5">
            <w:pPr>
              <w:rPr>
                <w:lang w:eastAsia="en-US"/>
              </w:rPr>
            </w:pPr>
          </w:p>
          <w:p w14:paraId="3BA8023A" w14:textId="77777777" w:rsidR="00F26DB5" w:rsidRDefault="00E10919">
            <w:pPr>
              <w:pStyle w:val="a"/>
              <w:numPr>
                <w:ilvl w:val="0"/>
                <w:numId w:val="17"/>
              </w:numPr>
              <w:rPr>
                <w:rFonts w:eastAsia="KaiTi"/>
                <w:b/>
                <w:bCs/>
                <w:sz w:val="22"/>
                <w:lang w:eastAsia="zh-CN"/>
              </w:rPr>
            </w:pPr>
            <w:r>
              <w:rPr>
                <w:rFonts w:eastAsia="KaiTi"/>
                <w:b/>
                <w:bCs/>
                <w:sz w:val="22"/>
                <w:lang w:eastAsia="zh-CN"/>
              </w:rPr>
              <w:t>Lenovo</w:t>
            </w:r>
          </w:p>
          <w:p w14:paraId="376A30E8" w14:textId="77777777" w:rsidR="00F26DB5" w:rsidRDefault="00E10919">
            <w:pPr>
              <w:pStyle w:val="a"/>
              <w:numPr>
                <w:ilvl w:val="0"/>
                <w:numId w:val="18"/>
              </w:numPr>
              <w:rPr>
                <w:rFonts w:eastAsia="KaiTi"/>
                <w:bCs/>
                <w:i/>
                <w:szCs w:val="20"/>
                <w:lang w:val="en-US"/>
              </w:rPr>
            </w:pPr>
            <w:r>
              <w:rPr>
                <w:rFonts w:eastAsia="KaiTi"/>
                <w:bCs/>
                <w:i/>
                <w:szCs w:val="20"/>
                <w:lang w:val="en-US"/>
              </w:rPr>
              <w:t>Proposal 10: For Type-2 HARQ-ACK codebook determination, the number of HARQ-ACK information bits for each multi-cell PDSCH scheduling DCI is determined based on the maximum number of carriers scheduled by the multi-cell PDSCH scheduling DCI.</w:t>
            </w:r>
          </w:p>
          <w:p w14:paraId="7FE2F2D8" w14:textId="77777777" w:rsidR="00F26DB5" w:rsidRDefault="00E10919">
            <w:pPr>
              <w:pStyle w:val="a"/>
              <w:numPr>
                <w:ilvl w:val="0"/>
                <w:numId w:val="18"/>
              </w:numPr>
              <w:rPr>
                <w:rFonts w:eastAsia="KaiTi"/>
                <w:bCs/>
                <w:i/>
                <w:szCs w:val="20"/>
                <w:lang w:val="en-US"/>
              </w:rPr>
            </w:pPr>
            <w:r>
              <w:rPr>
                <w:rFonts w:eastAsia="KaiTi" w:hint="eastAsia"/>
                <w:bCs/>
                <w:i/>
                <w:szCs w:val="20"/>
                <w:lang w:val="en-US"/>
              </w:rPr>
              <w:t xml:space="preserve">Proposal </w:t>
            </w:r>
            <w:r>
              <w:rPr>
                <w:rFonts w:eastAsia="KaiTi"/>
                <w:bCs/>
                <w:i/>
                <w:szCs w:val="20"/>
                <w:lang w:val="en-US"/>
              </w:rPr>
              <w:t>11: The carriers scheduled by a single DCI are included in same cell group.</w:t>
            </w:r>
          </w:p>
          <w:p w14:paraId="408B3C02" w14:textId="77777777" w:rsidR="00F26DB5" w:rsidRDefault="00F26DB5">
            <w:pPr>
              <w:rPr>
                <w:lang w:eastAsia="en-US"/>
              </w:rPr>
            </w:pPr>
          </w:p>
          <w:p w14:paraId="3889F62A" w14:textId="77777777" w:rsidR="00F26DB5" w:rsidRDefault="00E10919">
            <w:pPr>
              <w:pStyle w:val="a"/>
              <w:numPr>
                <w:ilvl w:val="0"/>
                <w:numId w:val="17"/>
              </w:numPr>
              <w:rPr>
                <w:rFonts w:eastAsia="KaiTi"/>
                <w:b/>
                <w:bCs/>
                <w:sz w:val="22"/>
                <w:lang w:eastAsia="zh-CN"/>
              </w:rPr>
            </w:pPr>
            <w:r>
              <w:rPr>
                <w:rFonts w:eastAsia="KaiTi"/>
                <w:b/>
                <w:bCs/>
                <w:sz w:val="22"/>
                <w:lang w:eastAsia="zh-CN"/>
              </w:rPr>
              <w:t>Samsung</w:t>
            </w:r>
          </w:p>
          <w:p w14:paraId="1FB57024" w14:textId="77777777" w:rsidR="00F26DB5" w:rsidRDefault="00E10919">
            <w:pPr>
              <w:pStyle w:val="a"/>
              <w:numPr>
                <w:ilvl w:val="0"/>
                <w:numId w:val="18"/>
              </w:numPr>
              <w:rPr>
                <w:rFonts w:eastAsia="KaiTi"/>
                <w:bCs/>
                <w:i/>
                <w:szCs w:val="20"/>
                <w:lang w:val="en-US"/>
              </w:rPr>
            </w:pPr>
            <w:r>
              <w:rPr>
                <w:rFonts w:eastAsia="KaiTi"/>
                <w:bCs/>
                <w:i/>
                <w:szCs w:val="20"/>
                <w:lang w:val="en-US"/>
              </w:rPr>
              <w:t>Proposal 8: Define a reference PDSCH for determination of the PUCCH resource/slot with HARQ-ACK corresponding to multiple PDSCHs scheduled on multiple serving cells by a multi-cell scheduling DCI format.</w:t>
            </w:r>
          </w:p>
          <w:p w14:paraId="0E9BE87A" w14:textId="77777777" w:rsidR="00F26DB5" w:rsidRDefault="00E10919">
            <w:pPr>
              <w:pStyle w:val="a"/>
              <w:numPr>
                <w:ilvl w:val="0"/>
                <w:numId w:val="18"/>
              </w:numPr>
              <w:rPr>
                <w:rFonts w:eastAsia="KaiTi"/>
                <w:bCs/>
                <w:i/>
                <w:szCs w:val="20"/>
                <w:lang w:val="en-US"/>
              </w:rPr>
            </w:pPr>
            <w:r>
              <w:rPr>
                <w:rFonts w:eastAsia="KaiTi"/>
                <w:bCs/>
                <w:i/>
                <w:szCs w:val="20"/>
                <w:lang w:val="en-US"/>
              </w:rPr>
              <w:t>Proposal 9: Consider requirements for supporting Type-1 HARQ-ACK codebook for co-scheduled PDSCHs on a set of co-scheduled cells with different SCS configurations and joint or separate TDRA tables.</w:t>
            </w:r>
          </w:p>
          <w:p w14:paraId="0E324A2B" w14:textId="77777777" w:rsidR="00F26DB5" w:rsidRDefault="00E10919">
            <w:pPr>
              <w:pStyle w:val="a"/>
              <w:numPr>
                <w:ilvl w:val="0"/>
                <w:numId w:val="18"/>
              </w:numPr>
              <w:rPr>
                <w:rFonts w:eastAsia="KaiTi"/>
                <w:bCs/>
                <w:i/>
                <w:szCs w:val="20"/>
                <w:lang w:val="en-US"/>
              </w:rPr>
            </w:pPr>
            <w:r>
              <w:rPr>
                <w:rFonts w:eastAsia="KaiTi"/>
                <w:bCs/>
                <w:i/>
                <w:szCs w:val="20"/>
                <w:lang w:val="en-US"/>
              </w:rPr>
              <w:t>Proposal 10: Determine counter DAI definition and ordering of HARQ-ACK information bits in a Type-2 HARQ-ACK codebook for multi-cell scheduling.</w:t>
            </w:r>
          </w:p>
          <w:p w14:paraId="3A540FCA" w14:textId="77777777" w:rsidR="00F26DB5" w:rsidRDefault="00E10919">
            <w:pPr>
              <w:pStyle w:val="a"/>
              <w:numPr>
                <w:ilvl w:val="0"/>
                <w:numId w:val="18"/>
              </w:numPr>
              <w:rPr>
                <w:rFonts w:eastAsia="KaiTi"/>
                <w:bCs/>
                <w:i/>
                <w:szCs w:val="20"/>
                <w:lang w:val="en-US"/>
              </w:rPr>
            </w:pPr>
            <w:r>
              <w:rPr>
                <w:rFonts w:eastAsia="KaiTi"/>
                <w:bCs/>
                <w:i/>
                <w:szCs w:val="20"/>
                <w:lang w:val="en-US"/>
              </w:rPr>
              <w:t>Proposal 11: Don’t support HARQ bundling corresponding to multiple scheduled PDSCHs on a set of co-scheduled cells.</w:t>
            </w:r>
          </w:p>
          <w:p w14:paraId="45EE8CC1" w14:textId="77777777" w:rsidR="00F26DB5" w:rsidRDefault="00E10919">
            <w:pPr>
              <w:pStyle w:val="a"/>
              <w:numPr>
                <w:ilvl w:val="0"/>
                <w:numId w:val="18"/>
              </w:numPr>
              <w:rPr>
                <w:rFonts w:eastAsia="KaiTi"/>
                <w:bCs/>
                <w:i/>
                <w:szCs w:val="20"/>
                <w:lang w:val="en-US"/>
              </w:rPr>
            </w:pPr>
            <w:r>
              <w:rPr>
                <w:rFonts w:eastAsia="KaiTi"/>
                <w:bCs/>
                <w:i/>
                <w:szCs w:val="20"/>
                <w:lang w:val="en-US"/>
              </w:rPr>
              <w:t>Proposal 12: Support generation of a Type-3 HARQ-ACK codebook corresponding to both individual cells and sets of co-scheduled cells.</w:t>
            </w:r>
          </w:p>
          <w:p w14:paraId="6B9A8FD1" w14:textId="77777777" w:rsidR="00F26DB5" w:rsidRDefault="00E10919">
            <w:pPr>
              <w:pStyle w:val="a"/>
              <w:numPr>
                <w:ilvl w:val="0"/>
                <w:numId w:val="18"/>
              </w:numPr>
              <w:rPr>
                <w:rFonts w:eastAsia="KaiTi"/>
                <w:bCs/>
                <w:i/>
                <w:szCs w:val="20"/>
                <w:lang w:val="en-US"/>
              </w:rPr>
            </w:pPr>
            <w:r>
              <w:rPr>
                <w:rFonts w:eastAsia="KaiTi"/>
                <w:bCs/>
                <w:i/>
                <w:szCs w:val="20"/>
                <w:lang w:val="en-US"/>
              </w:rPr>
              <w:t>Proposal 13: Out-of-order (OoO) scheduling requirement for the case of multi-cell scheduling is applicable for each corresponding PDSCH/PUSCH.</w:t>
            </w:r>
          </w:p>
          <w:p w14:paraId="238C3E9D" w14:textId="77777777" w:rsidR="00F26DB5" w:rsidRDefault="00F26DB5">
            <w:pPr>
              <w:rPr>
                <w:lang w:eastAsia="en-US"/>
              </w:rPr>
            </w:pPr>
          </w:p>
          <w:p w14:paraId="564ABFE9" w14:textId="77777777" w:rsidR="00F26DB5" w:rsidRDefault="00E10919">
            <w:pPr>
              <w:pStyle w:val="a"/>
              <w:numPr>
                <w:ilvl w:val="0"/>
                <w:numId w:val="17"/>
              </w:numPr>
              <w:rPr>
                <w:rFonts w:eastAsia="KaiTi"/>
                <w:b/>
                <w:bCs/>
                <w:sz w:val="22"/>
                <w:lang w:eastAsia="zh-CN"/>
              </w:rPr>
            </w:pPr>
            <w:r>
              <w:rPr>
                <w:rFonts w:eastAsia="KaiTi"/>
                <w:b/>
                <w:bCs/>
                <w:sz w:val="22"/>
                <w:lang w:eastAsia="zh-CN"/>
              </w:rPr>
              <w:t>Apple</w:t>
            </w:r>
          </w:p>
          <w:p w14:paraId="0CB1344D" w14:textId="77777777" w:rsidR="00F26DB5" w:rsidRDefault="00E10919">
            <w:pPr>
              <w:pStyle w:val="a"/>
              <w:numPr>
                <w:ilvl w:val="0"/>
                <w:numId w:val="18"/>
              </w:numPr>
              <w:rPr>
                <w:rFonts w:eastAsia="KaiTi"/>
                <w:bCs/>
                <w:i/>
                <w:szCs w:val="20"/>
                <w:lang w:val="en-US"/>
              </w:rPr>
            </w:pPr>
            <w:r>
              <w:rPr>
                <w:rFonts w:eastAsia="KaiTi"/>
                <w:bCs/>
                <w:i/>
                <w:szCs w:val="20"/>
                <w:lang w:val="en-US"/>
              </w:rPr>
              <w:t>Proposal 2: Multi-cell scheduling DCI shall not introduce out-of-order PDSCH/PUSCH scheduling or out-of-order HARQ-ACK for any scheduled cell at least for single-TRP operation.</w:t>
            </w:r>
          </w:p>
          <w:p w14:paraId="05301B9C" w14:textId="77777777" w:rsidR="00F26DB5" w:rsidRDefault="00E10919">
            <w:pPr>
              <w:pStyle w:val="a"/>
              <w:numPr>
                <w:ilvl w:val="0"/>
                <w:numId w:val="18"/>
              </w:numPr>
              <w:rPr>
                <w:rFonts w:eastAsia="KaiTi"/>
                <w:bCs/>
                <w:i/>
                <w:szCs w:val="20"/>
                <w:lang w:val="en-US"/>
              </w:rPr>
            </w:pPr>
            <w:r>
              <w:rPr>
                <w:rFonts w:eastAsia="KaiTi"/>
                <w:bCs/>
                <w:i/>
                <w:szCs w:val="20"/>
                <w:lang w:val="en-US"/>
              </w:rPr>
              <w:t>Proposal 5: Use the Type-2 HARQ-ACK codebook construction mechanism for above 52.6GHz as the starting point for the Type-2 HARQ-ACK codebook construction with multi-cell scheduling DCI.</w:t>
            </w:r>
          </w:p>
          <w:p w14:paraId="219FD48A" w14:textId="77777777" w:rsidR="00F26DB5" w:rsidRDefault="00F26DB5">
            <w:pPr>
              <w:rPr>
                <w:lang w:eastAsia="en-US"/>
              </w:rPr>
            </w:pPr>
          </w:p>
          <w:p w14:paraId="0BA973B3" w14:textId="77777777" w:rsidR="00F26DB5" w:rsidRDefault="00E10919">
            <w:pPr>
              <w:pStyle w:val="a"/>
              <w:numPr>
                <w:ilvl w:val="0"/>
                <w:numId w:val="17"/>
              </w:numPr>
              <w:rPr>
                <w:rFonts w:eastAsia="KaiTi"/>
                <w:b/>
                <w:bCs/>
                <w:sz w:val="22"/>
                <w:lang w:eastAsia="zh-CN"/>
              </w:rPr>
            </w:pPr>
            <w:r>
              <w:rPr>
                <w:rFonts w:eastAsia="KaiTi"/>
                <w:b/>
                <w:bCs/>
                <w:sz w:val="22"/>
                <w:lang w:eastAsia="zh-CN"/>
              </w:rPr>
              <w:lastRenderedPageBreak/>
              <w:t>NTT DOCOMO</w:t>
            </w:r>
            <w:r>
              <w:rPr>
                <w:rFonts w:eastAsia="KaiTi"/>
                <w:b/>
                <w:bCs/>
                <w:sz w:val="22"/>
                <w:lang w:eastAsia="zh-CN"/>
              </w:rPr>
              <w:tab/>
            </w:r>
          </w:p>
          <w:p w14:paraId="7EC84B07" w14:textId="77777777" w:rsidR="00F26DB5" w:rsidRDefault="00E10919">
            <w:pPr>
              <w:pStyle w:val="a"/>
              <w:numPr>
                <w:ilvl w:val="0"/>
                <w:numId w:val="18"/>
              </w:numPr>
              <w:rPr>
                <w:rFonts w:eastAsia="KaiTi"/>
                <w:bCs/>
                <w:i/>
                <w:szCs w:val="20"/>
                <w:lang w:val="en-US"/>
              </w:rPr>
            </w:pPr>
            <w:r>
              <w:rPr>
                <w:rFonts w:eastAsia="KaiTi" w:hint="eastAsia"/>
                <w:bCs/>
                <w:i/>
                <w:szCs w:val="20"/>
                <w:lang w:val="en-US"/>
              </w:rPr>
              <w:t>P</w:t>
            </w:r>
            <w:r>
              <w:rPr>
                <w:rFonts w:eastAsia="KaiTi"/>
                <w:bCs/>
                <w:i/>
                <w:szCs w:val="20"/>
                <w:lang w:val="en-US"/>
              </w:rPr>
              <w:t xml:space="preserve">roposal 11: </w:t>
            </w:r>
            <w:r>
              <w:rPr>
                <w:rFonts w:eastAsia="KaiTi" w:hint="eastAsia"/>
                <w:bCs/>
                <w:i/>
                <w:szCs w:val="20"/>
                <w:lang w:val="en-US"/>
              </w:rPr>
              <w:t>R</w:t>
            </w:r>
            <w:r>
              <w:rPr>
                <w:rFonts w:eastAsia="KaiTi"/>
                <w:bCs/>
                <w:i/>
                <w:szCs w:val="20"/>
                <w:lang w:val="en-US"/>
              </w:rPr>
              <w:t>AN1 should discuss the following aspects related to HARQ feedback for multi-carrier PDSCH scheduling with a single DCI;</w:t>
            </w:r>
          </w:p>
          <w:p w14:paraId="64F343C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applicable HARQ-ACK codebook and required enhancements for each type of codebook if any</w:t>
            </w:r>
          </w:p>
          <w:p w14:paraId="637CFDD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ARQ feedback timing determination</w:t>
            </w:r>
          </w:p>
          <w:p w14:paraId="4D23104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PUCCH cell group limitation</w:t>
            </w:r>
          </w:p>
          <w:p w14:paraId="553522BA" w14:textId="77777777" w:rsidR="00F26DB5" w:rsidRDefault="00F26DB5">
            <w:pPr>
              <w:rPr>
                <w:lang w:eastAsia="en-US"/>
              </w:rPr>
            </w:pPr>
          </w:p>
          <w:p w14:paraId="728221B8" w14:textId="77777777" w:rsidR="00F26DB5" w:rsidRDefault="00E10919">
            <w:pPr>
              <w:pStyle w:val="a"/>
              <w:numPr>
                <w:ilvl w:val="0"/>
                <w:numId w:val="17"/>
              </w:numPr>
              <w:rPr>
                <w:rFonts w:eastAsia="KaiTi"/>
                <w:b/>
                <w:bCs/>
                <w:sz w:val="22"/>
                <w:lang w:eastAsia="zh-CN"/>
              </w:rPr>
            </w:pPr>
            <w:r>
              <w:rPr>
                <w:rFonts w:eastAsia="KaiTi"/>
                <w:b/>
                <w:bCs/>
                <w:sz w:val="22"/>
                <w:lang w:eastAsia="zh-CN"/>
              </w:rPr>
              <w:t>LG Electronics</w:t>
            </w:r>
          </w:p>
          <w:p w14:paraId="05547C1E" w14:textId="77777777" w:rsidR="00F26DB5" w:rsidRDefault="00E10919">
            <w:pPr>
              <w:pStyle w:val="a"/>
              <w:numPr>
                <w:ilvl w:val="0"/>
                <w:numId w:val="18"/>
              </w:numPr>
              <w:rPr>
                <w:rFonts w:eastAsia="KaiTi"/>
                <w:bCs/>
                <w:i/>
                <w:szCs w:val="20"/>
                <w:lang w:val="en-US"/>
              </w:rPr>
            </w:pPr>
            <w:r>
              <w:rPr>
                <w:rFonts w:eastAsia="KaiTi"/>
                <w:bCs/>
                <w:i/>
                <w:szCs w:val="20"/>
                <w:lang w:val="en-US"/>
              </w:rPr>
              <w:t>Proposal #8: Discuss how to align HARQ-ACK slot timing corresponding to multiple PDSCH receptions on the cells scheduled by a same multi-cell DCI.</w:t>
            </w:r>
          </w:p>
          <w:p w14:paraId="152A5082" w14:textId="77777777" w:rsidR="00F26DB5" w:rsidRDefault="00E10919">
            <w:pPr>
              <w:pStyle w:val="a"/>
              <w:numPr>
                <w:ilvl w:val="0"/>
                <w:numId w:val="18"/>
              </w:numPr>
              <w:rPr>
                <w:rFonts w:eastAsia="KaiTi"/>
                <w:bCs/>
                <w:i/>
                <w:szCs w:val="20"/>
                <w:lang w:val="en-US"/>
              </w:rPr>
            </w:pPr>
            <w:r>
              <w:rPr>
                <w:rFonts w:eastAsia="KaiTi"/>
                <w:bCs/>
                <w:i/>
                <w:szCs w:val="20"/>
                <w:lang w:val="en-US"/>
              </w:rPr>
              <w:t>Proposal #9: Discuss how to construct Type-1 HARQ-ACK codebook in case with multi-cell PDSCH scheduling, in terms of following two aspects.</w:t>
            </w:r>
          </w:p>
          <w:p w14:paraId="135F5B4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SLIV pruning procedure for the cell schedulable by the multi-cell DCI</w:t>
            </w:r>
          </w:p>
          <w:p w14:paraId="4C3C7FCA"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f K1 set for the cell schedulable by the multi-cell DCI</w:t>
            </w:r>
          </w:p>
          <w:p w14:paraId="47FF448B" w14:textId="77777777" w:rsidR="00F26DB5" w:rsidRDefault="00E10919">
            <w:pPr>
              <w:pStyle w:val="a"/>
              <w:numPr>
                <w:ilvl w:val="0"/>
                <w:numId w:val="18"/>
              </w:numPr>
              <w:rPr>
                <w:rFonts w:eastAsia="KaiTi"/>
                <w:bCs/>
                <w:i/>
                <w:szCs w:val="20"/>
                <w:lang w:val="en-US"/>
              </w:rPr>
            </w:pPr>
            <w:r>
              <w:rPr>
                <w:rFonts w:eastAsia="KaiTi"/>
                <w:bCs/>
                <w:i/>
                <w:szCs w:val="20"/>
                <w:lang w:val="en-US"/>
              </w:rPr>
              <w:t>Proposal #10: Discuss how to construct Type-2 HARQ-ACK codebook in case with multi-cell PDSCH scheduling, in terms of the following aspects.</w:t>
            </w:r>
          </w:p>
          <w:p w14:paraId="26F5725F"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AI counting (and corresponding sub-codebook construction) is performed separately between multi-cell scheduling case and single-cell scheduling case.</w:t>
            </w:r>
          </w:p>
          <w:p w14:paraId="3131733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Determination on the number of HARQ-ACK bits per DAI (and the ordering of HARQ-ACK bits within a DAI) for the multi-cell scheduling case needs to be considered.</w:t>
            </w:r>
          </w:p>
          <w:p w14:paraId="511EC500" w14:textId="77777777" w:rsidR="00F26DB5" w:rsidRDefault="00E10919">
            <w:pPr>
              <w:pStyle w:val="a"/>
              <w:numPr>
                <w:ilvl w:val="0"/>
                <w:numId w:val="18"/>
              </w:numPr>
              <w:rPr>
                <w:rFonts w:eastAsia="KaiTi"/>
                <w:bCs/>
                <w:i/>
                <w:szCs w:val="20"/>
                <w:lang w:val="en-US"/>
              </w:rPr>
            </w:pPr>
            <w:r>
              <w:rPr>
                <w:rFonts w:eastAsia="KaiTi"/>
                <w:bCs/>
                <w:i/>
                <w:szCs w:val="20"/>
                <w:lang w:val="en-US"/>
              </w:rPr>
              <w:t>Proposal #11: Discuss some other aspects related to the multi-cell PDSCH/PUSCH scheduling, including the followings.</w:t>
            </w:r>
          </w:p>
          <w:p w14:paraId="247862AD"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indicate TB disabling for PDSCH</w:t>
            </w:r>
          </w:p>
          <w:p w14:paraId="396E39E0"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scheduled but deactivated Scell</w:t>
            </w:r>
          </w:p>
          <w:p w14:paraId="54AF149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How to handle the out-of-order HARQ issue</w:t>
            </w:r>
          </w:p>
          <w:p w14:paraId="5BB623B2" w14:textId="77777777" w:rsidR="00F26DB5" w:rsidRDefault="00F26DB5">
            <w:pPr>
              <w:rPr>
                <w:lang w:eastAsia="en-US"/>
              </w:rPr>
            </w:pPr>
          </w:p>
          <w:p w14:paraId="75845600" w14:textId="77777777" w:rsidR="00F26DB5" w:rsidRDefault="00E10919">
            <w:pPr>
              <w:pStyle w:val="a"/>
              <w:numPr>
                <w:ilvl w:val="0"/>
                <w:numId w:val="17"/>
              </w:numPr>
              <w:rPr>
                <w:rFonts w:eastAsia="KaiTi"/>
                <w:b/>
                <w:bCs/>
                <w:sz w:val="22"/>
                <w:lang w:eastAsia="zh-CN"/>
              </w:rPr>
            </w:pPr>
            <w:r>
              <w:rPr>
                <w:rFonts w:eastAsia="KaiTi"/>
                <w:b/>
                <w:bCs/>
                <w:sz w:val="22"/>
                <w:lang w:eastAsia="zh-CN"/>
              </w:rPr>
              <w:t>Intel</w:t>
            </w:r>
          </w:p>
          <w:p w14:paraId="70E4453E" w14:textId="77777777" w:rsidR="00F26DB5" w:rsidRDefault="00E10919">
            <w:pPr>
              <w:pStyle w:val="a"/>
              <w:numPr>
                <w:ilvl w:val="0"/>
                <w:numId w:val="18"/>
              </w:numPr>
              <w:rPr>
                <w:rFonts w:eastAsia="KaiTi"/>
                <w:bCs/>
                <w:i/>
                <w:szCs w:val="20"/>
                <w:lang w:val="en-US"/>
              </w:rPr>
            </w:pPr>
            <w:r>
              <w:rPr>
                <w:rFonts w:eastAsia="KaiTi"/>
                <w:bCs/>
                <w:i/>
                <w:szCs w:val="20"/>
                <w:lang w:val="en-US"/>
              </w:rPr>
              <w:t>Proposal 11</w:t>
            </w:r>
          </w:p>
          <w:p w14:paraId="0041567C"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1 HARQ-ACK codebook is generated according to extended K1 based on K1 for reference PDSCH and slot offset between reference PDSCH and PDSCH in different CCs.</w:t>
            </w:r>
          </w:p>
          <w:p w14:paraId="659F895E"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 xml:space="preserve">Further study on how to derive slot offset between reference PDSCH and PDSCH in different CCs. </w:t>
            </w:r>
          </w:p>
          <w:p w14:paraId="3465CF71" w14:textId="77777777" w:rsidR="00F26DB5" w:rsidRDefault="00E10919">
            <w:pPr>
              <w:pStyle w:val="a"/>
              <w:numPr>
                <w:ilvl w:val="0"/>
                <w:numId w:val="18"/>
              </w:numPr>
              <w:rPr>
                <w:rFonts w:eastAsia="KaiTi"/>
                <w:bCs/>
                <w:i/>
                <w:szCs w:val="20"/>
                <w:lang w:val="en-US"/>
              </w:rPr>
            </w:pPr>
            <w:r>
              <w:rPr>
                <w:rFonts w:eastAsia="KaiTi"/>
                <w:bCs/>
                <w:i/>
                <w:szCs w:val="20"/>
                <w:lang w:val="en-US"/>
              </w:rPr>
              <w:t>Proposal 12</w:t>
            </w:r>
          </w:p>
          <w:p w14:paraId="40D3E051"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Type-2 HARQ-ACK codebook considers at least two sub-codebooks for single PDSCH and multi-cell PDSCH scheduling.</w:t>
            </w:r>
          </w:p>
          <w:p w14:paraId="1B515B18"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the case with CBG transmission</w:t>
            </w:r>
          </w:p>
          <w:p w14:paraId="1B206F21"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Further study reference PDSCH for serving cell index to determine DAI order</w:t>
            </w:r>
          </w:p>
          <w:p w14:paraId="4653FC6F" w14:textId="77777777" w:rsidR="00F26DB5" w:rsidRDefault="00F26DB5">
            <w:pPr>
              <w:rPr>
                <w:lang w:eastAsia="en-US"/>
              </w:rPr>
            </w:pPr>
          </w:p>
          <w:p w14:paraId="1F08180D" w14:textId="77777777" w:rsidR="00F26DB5" w:rsidRDefault="00E10919">
            <w:pPr>
              <w:pStyle w:val="a"/>
              <w:numPr>
                <w:ilvl w:val="0"/>
                <w:numId w:val="17"/>
              </w:numPr>
              <w:rPr>
                <w:rFonts w:eastAsia="KaiTi"/>
                <w:b/>
                <w:bCs/>
                <w:sz w:val="22"/>
                <w:lang w:eastAsia="zh-CN"/>
              </w:rPr>
            </w:pPr>
            <w:r>
              <w:rPr>
                <w:rFonts w:eastAsia="KaiTi"/>
                <w:b/>
                <w:bCs/>
                <w:sz w:val="22"/>
                <w:lang w:eastAsia="zh-CN"/>
              </w:rPr>
              <w:t>Qualcomm</w:t>
            </w:r>
          </w:p>
          <w:p w14:paraId="148F6984" w14:textId="77777777" w:rsidR="00F26DB5" w:rsidRDefault="00E10919">
            <w:pPr>
              <w:pStyle w:val="a"/>
              <w:numPr>
                <w:ilvl w:val="0"/>
                <w:numId w:val="18"/>
              </w:numPr>
              <w:rPr>
                <w:rFonts w:eastAsia="KaiTi"/>
                <w:bCs/>
                <w:i/>
                <w:szCs w:val="20"/>
                <w:lang w:val="en-US"/>
              </w:rPr>
            </w:pPr>
            <w:r>
              <w:rPr>
                <w:rFonts w:eastAsia="KaiTi"/>
                <w:bCs/>
                <w:i/>
                <w:szCs w:val="20"/>
                <w:lang w:val="en-US"/>
              </w:rPr>
              <w:t>Proposal 7:</w:t>
            </w:r>
          </w:p>
          <w:p w14:paraId="5CCFA8AB"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HARQ-ACK codebook that contains HARQ-ACK bits for PDSCH reception(s) scheduled by DCIs for single-cell scheduling and by DCIs for multi-cell scheduling</w:t>
            </w:r>
          </w:p>
          <w:p w14:paraId="25869F69"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hint="eastAsia"/>
                <w:i/>
                <w:szCs w:val="20"/>
                <w:lang w:val="en-AU" w:eastAsia="zh-CN"/>
              </w:rPr>
              <w:t>S</w:t>
            </w:r>
            <w:r>
              <w:rPr>
                <w:rFonts w:eastAsia="KaiTi"/>
                <w:i/>
                <w:szCs w:val="20"/>
                <w:lang w:val="en-AU" w:eastAsia="zh-CN"/>
              </w:rPr>
              <w:t>upport all HARQ-ACK codebook types</w:t>
            </w:r>
          </w:p>
          <w:p w14:paraId="389E3937" w14:textId="77777777" w:rsidR="00F26DB5" w:rsidRDefault="00E10919">
            <w:pPr>
              <w:pStyle w:val="a"/>
              <w:numPr>
                <w:ilvl w:val="0"/>
                <w:numId w:val="20"/>
              </w:numPr>
              <w:kinsoku/>
              <w:overflowPunct/>
              <w:autoSpaceDE w:val="0"/>
              <w:autoSpaceDN w:val="0"/>
              <w:snapToGrid w:val="0"/>
              <w:spacing w:after="120"/>
              <w:ind w:left="1080"/>
              <w:jc w:val="both"/>
              <w:textAlignment w:val="auto"/>
              <w:rPr>
                <w:rFonts w:eastAsia="KaiTi"/>
                <w:i/>
                <w:szCs w:val="20"/>
                <w:lang w:val="en-AU" w:eastAsia="zh-CN"/>
              </w:rPr>
            </w:pPr>
            <w:r>
              <w:rPr>
                <w:rFonts w:eastAsia="KaiTi"/>
                <w:i/>
                <w:szCs w:val="20"/>
                <w:lang w:val="en-AU" w:eastAsia="zh-CN"/>
              </w:rPr>
              <w:t>For Type-2, consider re-using HARQ-ACK codebook construction for multi-slot PDSCH scheduling</w:t>
            </w:r>
          </w:p>
          <w:p w14:paraId="2905C40E"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i/>
                <w:iCs/>
                <w:szCs w:val="20"/>
              </w:rPr>
              <w:t>Concatenating two sub-codebooks:</w:t>
            </w:r>
          </w:p>
          <w:p w14:paraId="5D3F1517" w14:textId="77777777" w:rsidR="00F26DB5" w:rsidRDefault="00E10919">
            <w:pPr>
              <w:pStyle w:val="a"/>
              <w:numPr>
                <w:ilvl w:val="0"/>
                <w:numId w:val="30"/>
              </w:numPr>
              <w:spacing w:before="120" w:after="120"/>
              <w:rPr>
                <w:bCs/>
                <w:i/>
                <w:iCs/>
                <w:szCs w:val="20"/>
              </w:rPr>
            </w:pPr>
            <w:r>
              <w:rPr>
                <w:rFonts w:hint="eastAsia"/>
                <w:bCs/>
                <w:i/>
                <w:iCs/>
                <w:szCs w:val="20"/>
              </w:rPr>
              <w:t>1</w:t>
            </w:r>
            <w:r w:rsidRPr="003F55C1">
              <w:rPr>
                <w:bCs/>
                <w:i/>
                <w:iCs/>
                <w:szCs w:val="20"/>
                <w:vertAlign w:val="superscript"/>
              </w:rPr>
              <w:t>st</w:t>
            </w:r>
            <w:r>
              <w:rPr>
                <w:bCs/>
                <w:i/>
                <w:iCs/>
                <w:szCs w:val="20"/>
              </w:rPr>
              <w:t xml:space="preserve"> sub-codebook is for PDSCH(s) scheduled by DCI(s) for single-cell scheduling</w:t>
            </w:r>
          </w:p>
          <w:p w14:paraId="5819028C" w14:textId="77777777" w:rsidR="00F26DB5" w:rsidRDefault="00E10919">
            <w:pPr>
              <w:pStyle w:val="a"/>
              <w:numPr>
                <w:ilvl w:val="0"/>
                <w:numId w:val="30"/>
              </w:numPr>
              <w:spacing w:before="120" w:after="120"/>
              <w:rPr>
                <w:bCs/>
                <w:i/>
                <w:iCs/>
                <w:szCs w:val="20"/>
              </w:rPr>
            </w:pPr>
            <w:r>
              <w:rPr>
                <w:rFonts w:hint="eastAsia"/>
                <w:bCs/>
                <w:i/>
                <w:iCs/>
                <w:szCs w:val="20"/>
              </w:rPr>
              <w:lastRenderedPageBreak/>
              <w:t>2</w:t>
            </w:r>
            <w:r w:rsidRPr="003F55C1">
              <w:rPr>
                <w:bCs/>
                <w:i/>
                <w:iCs/>
                <w:szCs w:val="20"/>
                <w:vertAlign w:val="superscript"/>
              </w:rPr>
              <w:t>nd</w:t>
            </w:r>
            <w:r>
              <w:rPr>
                <w:bCs/>
                <w:i/>
                <w:iCs/>
                <w:szCs w:val="20"/>
              </w:rPr>
              <w:t xml:space="preserve"> sub-codebook is for PDSCH(s) scheduled by DCI(s) for multi-cell scheduling</w:t>
            </w:r>
          </w:p>
          <w:p w14:paraId="5283A3FA" w14:textId="77777777" w:rsidR="00F26DB5" w:rsidRDefault="00E10919">
            <w:pPr>
              <w:pStyle w:val="a"/>
              <w:numPr>
                <w:ilvl w:val="0"/>
                <w:numId w:val="30"/>
              </w:numPr>
              <w:spacing w:before="120" w:after="120"/>
              <w:rPr>
                <w:bCs/>
                <w:i/>
                <w:iCs/>
                <w:szCs w:val="20"/>
              </w:rPr>
            </w:pPr>
            <w:r>
              <w:rPr>
                <w:rFonts w:hint="eastAsia"/>
                <w:bCs/>
                <w:i/>
                <w:iCs/>
                <w:szCs w:val="20"/>
              </w:rPr>
              <w:t>D</w:t>
            </w:r>
            <w:r>
              <w:rPr>
                <w:bCs/>
                <w:i/>
                <w:iCs/>
                <w:szCs w:val="20"/>
              </w:rPr>
              <w:t>AI counting is independent for the sets of DCI(s) for single-cell scheduling and multi-cell scheduling</w:t>
            </w:r>
          </w:p>
          <w:p w14:paraId="1F3695F9" w14:textId="77777777" w:rsidR="00F26DB5" w:rsidRDefault="00E10919">
            <w:pPr>
              <w:pStyle w:val="a"/>
              <w:numPr>
                <w:ilvl w:val="2"/>
                <w:numId w:val="19"/>
              </w:numPr>
              <w:kinsoku/>
              <w:overflowPunct/>
              <w:adjustRightInd/>
              <w:spacing w:afterLines="50" w:after="120"/>
              <w:jc w:val="both"/>
              <w:textAlignment w:val="auto"/>
              <w:rPr>
                <w:rFonts w:eastAsia="KaiTi"/>
                <w:i/>
                <w:iCs/>
                <w:szCs w:val="20"/>
              </w:rPr>
            </w:pPr>
            <w:r>
              <w:rPr>
                <w:rFonts w:eastAsia="KaiTi" w:hint="eastAsia"/>
                <w:i/>
                <w:iCs/>
                <w:szCs w:val="20"/>
              </w:rPr>
              <w:t>C</w:t>
            </w:r>
            <w:r>
              <w:rPr>
                <w:rFonts w:eastAsia="KaiTi"/>
                <w:i/>
                <w:iCs/>
                <w:szCs w:val="20"/>
              </w:rPr>
              <w:t>BG based re-transmission is not supported</w:t>
            </w:r>
          </w:p>
          <w:p w14:paraId="0C24375E" w14:textId="77777777" w:rsidR="00F26DB5" w:rsidRDefault="00F26DB5">
            <w:pPr>
              <w:rPr>
                <w:lang w:eastAsia="en-US"/>
              </w:rPr>
            </w:pPr>
          </w:p>
        </w:tc>
      </w:tr>
    </w:tbl>
    <w:p w14:paraId="3E74C0A1" w14:textId="77777777" w:rsidR="00F26DB5" w:rsidRDefault="00F26DB5">
      <w:pPr>
        <w:rPr>
          <w:lang w:eastAsia="en-US"/>
        </w:rPr>
      </w:pPr>
    </w:p>
    <w:p w14:paraId="200EBE27" w14:textId="77777777" w:rsidR="00F26DB5" w:rsidRDefault="00F26DB5">
      <w:pPr>
        <w:rPr>
          <w:lang w:eastAsia="en-US"/>
        </w:rPr>
      </w:pPr>
    </w:p>
    <w:p w14:paraId="70A19397" w14:textId="77777777" w:rsidR="00F26DB5" w:rsidRDefault="00F26DB5">
      <w:pPr>
        <w:rPr>
          <w:lang w:eastAsia="en-US"/>
        </w:rPr>
      </w:pPr>
    </w:p>
    <w:p w14:paraId="01A7F541" w14:textId="77777777" w:rsidR="00F26DB5" w:rsidRDefault="00F26DB5">
      <w:pPr>
        <w:rPr>
          <w:highlight w:val="yellow"/>
        </w:rPr>
      </w:pPr>
    </w:p>
    <w:p w14:paraId="23787995" w14:textId="77777777" w:rsidR="00F26DB5" w:rsidRDefault="00E10919">
      <w:pPr>
        <w:pStyle w:val="2"/>
        <w:ind w:left="540"/>
      </w:pPr>
      <w:r>
        <w:t>Moderator summary and proposals based on contributions</w:t>
      </w:r>
    </w:p>
    <w:p w14:paraId="5FDD2118" w14:textId="77777777" w:rsidR="00F26DB5" w:rsidRDefault="00F26DB5"/>
    <w:p w14:paraId="414B8480" w14:textId="77777777" w:rsidR="00F26DB5" w:rsidRDefault="00E10919">
      <w:pPr>
        <w:spacing w:after="120"/>
      </w:pPr>
      <w:r>
        <w:t>Regarding HARQ-ACK feedback timing determination, if a single field of PDSCH-to-HARQ_ACK feedback timing indicator is included in the multi-cell scheduling DCI, it is not clear which one of the co-scheduled PDSCHs is regarded as the reference PDSCH so as to determine the PUCCH slot based on the reference PDSCH and the indicated K1 value. This issue is mentioned by 5 companies [vivo, Samsung, NTT DOCOMO, LGE, Intel] and moderator thinks it is necessary to have one agreement to make it clear. How to define the reference PDSCH can be FFS since some companies prefer the last PDSCH while other companies prefer the PDSCH on one scheduled cell with highest or lowest serving cell index.</w:t>
      </w:r>
    </w:p>
    <w:p w14:paraId="0926FE84" w14:textId="77777777" w:rsidR="00F26DB5" w:rsidRDefault="00E10919">
      <w:pPr>
        <w:spacing w:after="120"/>
      </w:pPr>
      <w:r>
        <w:t>For Type-1 HARQ-ACK codebook, as mentioned by 3 companies [vivo, LG, Samsung], the determination of the Type-1 codebook is related to the design of TDRA indication in the multi-cell PDSCH scheduling DCI. If common TDRA field is included in the multi-cell scheduling PDSCH where a TDRA table is defined for the co-scheduled cells with each row indicating multiple SLIVs for the multiple scheduled cells, then SLIV pruning and K1 set extension need to be considered. For time being, moderator propose suspending this issue until the common TDRA indication with a TDRA table defined with each row indicating multiple SLIVs for the multiple scheduled cells is agreed.</w:t>
      </w:r>
    </w:p>
    <w:p w14:paraId="37FEC387" w14:textId="77777777" w:rsidR="00F26DB5" w:rsidRDefault="00E10919">
      <w:pPr>
        <w:spacing w:after="120"/>
      </w:pPr>
      <w:r>
        <w:t>For Type 2 HARQ-ACK codebook, as mentioned by 7 companies [Huawei, vivo, Lenovo, Samsung, LG, Intel, Qualcomm], there are several issues need to be resolved: a first issue is the DAI counting whether it is updated per DCI or per PDSCH or per multi-cell scheduling DCI; a second issue is whether CBG-based transmission can be configured with multi-cell scheduling in same cell group; a third issue is how to generate 2 sub-codebooks as Rel-17 multi-slot PDSCH scheduling, where a first sub-codebook comprises HARQ-ACK information bits for PDSCHs scheduled by single-cell scheduling DCIs and a second sub-codebook comprise HARQ-ACK information bits for PDSCHs scheduled by multi-cell scheduling DCIs; a fourth issue is how to generate HARQ-ACK information bits for a multi-cell scheduling DCI considering the DCI may be missed by UE; a fifth issue is how to order the HARQ-ACK information bits for PDSCHs scheduled by a same DCI in case a single DAI included in the DCI. Moderator thinks such issues are not controversial and can be discussed in the first meeting.</w:t>
      </w:r>
    </w:p>
    <w:p w14:paraId="439FE703" w14:textId="77777777" w:rsidR="00F26DB5" w:rsidRDefault="00E10919">
      <w:pPr>
        <w:spacing w:after="120"/>
      </w:pPr>
      <w:r>
        <w:t xml:space="preserve">For Rel-15/16/17 Type-2 HARQ-ACK codebook, there are at most two sub-codebooks. The first sub-codebook comprises TB-based HARQ-ACK information bits for PDSCHs scheduled by single slot scheduling DCI. The second sub-codebook comprises CBG-based HARQ-ACK information bits for single-slot PDSCH scheduling or TB-based HARQ-ACK information bits for multi-slot PDSCH scheduling in a same serving cell. This is because CBG-based transmission and multi-slot PDSCH scheduling cannot be configured simultaneously in a same PUCCH cell group. Considering limited TU for Rel-18 multi-carrier enhancements, for simplicity, we need restriction of simultaneous configuration of the multi-cell scheduling, CBG-based transmission and single-cell multi-slot PDSCH scheduling within a same cell group. As a result, there are at most two sub-codebooks for the Type-2 HARQ-ACK codebook, one for single-cell scheduling and another for multi-cell scheduling.  </w:t>
      </w:r>
    </w:p>
    <w:p w14:paraId="686E372D" w14:textId="77777777" w:rsidR="00F26DB5" w:rsidRDefault="00F26DB5">
      <w:pPr>
        <w:rPr>
          <w:lang w:eastAsia="en-US"/>
        </w:rPr>
      </w:pPr>
    </w:p>
    <w:p w14:paraId="6747B86D" w14:textId="77777777" w:rsidR="00F26DB5" w:rsidRDefault="00E10919">
      <w:pPr>
        <w:pStyle w:val="2"/>
        <w:ind w:left="540"/>
      </w:pPr>
      <w:r>
        <w:t>1</w:t>
      </w:r>
      <w:r>
        <w:rPr>
          <w:vertAlign w:val="superscript"/>
        </w:rPr>
        <w:t>st</w:t>
      </w:r>
      <w:r>
        <w:t xml:space="preserve"> round of discussions</w:t>
      </w:r>
    </w:p>
    <w:p w14:paraId="457B09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1C352139"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reference PDSCH of the co-scheduled PDSCHs and the PUCCH slot.</w:t>
      </w:r>
    </w:p>
    <w:p w14:paraId="3D485050"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1A3DE747" w14:textId="77777777" w:rsidR="00F26DB5" w:rsidRDefault="00E10919">
      <w:pPr>
        <w:pStyle w:val="a"/>
        <w:numPr>
          <w:ilvl w:val="0"/>
          <w:numId w:val="18"/>
        </w:numPr>
        <w:rPr>
          <w:rFonts w:eastAsia="KaiTi"/>
          <w:szCs w:val="20"/>
          <w:lang w:eastAsia="zh-CN"/>
        </w:rPr>
      </w:pPr>
      <w:r>
        <w:rPr>
          <w:rFonts w:eastAsia="KaiTi"/>
          <w:szCs w:val="20"/>
          <w:lang w:eastAsia="zh-CN"/>
        </w:rPr>
        <w:lastRenderedPageBreak/>
        <w:t>FFS: different SCS between reference PDSCH and other co-scheduled PDSCHs</w:t>
      </w:r>
    </w:p>
    <w:p w14:paraId="53DE5CF1" w14:textId="77777777" w:rsidR="00F26DB5" w:rsidRDefault="00F26DB5">
      <w:pPr>
        <w:rPr>
          <w:lang w:val="en-AU" w:eastAsia="en-US"/>
        </w:rPr>
      </w:pPr>
    </w:p>
    <w:p w14:paraId="14A074B4" w14:textId="77777777" w:rsidR="00F26DB5" w:rsidRDefault="00F26DB5">
      <w:pPr>
        <w:rPr>
          <w:lang w:eastAsia="en-US"/>
        </w:rPr>
      </w:pPr>
    </w:p>
    <w:p w14:paraId="6AA9C720"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78E50593" w14:textId="77777777">
        <w:tc>
          <w:tcPr>
            <w:tcW w:w="2009" w:type="dxa"/>
            <w:tcBorders>
              <w:top w:val="single" w:sz="4" w:space="0" w:color="auto"/>
              <w:left w:val="single" w:sz="4" w:space="0" w:color="auto"/>
              <w:bottom w:val="single" w:sz="4" w:space="0" w:color="auto"/>
              <w:right w:val="single" w:sz="4" w:space="0" w:color="auto"/>
            </w:tcBorders>
          </w:tcPr>
          <w:p w14:paraId="0E48F72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03DAB65" w14:textId="77777777" w:rsidR="00F26DB5" w:rsidRDefault="00E10919">
            <w:pPr>
              <w:jc w:val="center"/>
              <w:rPr>
                <w:b/>
                <w:lang w:eastAsia="zh-CN"/>
              </w:rPr>
            </w:pPr>
            <w:r>
              <w:rPr>
                <w:b/>
                <w:lang w:eastAsia="zh-CN"/>
              </w:rPr>
              <w:t>Comment</w:t>
            </w:r>
          </w:p>
        </w:tc>
      </w:tr>
      <w:tr w:rsidR="00F26DB5" w14:paraId="4EA36B81" w14:textId="77777777">
        <w:tc>
          <w:tcPr>
            <w:tcW w:w="2009" w:type="dxa"/>
            <w:tcBorders>
              <w:top w:val="single" w:sz="4" w:space="0" w:color="auto"/>
              <w:left w:val="single" w:sz="4" w:space="0" w:color="auto"/>
              <w:bottom w:val="single" w:sz="4" w:space="0" w:color="auto"/>
              <w:right w:val="single" w:sz="4" w:space="0" w:color="auto"/>
            </w:tcBorders>
          </w:tcPr>
          <w:p w14:paraId="0513C7F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62EB60C4"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1: OK</w:t>
            </w:r>
          </w:p>
          <w:p w14:paraId="7AEC19B7" w14:textId="77777777" w:rsidR="00F26DB5" w:rsidRDefault="00F26DB5">
            <w:pPr>
              <w:jc w:val="left"/>
              <w:rPr>
                <w:bCs/>
                <w:lang w:eastAsia="zh-CN"/>
              </w:rPr>
            </w:pPr>
          </w:p>
        </w:tc>
      </w:tr>
      <w:tr w:rsidR="00F26DB5" w14:paraId="51F62A0A" w14:textId="77777777">
        <w:tc>
          <w:tcPr>
            <w:tcW w:w="2009" w:type="dxa"/>
            <w:tcBorders>
              <w:top w:val="single" w:sz="4" w:space="0" w:color="auto"/>
              <w:left w:val="single" w:sz="4" w:space="0" w:color="auto"/>
              <w:bottom w:val="single" w:sz="4" w:space="0" w:color="auto"/>
              <w:right w:val="single" w:sz="4" w:space="0" w:color="auto"/>
            </w:tcBorders>
          </w:tcPr>
          <w:p w14:paraId="6E600E99"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61D0282" w14:textId="77777777" w:rsidR="00F26DB5" w:rsidRDefault="00E10919">
            <w:pPr>
              <w:jc w:val="left"/>
              <w:rPr>
                <w:bCs/>
                <w:lang w:eastAsia="zh-CN"/>
              </w:rPr>
            </w:pPr>
            <w:r>
              <w:rPr>
                <w:bCs/>
                <w:lang w:val="en-US" w:eastAsia="zh-CN"/>
              </w:rPr>
              <w:t xml:space="preserve">This proposal depends on a common/shared </w:t>
            </w:r>
            <w:r>
              <w:rPr>
                <w:rFonts w:eastAsia="KaiTi"/>
                <w:szCs w:val="20"/>
                <w:lang w:eastAsia="zh-CN"/>
              </w:rPr>
              <w:t>PDSCH-to-HARQ timing indicator</w:t>
            </w:r>
            <w:r>
              <w:rPr>
                <w:rFonts w:eastAsia="KaiTi"/>
                <w:szCs w:val="20"/>
                <w:lang w:val="en-US" w:eastAsia="zh-CN"/>
              </w:rPr>
              <w:t xml:space="preserve"> as Type-1 field in Proposal 3-2. Our preference is to keep the HARQ timing relation the same way as if the PDSCH’s are scheduled by separate DCIs, which can work even if </w:t>
            </w:r>
            <w:r>
              <w:rPr>
                <w:rFonts w:eastAsia="KaiTi"/>
                <w:szCs w:val="20"/>
                <w:lang w:eastAsia="zh-CN"/>
              </w:rPr>
              <w:t>PDSCH-to-HARQ timing indicator</w:t>
            </w:r>
            <w:r>
              <w:rPr>
                <w:rFonts w:eastAsia="KaiTi"/>
                <w:szCs w:val="20"/>
                <w:lang w:val="en-US" w:eastAsia="zh-CN"/>
              </w:rPr>
              <w:t xml:space="preserve"> is not a common/shared field.  </w:t>
            </w:r>
          </w:p>
        </w:tc>
      </w:tr>
      <w:tr w:rsidR="00F26DB5" w14:paraId="745B01F7" w14:textId="77777777">
        <w:tc>
          <w:tcPr>
            <w:tcW w:w="2009" w:type="dxa"/>
            <w:tcBorders>
              <w:top w:val="single" w:sz="4" w:space="0" w:color="auto"/>
              <w:left w:val="single" w:sz="4" w:space="0" w:color="auto"/>
              <w:bottom w:val="single" w:sz="4" w:space="0" w:color="auto"/>
              <w:right w:val="single" w:sz="4" w:space="0" w:color="auto"/>
            </w:tcBorders>
          </w:tcPr>
          <w:p w14:paraId="6BB7A25D" w14:textId="77777777" w:rsidR="00F26DB5" w:rsidRDefault="00E10919">
            <w:pPr>
              <w:rPr>
                <w:rFonts w:eastAsiaTheme="minorEastAsia"/>
                <w:bCs/>
                <w:lang w:eastAsia="zh-CN"/>
              </w:rPr>
            </w:pPr>
            <w:r>
              <w:rPr>
                <w:rFonts w:eastAsiaTheme="minorEastAsia" w:hint="eastAsia"/>
                <w:bCs/>
                <w:lang w:eastAsia="zh-CN"/>
              </w:rPr>
              <w:t>X</w:t>
            </w:r>
            <w:r>
              <w:rPr>
                <w:rFonts w:eastAsiaTheme="minorEastAsia"/>
                <w:bCs/>
                <w:lang w:eastAsia="zh-CN"/>
              </w:rPr>
              <w:t>iaomi</w:t>
            </w:r>
          </w:p>
        </w:tc>
        <w:tc>
          <w:tcPr>
            <w:tcW w:w="7353" w:type="dxa"/>
            <w:tcBorders>
              <w:top w:val="single" w:sz="4" w:space="0" w:color="auto"/>
              <w:left w:val="single" w:sz="4" w:space="0" w:color="auto"/>
              <w:bottom w:val="single" w:sz="4" w:space="0" w:color="auto"/>
              <w:right w:val="single" w:sz="4" w:space="0" w:color="auto"/>
            </w:tcBorders>
          </w:tcPr>
          <w:p w14:paraId="7EDCB6BA" w14:textId="77777777" w:rsidR="00F26DB5" w:rsidRDefault="00E10919">
            <w:pPr>
              <w:rPr>
                <w:rFonts w:eastAsiaTheme="minorEastAsia"/>
                <w:bCs/>
                <w:lang w:eastAsia="zh-CN"/>
              </w:rPr>
            </w:pPr>
            <w:r>
              <w:rPr>
                <w:rFonts w:eastAsiaTheme="minorEastAsia"/>
                <w:bCs/>
                <w:lang w:eastAsia="zh-CN"/>
              </w:rPr>
              <w:t>Fine with the proposal.</w:t>
            </w:r>
          </w:p>
        </w:tc>
      </w:tr>
      <w:tr w:rsidR="00F26DB5" w14:paraId="4B63B595" w14:textId="77777777">
        <w:tc>
          <w:tcPr>
            <w:tcW w:w="2009" w:type="dxa"/>
            <w:tcBorders>
              <w:top w:val="single" w:sz="4" w:space="0" w:color="auto"/>
              <w:left w:val="single" w:sz="4" w:space="0" w:color="auto"/>
              <w:bottom w:val="single" w:sz="4" w:space="0" w:color="auto"/>
              <w:right w:val="single" w:sz="4" w:space="0" w:color="auto"/>
            </w:tcBorders>
          </w:tcPr>
          <w:p w14:paraId="62675F6F" w14:textId="77777777" w:rsidR="00F26DB5" w:rsidRDefault="00E10919">
            <w:pPr>
              <w:rPr>
                <w:rFonts w:eastAsia="MS Mincho"/>
                <w:bCs/>
                <w:lang w:eastAsia="ja-JP"/>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32C50529" w14:textId="77777777" w:rsidR="00F26DB5" w:rsidRDefault="00E10919">
            <w:pPr>
              <w:rPr>
                <w:rFonts w:eastAsia="MS Mincho"/>
                <w:bCs/>
                <w:lang w:eastAsia="ja-JP"/>
              </w:rPr>
            </w:pPr>
            <w:r>
              <w:rPr>
                <w:rFonts w:eastAsia="MS Mincho"/>
                <w:bCs/>
                <w:lang w:eastAsia="ja-JP"/>
              </w:rPr>
              <w:t>We support this proposal.</w:t>
            </w:r>
          </w:p>
        </w:tc>
      </w:tr>
      <w:tr w:rsidR="00F26DB5" w14:paraId="5255D381" w14:textId="77777777">
        <w:tc>
          <w:tcPr>
            <w:tcW w:w="2009" w:type="dxa"/>
          </w:tcPr>
          <w:p w14:paraId="4B39FE1A"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AD617A5" w14:textId="77777777" w:rsidR="00F26DB5" w:rsidRDefault="00E10919">
            <w:pPr>
              <w:jc w:val="left"/>
              <w:rPr>
                <w:bCs/>
                <w:lang w:eastAsia="zh-CN"/>
              </w:rPr>
            </w:pPr>
            <w:r>
              <w:rPr>
                <w:rFonts w:eastAsiaTheme="minorEastAsia" w:hint="eastAsia"/>
                <w:bCs/>
                <w:lang w:eastAsia="zh-CN"/>
              </w:rPr>
              <w:t>S</w:t>
            </w:r>
            <w:r>
              <w:rPr>
                <w:rFonts w:eastAsiaTheme="minorEastAsia"/>
                <w:bCs/>
                <w:lang w:eastAsia="zh-CN"/>
              </w:rPr>
              <w:t>upport</w:t>
            </w:r>
          </w:p>
        </w:tc>
      </w:tr>
      <w:tr w:rsidR="00F26DB5" w14:paraId="12BD1BB4" w14:textId="77777777">
        <w:tc>
          <w:tcPr>
            <w:tcW w:w="2009" w:type="dxa"/>
          </w:tcPr>
          <w:p w14:paraId="419FEF67" w14:textId="77777777" w:rsidR="00F26DB5" w:rsidRDefault="00E10919">
            <w:pPr>
              <w:jc w:val="left"/>
              <w:rPr>
                <w:bCs/>
                <w:lang w:eastAsia="zh-CN"/>
              </w:rPr>
            </w:pPr>
            <w:r>
              <w:rPr>
                <w:rFonts w:hint="eastAsia"/>
                <w:bCs/>
              </w:rPr>
              <w:t>LG</w:t>
            </w:r>
          </w:p>
        </w:tc>
        <w:tc>
          <w:tcPr>
            <w:tcW w:w="7353" w:type="dxa"/>
          </w:tcPr>
          <w:p w14:paraId="2FB01FB4" w14:textId="77777777" w:rsidR="00F26DB5" w:rsidRDefault="00E10919">
            <w:pPr>
              <w:jc w:val="left"/>
              <w:rPr>
                <w:bCs/>
                <w:lang w:eastAsia="zh-CN"/>
              </w:rPr>
            </w:pPr>
            <w:r>
              <w:rPr>
                <w:rFonts w:hint="eastAsia"/>
                <w:bCs/>
              </w:rPr>
              <w:t>OK</w:t>
            </w:r>
          </w:p>
        </w:tc>
      </w:tr>
      <w:tr w:rsidR="00F26DB5" w14:paraId="74A0A1B4" w14:textId="77777777">
        <w:tc>
          <w:tcPr>
            <w:tcW w:w="2009" w:type="dxa"/>
          </w:tcPr>
          <w:p w14:paraId="7BDC7DA9" w14:textId="77777777" w:rsidR="00F26DB5" w:rsidRDefault="00E10919">
            <w:pPr>
              <w:jc w:val="left"/>
              <w:rPr>
                <w:bCs/>
              </w:rPr>
            </w:pPr>
            <w:r>
              <w:rPr>
                <w:bCs/>
              </w:rPr>
              <w:t>Nokia/NSB</w:t>
            </w:r>
          </w:p>
        </w:tc>
        <w:tc>
          <w:tcPr>
            <w:tcW w:w="7353" w:type="dxa"/>
          </w:tcPr>
          <w:p w14:paraId="54CDC237" w14:textId="77777777" w:rsidR="00F26DB5" w:rsidRDefault="00E10919">
            <w:pPr>
              <w:jc w:val="left"/>
              <w:rPr>
                <w:bCs/>
              </w:rPr>
            </w:pPr>
            <w:r>
              <w:rPr>
                <w:bCs/>
              </w:rPr>
              <w:t>Support</w:t>
            </w:r>
          </w:p>
        </w:tc>
      </w:tr>
      <w:tr w:rsidR="00F26DB5" w14:paraId="528A4F6E" w14:textId="77777777">
        <w:tc>
          <w:tcPr>
            <w:tcW w:w="2009" w:type="dxa"/>
          </w:tcPr>
          <w:p w14:paraId="51685B8B" w14:textId="77777777" w:rsidR="00F26DB5" w:rsidRDefault="00E10919">
            <w:pPr>
              <w:rPr>
                <w:bCs/>
                <w:lang w:val="en-US" w:eastAsia="zh-CN"/>
              </w:rPr>
            </w:pPr>
            <w:r>
              <w:rPr>
                <w:bCs/>
                <w:lang w:val="en-US" w:eastAsia="zh-CN"/>
              </w:rPr>
              <w:t>ZTE</w:t>
            </w:r>
          </w:p>
        </w:tc>
        <w:tc>
          <w:tcPr>
            <w:tcW w:w="7353" w:type="dxa"/>
          </w:tcPr>
          <w:p w14:paraId="2B8CC5BB" w14:textId="77777777" w:rsidR="00F26DB5" w:rsidRDefault="00E10919">
            <w:pPr>
              <w:rPr>
                <w:bCs/>
                <w:lang w:val="en-US" w:eastAsia="zh-CN"/>
              </w:rPr>
            </w:pPr>
            <w:r>
              <w:rPr>
                <w:bCs/>
                <w:lang w:val="en-US" w:eastAsia="zh-CN"/>
              </w:rPr>
              <w:t>We are fine with this proposal.</w:t>
            </w:r>
          </w:p>
        </w:tc>
      </w:tr>
      <w:tr w:rsidR="00F26DB5" w14:paraId="1A86B53D" w14:textId="77777777">
        <w:tc>
          <w:tcPr>
            <w:tcW w:w="2009" w:type="dxa"/>
          </w:tcPr>
          <w:p w14:paraId="1F160727"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2B1D34FE" w14:textId="77777777" w:rsidR="00F26DB5" w:rsidRDefault="00E10919">
            <w:pPr>
              <w:rPr>
                <w:bCs/>
                <w:lang w:val="en-US" w:eastAsia="zh-CN"/>
              </w:rPr>
            </w:pPr>
            <w:r>
              <w:rPr>
                <w:rFonts w:eastAsia="PMingLiU" w:hint="eastAsia"/>
                <w:bCs/>
                <w:lang w:eastAsia="zh-TW"/>
              </w:rPr>
              <w:t>S</w:t>
            </w:r>
            <w:r>
              <w:rPr>
                <w:rFonts w:eastAsia="PMingLiU"/>
                <w:bCs/>
                <w:lang w:eastAsia="zh-TW"/>
              </w:rPr>
              <w:t>imilar view as OPPO. But we can accept the proposal if there is a clear majority.</w:t>
            </w:r>
          </w:p>
        </w:tc>
      </w:tr>
      <w:tr w:rsidR="00F26DB5" w14:paraId="22C4E6DA" w14:textId="77777777">
        <w:tc>
          <w:tcPr>
            <w:tcW w:w="2009" w:type="dxa"/>
          </w:tcPr>
          <w:p w14:paraId="3CE3AB25" w14:textId="77777777" w:rsidR="00F26DB5" w:rsidRDefault="00E10919">
            <w:pPr>
              <w:rPr>
                <w:rFonts w:eastAsia="PMingLiU"/>
                <w:bCs/>
                <w:lang w:eastAsia="zh-TW"/>
              </w:rPr>
            </w:pPr>
            <w:r>
              <w:rPr>
                <w:bCs/>
                <w:lang w:eastAsia="zh-CN"/>
              </w:rPr>
              <w:t>Intel</w:t>
            </w:r>
          </w:p>
        </w:tc>
        <w:tc>
          <w:tcPr>
            <w:tcW w:w="7353" w:type="dxa"/>
          </w:tcPr>
          <w:p w14:paraId="052976F2" w14:textId="77777777" w:rsidR="00F26DB5" w:rsidRDefault="00E10919">
            <w:pPr>
              <w:rPr>
                <w:rFonts w:eastAsia="PMingLiU"/>
                <w:bCs/>
                <w:lang w:eastAsia="zh-TW"/>
              </w:rPr>
            </w:pPr>
            <w:r>
              <w:rPr>
                <w:bCs/>
                <w:lang w:eastAsia="zh-CN"/>
              </w:rPr>
              <w:t xml:space="preserve">We are fine with the proposal 4-1. </w:t>
            </w:r>
          </w:p>
        </w:tc>
      </w:tr>
      <w:tr w:rsidR="00F26DB5" w14:paraId="5C9C85F2" w14:textId="77777777">
        <w:tc>
          <w:tcPr>
            <w:tcW w:w="2009" w:type="dxa"/>
          </w:tcPr>
          <w:p w14:paraId="76D8F0DD" w14:textId="29DAE6DB" w:rsidR="00F26DB5" w:rsidRDefault="003F55C1">
            <w:pPr>
              <w:rPr>
                <w:rFonts w:eastAsia="PMingLiU"/>
                <w:bCs/>
                <w:lang w:eastAsia="zh-TW"/>
              </w:rPr>
            </w:pPr>
            <w:r>
              <w:rPr>
                <w:rFonts w:eastAsia="MS Mincho"/>
                <w:bCs/>
                <w:lang w:eastAsia="ja-JP"/>
              </w:rPr>
              <w:t>V</w:t>
            </w:r>
            <w:r w:rsidR="00E10919">
              <w:rPr>
                <w:rFonts w:eastAsia="MS Mincho"/>
                <w:bCs/>
                <w:lang w:eastAsia="ja-JP"/>
              </w:rPr>
              <w:t>ivo</w:t>
            </w:r>
          </w:p>
        </w:tc>
        <w:tc>
          <w:tcPr>
            <w:tcW w:w="7353" w:type="dxa"/>
          </w:tcPr>
          <w:p w14:paraId="7B9D4CE9" w14:textId="77777777" w:rsidR="00F26DB5" w:rsidRDefault="00E10919">
            <w:pPr>
              <w:rPr>
                <w:rFonts w:eastAsia="PMingLiU"/>
                <w:bCs/>
                <w:lang w:eastAsia="zh-TW"/>
              </w:rPr>
            </w:pPr>
            <w:r>
              <w:rPr>
                <w:rFonts w:eastAsia="MS Mincho"/>
                <w:bCs/>
                <w:lang w:eastAsia="ja-JP"/>
              </w:rPr>
              <w:t>We support this proposal.</w:t>
            </w:r>
          </w:p>
        </w:tc>
      </w:tr>
      <w:tr w:rsidR="00F26DB5" w14:paraId="4C2CB02C" w14:textId="77777777">
        <w:tc>
          <w:tcPr>
            <w:tcW w:w="2009" w:type="dxa"/>
          </w:tcPr>
          <w:p w14:paraId="7BCB8621" w14:textId="77777777" w:rsidR="00F26DB5" w:rsidRDefault="00E10919">
            <w:pPr>
              <w:rPr>
                <w:rFonts w:eastAsia="PMingLiU"/>
                <w:bCs/>
                <w:lang w:eastAsia="zh-TW"/>
              </w:rPr>
            </w:pPr>
            <w:r>
              <w:rPr>
                <w:rFonts w:eastAsia="PMingLiU"/>
                <w:lang w:eastAsia="zh-TW"/>
              </w:rPr>
              <w:t>Ericsson1</w:t>
            </w:r>
          </w:p>
        </w:tc>
        <w:tc>
          <w:tcPr>
            <w:tcW w:w="7353" w:type="dxa"/>
          </w:tcPr>
          <w:p w14:paraId="49E58B6F" w14:textId="77777777" w:rsidR="00F26DB5" w:rsidRDefault="00E10919">
            <w:pPr>
              <w:rPr>
                <w:rFonts w:eastAsia="PMingLiU"/>
                <w:bCs/>
                <w:lang w:eastAsia="zh-TW"/>
              </w:rPr>
            </w:pPr>
            <w:r>
              <w:rPr>
                <w:rFonts w:eastAsia="PMingLiU"/>
                <w:bCs/>
                <w:lang w:eastAsia="zh-TW"/>
              </w:rPr>
              <w:t>The intention of the proposal is OK, but the formulation needs to be improved. We suggest the following:</w:t>
            </w:r>
          </w:p>
          <w:p w14:paraId="06230D73"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r>
              <w:rPr>
                <w:color w:val="FF0000"/>
                <w:lang w:eastAsia="en-US"/>
              </w:rPr>
              <w:t xml:space="preserve">PUCCH slot with </w:t>
            </w:r>
            <w:r>
              <w:rPr>
                <w:lang w:eastAsia="en-US"/>
              </w:rPr>
              <w:t xml:space="preserve">reference PDSCH of the co-scheduled PDSCHs 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with the PUCCH carrying co-scheduled PDSCHs HARQ-ACKs.</w:t>
            </w:r>
          </w:p>
          <w:p w14:paraId="09C7AC61" w14:textId="77777777" w:rsidR="00F26DB5" w:rsidRDefault="00F26DB5">
            <w:pPr>
              <w:rPr>
                <w:rFonts w:eastAsia="PMingLiU"/>
                <w:bCs/>
                <w:lang w:eastAsia="zh-TW"/>
              </w:rPr>
            </w:pPr>
          </w:p>
        </w:tc>
      </w:tr>
      <w:tr w:rsidR="00F26DB5" w14:paraId="00474ED5" w14:textId="77777777">
        <w:tc>
          <w:tcPr>
            <w:tcW w:w="2009" w:type="dxa"/>
          </w:tcPr>
          <w:p w14:paraId="696F64E5" w14:textId="77777777" w:rsidR="00F26DB5" w:rsidRDefault="00E10919">
            <w:pPr>
              <w:rPr>
                <w:rFonts w:eastAsia="PMingLiU"/>
                <w:lang w:eastAsia="zh-TW"/>
              </w:rPr>
            </w:pPr>
            <w:r>
              <w:rPr>
                <w:rFonts w:eastAsia="MS Mincho"/>
                <w:bCs/>
                <w:lang w:eastAsia="ja-JP"/>
              </w:rPr>
              <w:t>Samsung</w:t>
            </w:r>
          </w:p>
        </w:tc>
        <w:tc>
          <w:tcPr>
            <w:tcW w:w="7353" w:type="dxa"/>
          </w:tcPr>
          <w:p w14:paraId="717E8805" w14:textId="77777777" w:rsidR="00F26DB5" w:rsidRDefault="00E10919">
            <w:pPr>
              <w:rPr>
                <w:rFonts w:eastAsia="MS Mincho"/>
                <w:bCs/>
                <w:lang w:eastAsia="ja-JP"/>
              </w:rPr>
            </w:pPr>
            <w:r>
              <w:rPr>
                <w:rFonts w:eastAsia="MS Mincho"/>
                <w:bCs/>
                <w:lang w:eastAsia="ja-JP"/>
              </w:rPr>
              <w:t>Generally OK with the proposal. Suggest to add an FFS as follows.</w:t>
            </w:r>
          </w:p>
          <w:p w14:paraId="1E351810" w14:textId="77777777" w:rsidR="00F26DB5" w:rsidRDefault="00E10919">
            <w:pPr>
              <w:pStyle w:val="a"/>
              <w:numPr>
                <w:ilvl w:val="0"/>
                <w:numId w:val="34"/>
              </w:numPr>
              <w:rPr>
                <w:rFonts w:eastAsia="PMingLiU"/>
                <w:bCs/>
                <w:lang w:eastAsia="zh-TW"/>
              </w:rPr>
            </w:pPr>
            <w:r>
              <w:rPr>
                <w:rFonts w:eastAsia="PMingLiU"/>
                <w:bCs/>
                <w:lang w:eastAsia="zh-TW"/>
              </w:rPr>
              <w:t>FFS for a unified solution of a reference PDSCH for PUCCH slot determination, last DCI format determination, and DAI counting</w:t>
            </w:r>
          </w:p>
          <w:p w14:paraId="75E8D52E" w14:textId="77777777" w:rsidR="00F26DB5" w:rsidRDefault="00F26DB5">
            <w:pPr>
              <w:rPr>
                <w:rFonts w:eastAsia="PMingLiU"/>
                <w:bCs/>
                <w:lang w:eastAsia="zh-TW"/>
              </w:rPr>
            </w:pPr>
          </w:p>
        </w:tc>
      </w:tr>
      <w:tr w:rsidR="00F26DB5" w14:paraId="03149379" w14:textId="77777777">
        <w:tc>
          <w:tcPr>
            <w:tcW w:w="2009" w:type="dxa"/>
          </w:tcPr>
          <w:p w14:paraId="4AA80470"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ABF2C55" w14:textId="77777777" w:rsidR="00F26DB5" w:rsidRDefault="00E10919">
            <w:pPr>
              <w:rPr>
                <w:rFonts w:eastAsia="PMingLiU"/>
                <w:bCs/>
                <w:lang w:eastAsia="zh-TW"/>
              </w:rPr>
            </w:pPr>
            <w:r>
              <w:rPr>
                <w:bCs/>
                <w:lang w:eastAsia="zh-CN"/>
              </w:rPr>
              <w:t>We are fine with the proposal 4-1.</w:t>
            </w:r>
          </w:p>
        </w:tc>
      </w:tr>
      <w:tr w:rsidR="00F26DB5" w14:paraId="29660604" w14:textId="77777777">
        <w:tc>
          <w:tcPr>
            <w:tcW w:w="2009" w:type="dxa"/>
          </w:tcPr>
          <w:p w14:paraId="476A2D39" w14:textId="77777777" w:rsidR="00F26DB5" w:rsidRDefault="00E10919">
            <w:pPr>
              <w:rPr>
                <w:rFonts w:eastAsiaTheme="minorEastAsia"/>
                <w:lang w:eastAsia="zh-CN"/>
              </w:rPr>
            </w:pPr>
            <w:r>
              <w:rPr>
                <w:rFonts w:eastAsia="PMingLiU"/>
                <w:lang w:eastAsia="zh-TW"/>
              </w:rPr>
              <w:t>Moderator</w:t>
            </w:r>
          </w:p>
        </w:tc>
        <w:tc>
          <w:tcPr>
            <w:tcW w:w="7353" w:type="dxa"/>
          </w:tcPr>
          <w:p w14:paraId="4F55BA40" w14:textId="77777777" w:rsidR="00F26DB5" w:rsidRDefault="00E10919">
            <w:pPr>
              <w:rPr>
                <w:rFonts w:eastAsia="PMingLiU"/>
                <w:bCs/>
                <w:lang w:eastAsia="zh-TW"/>
              </w:rPr>
            </w:pPr>
            <w:r>
              <w:rPr>
                <w:rFonts w:eastAsia="PMingLiU"/>
                <w:bCs/>
                <w:lang w:eastAsia="zh-TW"/>
              </w:rPr>
              <w:t>@OPPO: yes, we can discuss this proposal after the decision on single K1 indicator is made.</w:t>
            </w:r>
          </w:p>
          <w:p w14:paraId="26D7123A" w14:textId="77777777" w:rsidR="00F26DB5" w:rsidRDefault="00F26DB5">
            <w:pPr>
              <w:rPr>
                <w:rFonts w:eastAsia="PMingLiU"/>
                <w:bCs/>
                <w:lang w:eastAsia="zh-TW"/>
              </w:rPr>
            </w:pPr>
          </w:p>
          <w:p w14:paraId="23E300E8" w14:textId="77777777" w:rsidR="00F26DB5" w:rsidRDefault="00E10919">
            <w:pPr>
              <w:rPr>
                <w:rFonts w:eastAsia="PMingLiU"/>
                <w:bCs/>
                <w:lang w:eastAsia="zh-TW"/>
              </w:rPr>
            </w:pPr>
            <w:r>
              <w:rPr>
                <w:rFonts w:eastAsia="PMingLiU"/>
                <w:bCs/>
                <w:lang w:eastAsia="zh-TW"/>
              </w:rPr>
              <w:t>@Ericsson: Further change from my side. Please check it below:</w:t>
            </w:r>
          </w:p>
          <w:p w14:paraId="56A682D8" w14:textId="77777777" w:rsidR="00F26DB5" w:rsidRDefault="00E10919">
            <w:pPr>
              <w:pStyle w:val="a"/>
              <w:numPr>
                <w:ilvl w:val="0"/>
                <w:numId w:val="17"/>
              </w:numPr>
              <w:rPr>
                <w:color w:val="FF0000"/>
                <w:lang w:eastAsia="en-US"/>
              </w:rPr>
            </w:pPr>
            <w:r>
              <w:rPr>
                <w:lang w:eastAsia="en-US"/>
              </w:rPr>
              <w:t xml:space="preserve">PDSCH-to-HARQ_timing indicator in the multi-cell PDSCH scheduling DCI indicates a slot level offset between a </w:t>
            </w:r>
            <w:del w:id="844" w:author="Haipeng HP1 Lei" w:date="2022-05-11T08:35:00Z">
              <w:r>
                <w:rPr>
                  <w:color w:val="FF0000"/>
                  <w:lang w:eastAsia="en-US"/>
                </w:rPr>
                <w:delText xml:space="preserve">PUCCH </w:delText>
              </w:r>
            </w:del>
            <w:r>
              <w:rPr>
                <w:color w:val="FF0000"/>
                <w:lang w:eastAsia="en-US"/>
              </w:rPr>
              <w:t xml:space="preserve">slot </w:t>
            </w:r>
            <w:del w:id="845" w:author="Haipeng HP1 Lei" w:date="2022-05-11T08:35:00Z">
              <w:r>
                <w:rPr>
                  <w:color w:val="FF0000"/>
                  <w:lang w:eastAsia="en-US"/>
                </w:rPr>
                <w:delText xml:space="preserve">with </w:delText>
              </w:r>
            </w:del>
            <w:ins w:id="846" w:author="Haipeng HP1 Lei" w:date="2022-05-11T08:35:00Z">
              <w:r>
                <w:rPr>
                  <w:color w:val="FF0000"/>
                  <w:lang w:eastAsia="en-US"/>
                </w:rPr>
                <w:t xml:space="preserve">where </w:t>
              </w:r>
            </w:ins>
            <w:r>
              <w:rPr>
                <w:lang w:eastAsia="en-US"/>
              </w:rPr>
              <w:t xml:space="preserve">reference PDSCH of the co-scheduled PDSCHs </w:t>
            </w:r>
            <w:ins w:id="847" w:author="Haipeng HP1 Lei" w:date="2022-05-11T08:35:00Z">
              <w:r>
                <w:rPr>
                  <w:lang w:eastAsia="en-US"/>
                </w:rPr>
                <w:t>is tra</w:t>
              </w:r>
            </w:ins>
            <w:ins w:id="84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49" w:author="Haipeng HP1 Lei" w:date="2022-05-11T08:36:00Z">
              <w:r>
                <w:rPr>
                  <w:color w:val="FF0000"/>
                  <w:lang w:eastAsia="en-US"/>
                </w:rPr>
                <w:t xml:space="preserve">HARQ-ACK feedback for </w:t>
              </w:r>
            </w:ins>
            <w:r>
              <w:rPr>
                <w:color w:val="FF0000"/>
                <w:lang w:eastAsia="en-US"/>
              </w:rPr>
              <w:t>co-scheduled PDSCHs</w:t>
            </w:r>
            <w:del w:id="850" w:author="Haipeng HP1 Lei" w:date="2022-05-11T08:36:00Z">
              <w:r>
                <w:rPr>
                  <w:color w:val="FF0000"/>
                  <w:lang w:eastAsia="en-US"/>
                </w:rPr>
                <w:delText xml:space="preserve"> HARQ-ACKs</w:delText>
              </w:r>
            </w:del>
            <w:r>
              <w:rPr>
                <w:color w:val="FF0000"/>
                <w:lang w:eastAsia="en-US"/>
              </w:rPr>
              <w:t>.</w:t>
            </w:r>
          </w:p>
          <w:p w14:paraId="4CF68C02" w14:textId="77777777" w:rsidR="00F26DB5" w:rsidRDefault="00F26DB5">
            <w:pPr>
              <w:rPr>
                <w:bCs/>
                <w:lang w:eastAsia="zh-CN"/>
              </w:rPr>
            </w:pPr>
          </w:p>
        </w:tc>
      </w:tr>
      <w:tr w:rsidR="00F26DB5" w14:paraId="5865F9C2" w14:textId="77777777">
        <w:tc>
          <w:tcPr>
            <w:tcW w:w="2009" w:type="dxa"/>
          </w:tcPr>
          <w:p w14:paraId="4A018066" w14:textId="77777777" w:rsidR="00F26DB5" w:rsidRDefault="00E10919">
            <w:pPr>
              <w:rPr>
                <w:rFonts w:eastAsia="PMingLiU"/>
                <w:lang w:eastAsia="zh-TW"/>
              </w:rPr>
            </w:pPr>
            <w:r>
              <w:rPr>
                <w:rFonts w:eastAsiaTheme="minorEastAsia"/>
                <w:lang w:eastAsia="zh-CN"/>
              </w:rPr>
              <w:t>Huawei, HiSilicon</w:t>
            </w:r>
          </w:p>
        </w:tc>
        <w:tc>
          <w:tcPr>
            <w:tcW w:w="7353" w:type="dxa"/>
          </w:tcPr>
          <w:p w14:paraId="36A7A4B1"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proposal.</w:t>
            </w:r>
          </w:p>
        </w:tc>
      </w:tr>
      <w:tr w:rsidR="00F26DB5" w14:paraId="5D770450" w14:textId="77777777">
        <w:tc>
          <w:tcPr>
            <w:tcW w:w="2009" w:type="dxa"/>
          </w:tcPr>
          <w:p w14:paraId="5B2B710D" w14:textId="77777777" w:rsidR="00F26DB5" w:rsidRDefault="00E10919">
            <w:pPr>
              <w:rPr>
                <w:rFonts w:eastAsia="PMingLiU"/>
                <w:lang w:eastAsia="zh-TW"/>
              </w:rPr>
            </w:pPr>
            <w:r>
              <w:rPr>
                <w:rFonts w:eastAsia="PMingLiU"/>
                <w:lang w:eastAsia="zh-TW"/>
              </w:rPr>
              <w:t>Moderator2</w:t>
            </w:r>
          </w:p>
        </w:tc>
        <w:tc>
          <w:tcPr>
            <w:tcW w:w="7353" w:type="dxa"/>
          </w:tcPr>
          <w:p w14:paraId="2C9CD6F1" w14:textId="77777777" w:rsidR="00F26DB5" w:rsidRDefault="00E10919">
            <w:pPr>
              <w:rPr>
                <w:lang w:eastAsia="en-US"/>
              </w:rPr>
            </w:pPr>
            <w:r>
              <w:rPr>
                <w:rFonts w:eastAsia="PMingLiU"/>
                <w:bCs/>
                <w:lang w:eastAsia="zh-TW"/>
              </w:rPr>
              <w:t>@OPPO @MTK: I add “if a single</w:t>
            </w:r>
            <w:r>
              <w:rPr>
                <w:lang w:eastAsia="en-US"/>
              </w:rPr>
              <w:t xml:space="preserve"> PDSCH-to-HARQ_timing indicator is included in the multi-cell PDSCH scheduling DCI, it indicates…”. Hope it is fine with you.</w:t>
            </w:r>
          </w:p>
          <w:p w14:paraId="17EE9F83" w14:textId="77777777" w:rsidR="00F26DB5" w:rsidRDefault="00F26DB5">
            <w:pPr>
              <w:rPr>
                <w:rFonts w:eastAsia="PMingLiU"/>
                <w:bCs/>
                <w:lang w:eastAsia="zh-TW"/>
              </w:rPr>
            </w:pPr>
          </w:p>
          <w:p w14:paraId="386A34C4" w14:textId="77777777" w:rsidR="00F26DB5" w:rsidRDefault="00E10919">
            <w:pPr>
              <w:rPr>
                <w:rFonts w:eastAsia="PMingLiU"/>
                <w:bCs/>
                <w:lang w:eastAsia="zh-TW"/>
              </w:rPr>
            </w:pPr>
            <w:r>
              <w:rPr>
                <w:rFonts w:eastAsia="PMingLiU"/>
                <w:bCs/>
                <w:lang w:eastAsia="zh-TW"/>
              </w:rPr>
              <w:t>@Samsung: for your suggested FFS, I think it is a baseline principle.</w:t>
            </w:r>
          </w:p>
        </w:tc>
      </w:tr>
      <w:tr w:rsidR="00F26DB5" w14:paraId="6BE301E6" w14:textId="77777777">
        <w:tc>
          <w:tcPr>
            <w:tcW w:w="2009" w:type="dxa"/>
          </w:tcPr>
          <w:p w14:paraId="39ED6B59" w14:textId="77777777" w:rsidR="00F26DB5" w:rsidRDefault="00F26DB5">
            <w:pPr>
              <w:rPr>
                <w:rFonts w:eastAsia="PMingLiU"/>
                <w:lang w:eastAsia="zh-TW"/>
              </w:rPr>
            </w:pPr>
          </w:p>
        </w:tc>
        <w:tc>
          <w:tcPr>
            <w:tcW w:w="7353" w:type="dxa"/>
          </w:tcPr>
          <w:p w14:paraId="643BF997" w14:textId="77777777" w:rsidR="00F26DB5" w:rsidRDefault="00F26DB5">
            <w:pPr>
              <w:rPr>
                <w:rFonts w:eastAsia="PMingLiU"/>
                <w:bCs/>
                <w:lang w:eastAsia="zh-TW"/>
              </w:rPr>
            </w:pPr>
          </w:p>
        </w:tc>
      </w:tr>
    </w:tbl>
    <w:p w14:paraId="7ECCD1E8" w14:textId="77777777" w:rsidR="00F26DB5" w:rsidRDefault="00F26DB5">
      <w:pPr>
        <w:rPr>
          <w:lang w:eastAsia="en-US"/>
        </w:rPr>
      </w:pPr>
    </w:p>
    <w:p w14:paraId="129DAD24" w14:textId="77777777" w:rsidR="00F26DB5" w:rsidRDefault="00F26DB5">
      <w:pPr>
        <w:rPr>
          <w:highlight w:val="yellow"/>
          <w:lang w:eastAsia="en-US"/>
        </w:rPr>
      </w:pPr>
    </w:p>
    <w:p w14:paraId="4607FB4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lastRenderedPageBreak/>
        <w:t>Proposal 4-2:</w:t>
      </w:r>
    </w:p>
    <w:p w14:paraId="3B405572"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2E1AD127" w14:textId="77777777" w:rsidR="00F26DB5" w:rsidRDefault="00F26DB5">
      <w:pPr>
        <w:rPr>
          <w:lang w:eastAsia="en-US"/>
        </w:rPr>
      </w:pPr>
    </w:p>
    <w:p w14:paraId="55D69DBB" w14:textId="77777777" w:rsidR="00F26DB5" w:rsidRDefault="00F26DB5">
      <w:pPr>
        <w:rPr>
          <w:lang w:eastAsia="en-US"/>
        </w:rPr>
      </w:pPr>
    </w:p>
    <w:p w14:paraId="256E0399"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F17A00F" w14:textId="77777777">
        <w:tc>
          <w:tcPr>
            <w:tcW w:w="2009" w:type="dxa"/>
            <w:tcBorders>
              <w:top w:val="single" w:sz="4" w:space="0" w:color="auto"/>
              <w:left w:val="single" w:sz="4" w:space="0" w:color="auto"/>
              <w:bottom w:val="single" w:sz="4" w:space="0" w:color="auto"/>
              <w:right w:val="single" w:sz="4" w:space="0" w:color="auto"/>
            </w:tcBorders>
          </w:tcPr>
          <w:p w14:paraId="088CD74E"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1E2C9332" w14:textId="77777777" w:rsidR="00F26DB5" w:rsidRDefault="00E10919">
            <w:pPr>
              <w:jc w:val="center"/>
              <w:rPr>
                <w:b/>
                <w:lang w:eastAsia="zh-CN"/>
              </w:rPr>
            </w:pPr>
            <w:r>
              <w:rPr>
                <w:b/>
                <w:lang w:eastAsia="zh-CN"/>
              </w:rPr>
              <w:t>Comment</w:t>
            </w:r>
          </w:p>
        </w:tc>
      </w:tr>
      <w:tr w:rsidR="00F26DB5" w14:paraId="67B53231" w14:textId="77777777">
        <w:tc>
          <w:tcPr>
            <w:tcW w:w="2009" w:type="dxa"/>
            <w:tcBorders>
              <w:top w:val="single" w:sz="4" w:space="0" w:color="auto"/>
              <w:left w:val="single" w:sz="4" w:space="0" w:color="auto"/>
              <w:bottom w:val="single" w:sz="4" w:space="0" w:color="auto"/>
              <w:right w:val="single" w:sz="4" w:space="0" w:color="auto"/>
            </w:tcBorders>
          </w:tcPr>
          <w:p w14:paraId="38643073"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76A36CD0"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2: OK but if there is a concern, we can make this as a working assumption.</w:t>
            </w:r>
          </w:p>
          <w:p w14:paraId="76925AE0" w14:textId="77777777" w:rsidR="00F26DB5" w:rsidRDefault="00F26DB5">
            <w:pPr>
              <w:jc w:val="left"/>
              <w:rPr>
                <w:bCs/>
                <w:lang w:eastAsia="zh-CN"/>
              </w:rPr>
            </w:pPr>
          </w:p>
        </w:tc>
      </w:tr>
      <w:tr w:rsidR="00F26DB5" w14:paraId="0D9CE858" w14:textId="77777777">
        <w:tc>
          <w:tcPr>
            <w:tcW w:w="2009" w:type="dxa"/>
            <w:tcBorders>
              <w:top w:val="single" w:sz="4" w:space="0" w:color="auto"/>
              <w:left w:val="single" w:sz="4" w:space="0" w:color="auto"/>
              <w:bottom w:val="single" w:sz="4" w:space="0" w:color="auto"/>
              <w:right w:val="single" w:sz="4" w:space="0" w:color="auto"/>
            </w:tcBorders>
          </w:tcPr>
          <w:p w14:paraId="2D537484"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75A9C950" w14:textId="77777777" w:rsidR="00F26DB5" w:rsidRDefault="00E10919">
            <w:pPr>
              <w:rPr>
                <w:bCs/>
                <w:lang w:eastAsia="zh-CN"/>
              </w:rPr>
            </w:pPr>
            <w:r>
              <w:rPr>
                <w:rFonts w:eastAsia="MS Mincho"/>
                <w:bCs/>
                <w:lang w:eastAsia="ja-JP"/>
              </w:rPr>
              <w:t>We support this proposal.</w:t>
            </w:r>
          </w:p>
        </w:tc>
      </w:tr>
      <w:tr w:rsidR="00F26DB5" w14:paraId="4B316AA9" w14:textId="77777777">
        <w:tc>
          <w:tcPr>
            <w:tcW w:w="2009" w:type="dxa"/>
            <w:tcBorders>
              <w:top w:val="single" w:sz="4" w:space="0" w:color="auto"/>
              <w:left w:val="single" w:sz="4" w:space="0" w:color="auto"/>
              <w:bottom w:val="single" w:sz="4" w:space="0" w:color="auto"/>
              <w:right w:val="single" w:sz="4" w:space="0" w:color="auto"/>
            </w:tcBorders>
          </w:tcPr>
          <w:p w14:paraId="578A2932" w14:textId="77777777" w:rsidR="00F26DB5" w:rsidRDefault="00E10919">
            <w:pPr>
              <w:rPr>
                <w:bCs/>
                <w:lang w:eastAsia="zh-CN"/>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6A5B49F7" w14:textId="77777777" w:rsidR="00F26DB5" w:rsidRDefault="00E10919">
            <w:pPr>
              <w:rPr>
                <w:bCs/>
                <w:lang w:eastAsia="zh-CN"/>
              </w:rPr>
            </w:pPr>
            <w:r>
              <w:rPr>
                <w:rFonts w:eastAsiaTheme="minorEastAsia" w:hint="eastAsia"/>
                <w:bCs/>
                <w:lang w:eastAsia="zh-CN"/>
              </w:rPr>
              <w:t>S</w:t>
            </w:r>
            <w:r>
              <w:rPr>
                <w:rFonts w:eastAsiaTheme="minorEastAsia"/>
                <w:bCs/>
                <w:lang w:eastAsia="zh-CN"/>
              </w:rPr>
              <w:t>upport</w:t>
            </w:r>
          </w:p>
        </w:tc>
      </w:tr>
      <w:tr w:rsidR="00F26DB5" w14:paraId="5DAE0E59" w14:textId="77777777">
        <w:tc>
          <w:tcPr>
            <w:tcW w:w="2009" w:type="dxa"/>
            <w:tcBorders>
              <w:top w:val="single" w:sz="4" w:space="0" w:color="auto"/>
              <w:left w:val="single" w:sz="4" w:space="0" w:color="auto"/>
              <w:bottom w:val="single" w:sz="4" w:space="0" w:color="auto"/>
              <w:right w:val="single" w:sz="4" w:space="0" w:color="auto"/>
            </w:tcBorders>
          </w:tcPr>
          <w:p w14:paraId="41D5BEBE" w14:textId="77777777" w:rsidR="00F26DB5" w:rsidRDefault="00E10919">
            <w:pPr>
              <w:rPr>
                <w:rFonts w:eastAsia="MS Mincho"/>
                <w:bCs/>
                <w:lang w:eastAsia="ja-JP"/>
              </w:rPr>
            </w:pPr>
            <w:r>
              <w:rPr>
                <w:rFonts w:eastAsia="MS Mincho"/>
                <w:bCs/>
                <w:lang w:eastAsia="ja-JP"/>
              </w:rPr>
              <w:t>Nokia/NSB</w:t>
            </w:r>
          </w:p>
        </w:tc>
        <w:tc>
          <w:tcPr>
            <w:tcW w:w="7353" w:type="dxa"/>
            <w:tcBorders>
              <w:top w:val="single" w:sz="4" w:space="0" w:color="auto"/>
              <w:left w:val="single" w:sz="4" w:space="0" w:color="auto"/>
              <w:bottom w:val="single" w:sz="4" w:space="0" w:color="auto"/>
              <w:right w:val="single" w:sz="4" w:space="0" w:color="auto"/>
            </w:tcBorders>
          </w:tcPr>
          <w:p w14:paraId="400367B3" w14:textId="77777777" w:rsidR="00F26DB5" w:rsidRDefault="00E10919">
            <w:pPr>
              <w:rPr>
                <w:rFonts w:eastAsia="MS Mincho"/>
                <w:bCs/>
                <w:lang w:eastAsia="ja-JP"/>
              </w:rPr>
            </w:pPr>
            <w:r>
              <w:rPr>
                <w:rFonts w:eastAsia="MS Mincho"/>
                <w:bCs/>
                <w:lang w:eastAsia="ja-JP"/>
              </w:rPr>
              <w:t>Support</w:t>
            </w:r>
          </w:p>
        </w:tc>
      </w:tr>
      <w:tr w:rsidR="00F26DB5" w14:paraId="1E575956" w14:textId="77777777">
        <w:tc>
          <w:tcPr>
            <w:tcW w:w="2009" w:type="dxa"/>
          </w:tcPr>
          <w:p w14:paraId="796961BE" w14:textId="77777777" w:rsidR="00F26DB5" w:rsidRDefault="00F26DB5">
            <w:pPr>
              <w:jc w:val="left"/>
              <w:rPr>
                <w:bCs/>
                <w:lang w:eastAsia="zh-CN"/>
              </w:rPr>
            </w:pPr>
          </w:p>
        </w:tc>
        <w:tc>
          <w:tcPr>
            <w:tcW w:w="7353" w:type="dxa"/>
          </w:tcPr>
          <w:p w14:paraId="5AD7A810" w14:textId="77777777" w:rsidR="00F26DB5" w:rsidRDefault="00F26DB5">
            <w:pPr>
              <w:jc w:val="left"/>
              <w:rPr>
                <w:bCs/>
                <w:lang w:eastAsia="zh-CN"/>
              </w:rPr>
            </w:pPr>
          </w:p>
        </w:tc>
      </w:tr>
      <w:tr w:rsidR="00F26DB5" w14:paraId="0ADB09B8" w14:textId="77777777">
        <w:tc>
          <w:tcPr>
            <w:tcW w:w="2009" w:type="dxa"/>
          </w:tcPr>
          <w:p w14:paraId="180B04D2" w14:textId="77777777" w:rsidR="00F26DB5" w:rsidRDefault="00F26DB5">
            <w:pPr>
              <w:jc w:val="left"/>
              <w:rPr>
                <w:bCs/>
                <w:lang w:eastAsia="zh-CN"/>
              </w:rPr>
            </w:pPr>
          </w:p>
        </w:tc>
        <w:tc>
          <w:tcPr>
            <w:tcW w:w="7353" w:type="dxa"/>
          </w:tcPr>
          <w:p w14:paraId="79C4B830" w14:textId="77777777" w:rsidR="00F26DB5" w:rsidRDefault="00F26DB5">
            <w:pPr>
              <w:jc w:val="left"/>
              <w:rPr>
                <w:bCs/>
                <w:lang w:eastAsia="zh-CN"/>
              </w:rPr>
            </w:pPr>
          </w:p>
        </w:tc>
      </w:tr>
      <w:tr w:rsidR="00F26DB5" w14:paraId="5174DC01" w14:textId="77777777">
        <w:tc>
          <w:tcPr>
            <w:tcW w:w="2009" w:type="dxa"/>
          </w:tcPr>
          <w:p w14:paraId="10108A20" w14:textId="77777777" w:rsidR="00F26DB5" w:rsidRDefault="00E10919">
            <w:pPr>
              <w:jc w:val="left"/>
              <w:rPr>
                <w:bCs/>
                <w:lang w:eastAsia="zh-CN"/>
              </w:rPr>
            </w:pPr>
            <w:r>
              <w:rPr>
                <w:rFonts w:hint="eastAsia"/>
                <w:bCs/>
              </w:rPr>
              <w:t>LG</w:t>
            </w:r>
          </w:p>
        </w:tc>
        <w:tc>
          <w:tcPr>
            <w:tcW w:w="7353" w:type="dxa"/>
          </w:tcPr>
          <w:p w14:paraId="658F9C87" w14:textId="77777777" w:rsidR="00F26DB5" w:rsidRDefault="00E10919">
            <w:pPr>
              <w:jc w:val="left"/>
              <w:rPr>
                <w:bCs/>
                <w:lang w:eastAsia="zh-CN"/>
              </w:rPr>
            </w:pPr>
            <w:r>
              <w:rPr>
                <w:rFonts w:hint="eastAsia"/>
                <w:bCs/>
              </w:rPr>
              <w:t>OK</w:t>
            </w:r>
          </w:p>
        </w:tc>
      </w:tr>
      <w:tr w:rsidR="00F26DB5" w14:paraId="6054F96A" w14:textId="77777777">
        <w:tc>
          <w:tcPr>
            <w:tcW w:w="2009" w:type="dxa"/>
          </w:tcPr>
          <w:p w14:paraId="0B2900F6" w14:textId="77777777" w:rsidR="00F26DB5" w:rsidRDefault="00E10919">
            <w:pPr>
              <w:rPr>
                <w:bCs/>
                <w:lang w:val="en-US" w:eastAsia="zh-CN"/>
              </w:rPr>
            </w:pPr>
            <w:r>
              <w:rPr>
                <w:bCs/>
                <w:lang w:val="en-US" w:eastAsia="zh-CN"/>
              </w:rPr>
              <w:t>ZTE</w:t>
            </w:r>
          </w:p>
        </w:tc>
        <w:tc>
          <w:tcPr>
            <w:tcW w:w="7353" w:type="dxa"/>
          </w:tcPr>
          <w:p w14:paraId="3F1694BD" w14:textId="77777777" w:rsidR="00F26DB5" w:rsidRDefault="00E10919">
            <w:pPr>
              <w:pStyle w:val="a7"/>
              <w:rPr>
                <w:bCs/>
                <w:lang w:val="en-US" w:eastAsia="zh-CN"/>
              </w:rPr>
            </w:pPr>
            <w:r>
              <w:rPr>
                <w:rFonts w:hint="eastAsia"/>
              </w:rPr>
              <w:t>We are open to this proposal.</w:t>
            </w:r>
          </w:p>
        </w:tc>
      </w:tr>
      <w:tr w:rsidR="00F26DB5" w14:paraId="55B3363A" w14:textId="77777777">
        <w:tc>
          <w:tcPr>
            <w:tcW w:w="2009" w:type="dxa"/>
          </w:tcPr>
          <w:p w14:paraId="36F140C8"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04F1A5C" w14:textId="77777777" w:rsidR="00F26DB5" w:rsidRDefault="00E10919">
            <w:pPr>
              <w:pStyle w:val="a7"/>
            </w:pPr>
            <w:r>
              <w:rPr>
                <w:rFonts w:eastAsia="PMingLiU" w:hint="eastAsia"/>
                <w:bCs/>
                <w:lang w:eastAsia="zh-TW"/>
              </w:rPr>
              <w:t>P</w:t>
            </w:r>
            <w:r>
              <w:rPr>
                <w:rFonts w:eastAsia="PMingLiU"/>
                <w:bCs/>
                <w:lang w:eastAsia="zh-TW"/>
              </w:rPr>
              <w:t>refer QC’s suggestion as a working assumption.</w:t>
            </w:r>
          </w:p>
        </w:tc>
      </w:tr>
      <w:tr w:rsidR="00F26DB5" w14:paraId="40ABD720" w14:textId="77777777">
        <w:tc>
          <w:tcPr>
            <w:tcW w:w="2009" w:type="dxa"/>
          </w:tcPr>
          <w:p w14:paraId="5734441B" w14:textId="77777777" w:rsidR="00F26DB5" w:rsidRDefault="00E10919">
            <w:pPr>
              <w:rPr>
                <w:rFonts w:eastAsia="PMingLiU"/>
                <w:bCs/>
                <w:lang w:eastAsia="zh-TW"/>
              </w:rPr>
            </w:pPr>
            <w:r>
              <w:rPr>
                <w:bCs/>
                <w:lang w:eastAsia="zh-CN"/>
              </w:rPr>
              <w:t>Intel</w:t>
            </w:r>
          </w:p>
        </w:tc>
        <w:tc>
          <w:tcPr>
            <w:tcW w:w="7353" w:type="dxa"/>
          </w:tcPr>
          <w:p w14:paraId="0B25B560" w14:textId="77777777" w:rsidR="00F26DB5" w:rsidRDefault="00E10919">
            <w:pPr>
              <w:pStyle w:val="a7"/>
              <w:rPr>
                <w:rFonts w:eastAsia="PMingLiU"/>
                <w:bCs/>
                <w:lang w:eastAsia="zh-TW"/>
              </w:rPr>
            </w:pPr>
            <w:r>
              <w:rPr>
                <w:bCs/>
                <w:lang w:eastAsia="zh-CN"/>
              </w:rPr>
              <w:t xml:space="preserve">We are fine with the proposal. </w:t>
            </w:r>
          </w:p>
        </w:tc>
      </w:tr>
      <w:tr w:rsidR="00F26DB5" w14:paraId="070FCFC1" w14:textId="77777777">
        <w:tc>
          <w:tcPr>
            <w:tcW w:w="2009" w:type="dxa"/>
          </w:tcPr>
          <w:p w14:paraId="1B68C9C2" w14:textId="53C1FB3C" w:rsidR="00F26DB5" w:rsidRDefault="003F55C1">
            <w:pPr>
              <w:jc w:val="left"/>
              <w:rPr>
                <w:bCs/>
                <w:lang w:eastAsia="zh-CN"/>
              </w:rPr>
            </w:pPr>
            <w:r>
              <w:rPr>
                <w:rFonts w:eastAsia="MS Mincho"/>
                <w:bCs/>
                <w:lang w:eastAsia="ja-JP"/>
              </w:rPr>
              <w:t>V</w:t>
            </w:r>
            <w:r w:rsidR="00E10919">
              <w:rPr>
                <w:rFonts w:eastAsia="MS Mincho"/>
                <w:bCs/>
                <w:lang w:eastAsia="ja-JP"/>
              </w:rPr>
              <w:t>ivo</w:t>
            </w:r>
          </w:p>
        </w:tc>
        <w:tc>
          <w:tcPr>
            <w:tcW w:w="7353" w:type="dxa"/>
          </w:tcPr>
          <w:p w14:paraId="1E10D6DE" w14:textId="77777777" w:rsidR="00F26DB5" w:rsidRDefault="00E10919">
            <w:pPr>
              <w:jc w:val="left"/>
              <w:rPr>
                <w:bCs/>
                <w:lang w:eastAsia="zh-CN"/>
              </w:rPr>
            </w:pPr>
            <w:r>
              <w:rPr>
                <w:rFonts w:eastAsia="MS Mincho"/>
                <w:bCs/>
                <w:lang w:eastAsia="ja-JP"/>
              </w:rPr>
              <w:t>We support QC’s suggestion to make it as a working assumption</w:t>
            </w:r>
          </w:p>
        </w:tc>
      </w:tr>
      <w:tr w:rsidR="00F26DB5" w14:paraId="4417EF92" w14:textId="77777777">
        <w:tc>
          <w:tcPr>
            <w:tcW w:w="2009" w:type="dxa"/>
          </w:tcPr>
          <w:p w14:paraId="04A1CF12" w14:textId="77777777" w:rsidR="00F26DB5" w:rsidRDefault="00E10919">
            <w:pPr>
              <w:rPr>
                <w:rFonts w:eastAsia="PMingLiU"/>
                <w:bCs/>
                <w:lang w:eastAsia="zh-TW"/>
              </w:rPr>
            </w:pPr>
            <w:r>
              <w:rPr>
                <w:rFonts w:eastAsia="PMingLiU"/>
                <w:lang w:eastAsia="zh-TW"/>
              </w:rPr>
              <w:t>Ericsson1</w:t>
            </w:r>
          </w:p>
        </w:tc>
        <w:tc>
          <w:tcPr>
            <w:tcW w:w="7353" w:type="dxa"/>
          </w:tcPr>
          <w:p w14:paraId="4E91A29B" w14:textId="77777777" w:rsidR="00F26DB5" w:rsidRDefault="00E10919">
            <w:pPr>
              <w:pStyle w:val="a7"/>
              <w:rPr>
                <w:rFonts w:eastAsia="PMingLiU"/>
                <w:bCs/>
                <w:lang w:eastAsia="zh-TW"/>
              </w:rPr>
            </w:pPr>
            <w:r>
              <w:rPr>
                <w:rFonts w:eastAsia="PMingLiU"/>
                <w:bCs/>
                <w:lang w:eastAsia="zh-TW"/>
              </w:rPr>
              <w:t>Support.</w:t>
            </w:r>
          </w:p>
        </w:tc>
      </w:tr>
      <w:tr w:rsidR="00F26DB5" w14:paraId="2CAE8632" w14:textId="77777777">
        <w:tc>
          <w:tcPr>
            <w:tcW w:w="2009" w:type="dxa"/>
          </w:tcPr>
          <w:p w14:paraId="654E9704" w14:textId="77777777" w:rsidR="00F26DB5" w:rsidRDefault="00E10919">
            <w:pPr>
              <w:rPr>
                <w:rFonts w:eastAsia="PMingLiU"/>
                <w:lang w:eastAsia="zh-TW"/>
              </w:rPr>
            </w:pPr>
            <w:r>
              <w:rPr>
                <w:rFonts w:eastAsia="MS Mincho"/>
                <w:bCs/>
                <w:lang w:eastAsia="ja-JP"/>
              </w:rPr>
              <w:t>Samsung</w:t>
            </w:r>
          </w:p>
        </w:tc>
        <w:tc>
          <w:tcPr>
            <w:tcW w:w="7353" w:type="dxa"/>
          </w:tcPr>
          <w:p w14:paraId="130472A3" w14:textId="77777777" w:rsidR="00F26DB5" w:rsidRDefault="00E10919">
            <w:pPr>
              <w:pStyle w:val="a7"/>
              <w:rPr>
                <w:rFonts w:eastAsia="PMingLiU"/>
                <w:bCs/>
                <w:lang w:eastAsia="zh-TW"/>
              </w:rPr>
            </w:pPr>
            <w:r>
              <w:rPr>
                <w:rFonts w:eastAsia="MS Mincho"/>
                <w:bCs/>
                <w:lang w:eastAsia="ja-JP"/>
              </w:rPr>
              <w:t>Support</w:t>
            </w:r>
          </w:p>
        </w:tc>
      </w:tr>
      <w:tr w:rsidR="00F26DB5" w14:paraId="67F06CE4" w14:textId="77777777">
        <w:tc>
          <w:tcPr>
            <w:tcW w:w="2009" w:type="dxa"/>
          </w:tcPr>
          <w:p w14:paraId="3E5F01BC" w14:textId="77777777" w:rsidR="00F26DB5" w:rsidRDefault="00E10919">
            <w:pPr>
              <w:ind w:left="400" w:hanging="400"/>
              <w:rPr>
                <w:rFonts w:eastAsiaTheme="minorEastAsia"/>
                <w:lang w:eastAsia="zh-CN"/>
              </w:rPr>
            </w:pPr>
            <w:r>
              <w:rPr>
                <w:rFonts w:eastAsiaTheme="minorEastAsia" w:hint="eastAsia"/>
                <w:lang w:eastAsia="zh-CN"/>
              </w:rPr>
              <w:t>CATT</w:t>
            </w:r>
          </w:p>
        </w:tc>
        <w:tc>
          <w:tcPr>
            <w:tcW w:w="7353" w:type="dxa"/>
          </w:tcPr>
          <w:p w14:paraId="5DD24D68" w14:textId="77777777" w:rsidR="00F26DB5" w:rsidRDefault="00E10919">
            <w:pPr>
              <w:pStyle w:val="a7"/>
              <w:ind w:left="400" w:hanging="400"/>
              <w:rPr>
                <w:rFonts w:eastAsiaTheme="minorEastAsia"/>
                <w:bCs/>
                <w:lang w:eastAsia="zh-CN"/>
              </w:rPr>
            </w:pPr>
            <w:r>
              <w:rPr>
                <w:rFonts w:eastAsiaTheme="minorEastAsia" w:hint="eastAsia"/>
                <w:bCs/>
                <w:lang w:eastAsia="zh-CN"/>
              </w:rPr>
              <w:t>Support</w:t>
            </w:r>
          </w:p>
        </w:tc>
      </w:tr>
      <w:tr w:rsidR="00F26DB5" w14:paraId="1AA65A44" w14:textId="77777777">
        <w:tc>
          <w:tcPr>
            <w:tcW w:w="2009" w:type="dxa"/>
          </w:tcPr>
          <w:p w14:paraId="0D8E4611" w14:textId="77777777" w:rsidR="00F26DB5" w:rsidRDefault="00E10919">
            <w:pPr>
              <w:ind w:left="400" w:hanging="400"/>
              <w:rPr>
                <w:rFonts w:eastAsiaTheme="minorEastAsia"/>
                <w:lang w:eastAsia="zh-CN"/>
              </w:rPr>
            </w:pPr>
            <w:r>
              <w:rPr>
                <w:rFonts w:eastAsia="PMingLiU"/>
                <w:lang w:eastAsia="zh-TW"/>
              </w:rPr>
              <w:t>Moderator</w:t>
            </w:r>
          </w:p>
        </w:tc>
        <w:tc>
          <w:tcPr>
            <w:tcW w:w="7353" w:type="dxa"/>
          </w:tcPr>
          <w:p w14:paraId="2622A87C" w14:textId="77777777" w:rsidR="00F26DB5" w:rsidRDefault="00E10919">
            <w:pPr>
              <w:pStyle w:val="a7"/>
              <w:ind w:left="400" w:hanging="400"/>
              <w:rPr>
                <w:rFonts w:eastAsiaTheme="minorEastAsia"/>
                <w:bCs/>
                <w:lang w:eastAsia="zh-CN"/>
              </w:rPr>
            </w:pPr>
            <w:r>
              <w:rPr>
                <w:rFonts w:eastAsia="PMingLiU"/>
                <w:bCs/>
                <w:lang w:eastAsia="zh-TW"/>
              </w:rPr>
              <w:t>@all: we can make it as working assumption.</w:t>
            </w:r>
          </w:p>
        </w:tc>
      </w:tr>
      <w:tr w:rsidR="00F26DB5" w14:paraId="1D8838A8" w14:textId="77777777">
        <w:tc>
          <w:tcPr>
            <w:tcW w:w="2009" w:type="dxa"/>
          </w:tcPr>
          <w:p w14:paraId="7AE1A589" w14:textId="77777777" w:rsidR="00F26DB5" w:rsidRDefault="00E10919">
            <w:pPr>
              <w:ind w:left="400" w:hanging="400"/>
              <w:rPr>
                <w:rFonts w:eastAsia="PMingLiU"/>
                <w:lang w:eastAsia="zh-TW"/>
              </w:rPr>
            </w:pPr>
            <w:r>
              <w:rPr>
                <w:rFonts w:eastAsiaTheme="minorEastAsia"/>
                <w:lang w:eastAsia="zh-CN"/>
              </w:rPr>
              <w:t xml:space="preserve">Huawei </w:t>
            </w:r>
          </w:p>
        </w:tc>
        <w:tc>
          <w:tcPr>
            <w:tcW w:w="7353" w:type="dxa"/>
          </w:tcPr>
          <w:p w14:paraId="3D9879DF" w14:textId="77777777" w:rsidR="00F26DB5" w:rsidRDefault="00E10919">
            <w:pPr>
              <w:pStyle w:val="a7"/>
              <w:ind w:left="400" w:hanging="400"/>
              <w:rPr>
                <w:rFonts w:eastAsia="PMingLiU"/>
                <w:bCs/>
                <w:lang w:eastAsia="zh-TW"/>
              </w:rPr>
            </w:pPr>
            <w:r>
              <w:rPr>
                <w:rFonts w:eastAsiaTheme="minorEastAsia"/>
                <w:bCs/>
                <w:lang w:eastAsia="zh-CN"/>
              </w:rPr>
              <w:t>OK to make it as working assumption.</w:t>
            </w:r>
          </w:p>
        </w:tc>
      </w:tr>
    </w:tbl>
    <w:p w14:paraId="0DF233F1" w14:textId="77777777" w:rsidR="00F26DB5" w:rsidRDefault="00F26DB5">
      <w:pPr>
        <w:rPr>
          <w:lang w:eastAsia="en-US"/>
        </w:rPr>
      </w:pPr>
    </w:p>
    <w:p w14:paraId="1FBF4CCA" w14:textId="77777777" w:rsidR="00F26DB5" w:rsidRDefault="00F26DB5">
      <w:pPr>
        <w:rPr>
          <w:lang w:eastAsia="en-US"/>
        </w:rPr>
      </w:pPr>
    </w:p>
    <w:p w14:paraId="08F1A99E"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A04C9C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or multi-slot scheduling simultaneously within a same PUCCH cell group.</w:t>
      </w:r>
    </w:p>
    <w:p w14:paraId="64BD6D52" w14:textId="77777777" w:rsidR="00F26DB5" w:rsidRDefault="00F26DB5">
      <w:pPr>
        <w:rPr>
          <w:lang w:eastAsia="en-US"/>
        </w:rPr>
      </w:pPr>
    </w:p>
    <w:p w14:paraId="5217CC10" w14:textId="77777777" w:rsidR="00F26DB5" w:rsidRDefault="00F26DB5">
      <w:pPr>
        <w:rPr>
          <w:lang w:eastAsia="en-US"/>
        </w:rPr>
      </w:pPr>
    </w:p>
    <w:p w14:paraId="75FC638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04AA431A" w14:textId="77777777">
        <w:tc>
          <w:tcPr>
            <w:tcW w:w="2009" w:type="dxa"/>
            <w:tcBorders>
              <w:top w:val="single" w:sz="4" w:space="0" w:color="auto"/>
              <w:left w:val="single" w:sz="4" w:space="0" w:color="auto"/>
              <w:bottom w:val="single" w:sz="4" w:space="0" w:color="auto"/>
              <w:right w:val="single" w:sz="4" w:space="0" w:color="auto"/>
            </w:tcBorders>
          </w:tcPr>
          <w:p w14:paraId="6E82B9C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81D3C97" w14:textId="77777777" w:rsidR="00F26DB5" w:rsidRDefault="00E10919">
            <w:pPr>
              <w:jc w:val="center"/>
              <w:rPr>
                <w:b/>
                <w:lang w:eastAsia="zh-CN"/>
              </w:rPr>
            </w:pPr>
            <w:r>
              <w:rPr>
                <w:b/>
                <w:lang w:eastAsia="zh-CN"/>
              </w:rPr>
              <w:t>Comment</w:t>
            </w:r>
          </w:p>
        </w:tc>
      </w:tr>
      <w:tr w:rsidR="00F26DB5" w14:paraId="12E1424F" w14:textId="77777777">
        <w:tc>
          <w:tcPr>
            <w:tcW w:w="2009" w:type="dxa"/>
            <w:tcBorders>
              <w:top w:val="single" w:sz="4" w:space="0" w:color="auto"/>
              <w:left w:val="single" w:sz="4" w:space="0" w:color="auto"/>
              <w:bottom w:val="single" w:sz="4" w:space="0" w:color="auto"/>
              <w:right w:val="single" w:sz="4" w:space="0" w:color="auto"/>
            </w:tcBorders>
          </w:tcPr>
          <w:p w14:paraId="12DCF28C"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41519DE1" w14:textId="77777777" w:rsidR="00F26DB5" w:rsidRDefault="00E10919">
            <w:pPr>
              <w:jc w:val="left"/>
              <w:rPr>
                <w:rFonts w:eastAsia="MS Mincho"/>
                <w:bCs/>
                <w:lang w:eastAsia="ja-JP"/>
              </w:rPr>
            </w:pPr>
            <w:r>
              <w:rPr>
                <w:rFonts w:eastAsia="MS Mincho" w:hint="eastAsia"/>
                <w:bCs/>
                <w:lang w:eastAsia="ja-JP"/>
              </w:rPr>
              <w:t>P</w:t>
            </w:r>
            <w:r>
              <w:rPr>
                <w:rFonts w:eastAsia="MS Mincho"/>
                <w:bCs/>
                <w:lang w:eastAsia="ja-JP"/>
              </w:rPr>
              <w:t>4-3: OK</w:t>
            </w:r>
          </w:p>
          <w:p w14:paraId="7322A357" w14:textId="77777777" w:rsidR="00F26DB5" w:rsidRDefault="00F26DB5">
            <w:pPr>
              <w:jc w:val="left"/>
              <w:rPr>
                <w:bCs/>
                <w:lang w:eastAsia="zh-CN"/>
              </w:rPr>
            </w:pPr>
          </w:p>
        </w:tc>
      </w:tr>
      <w:tr w:rsidR="00F26DB5" w14:paraId="7E0EE596" w14:textId="77777777">
        <w:tc>
          <w:tcPr>
            <w:tcW w:w="2009" w:type="dxa"/>
            <w:tcBorders>
              <w:top w:val="single" w:sz="4" w:space="0" w:color="auto"/>
              <w:left w:val="single" w:sz="4" w:space="0" w:color="auto"/>
              <w:bottom w:val="single" w:sz="4" w:space="0" w:color="auto"/>
              <w:right w:val="single" w:sz="4" w:space="0" w:color="auto"/>
            </w:tcBorders>
          </w:tcPr>
          <w:p w14:paraId="66B9945C"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787D6815" w14:textId="77777777" w:rsidR="00F26DB5" w:rsidRDefault="00E10919">
            <w:pPr>
              <w:jc w:val="left"/>
              <w:rPr>
                <w:bCs/>
                <w:lang w:eastAsia="zh-CN"/>
              </w:rPr>
            </w:pPr>
            <w:r>
              <w:rPr>
                <w:bCs/>
                <w:lang w:val="en-US" w:eastAsia="zh-CN"/>
              </w:rPr>
              <w:t xml:space="preserve">Agree. </w:t>
            </w:r>
          </w:p>
        </w:tc>
      </w:tr>
      <w:tr w:rsidR="00F26DB5" w14:paraId="7C541C37" w14:textId="77777777">
        <w:tc>
          <w:tcPr>
            <w:tcW w:w="2009" w:type="dxa"/>
            <w:tcBorders>
              <w:top w:val="single" w:sz="4" w:space="0" w:color="auto"/>
              <w:left w:val="single" w:sz="4" w:space="0" w:color="auto"/>
              <w:bottom w:val="single" w:sz="4" w:space="0" w:color="auto"/>
              <w:right w:val="single" w:sz="4" w:space="0" w:color="auto"/>
            </w:tcBorders>
          </w:tcPr>
          <w:p w14:paraId="1C8AA45B"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0DCFEA17" w14:textId="77777777" w:rsidR="00F26DB5" w:rsidRDefault="00E10919">
            <w:pPr>
              <w:rPr>
                <w:bCs/>
                <w:lang w:eastAsia="zh-CN"/>
              </w:rPr>
            </w:pPr>
            <w:r>
              <w:rPr>
                <w:rFonts w:eastAsia="MS Mincho"/>
                <w:bCs/>
                <w:lang w:eastAsia="ja-JP"/>
              </w:rPr>
              <w:t>We support this proposal.</w:t>
            </w:r>
          </w:p>
        </w:tc>
      </w:tr>
      <w:tr w:rsidR="00F26DB5" w14:paraId="544DBB34" w14:textId="77777777">
        <w:tc>
          <w:tcPr>
            <w:tcW w:w="2009" w:type="dxa"/>
            <w:tcBorders>
              <w:top w:val="single" w:sz="4" w:space="0" w:color="auto"/>
              <w:left w:val="single" w:sz="4" w:space="0" w:color="auto"/>
              <w:bottom w:val="single" w:sz="4" w:space="0" w:color="auto"/>
              <w:right w:val="single" w:sz="4" w:space="0" w:color="auto"/>
            </w:tcBorders>
          </w:tcPr>
          <w:p w14:paraId="41CB5C19" w14:textId="77777777" w:rsidR="00F26DB5" w:rsidRDefault="00E10919">
            <w:pPr>
              <w:rPr>
                <w:rFonts w:eastAsia="MS Mincho"/>
                <w:bCs/>
                <w:lang w:eastAsia="ja-JP"/>
              </w:rPr>
            </w:pPr>
            <w:r>
              <w:rPr>
                <w:rFonts w:eastAsiaTheme="minorEastAsia" w:hint="eastAsia"/>
                <w:bCs/>
                <w:lang w:eastAsia="zh-CN"/>
              </w:rPr>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3198F723"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1F217B7A" w14:textId="77777777">
        <w:tc>
          <w:tcPr>
            <w:tcW w:w="2009" w:type="dxa"/>
          </w:tcPr>
          <w:p w14:paraId="45138A4A" w14:textId="77777777" w:rsidR="00F26DB5" w:rsidRDefault="00E10919">
            <w:pPr>
              <w:jc w:val="left"/>
              <w:rPr>
                <w:bCs/>
                <w:lang w:eastAsia="zh-CN"/>
              </w:rPr>
            </w:pPr>
            <w:r>
              <w:rPr>
                <w:rFonts w:hint="eastAsia"/>
              </w:rPr>
              <w:t>LG</w:t>
            </w:r>
          </w:p>
        </w:tc>
        <w:tc>
          <w:tcPr>
            <w:tcW w:w="7353" w:type="dxa"/>
          </w:tcPr>
          <w:p w14:paraId="19AD0EE7" w14:textId="77777777" w:rsidR="00F26DB5" w:rsidRDefault="00E10919">
            <w:pPr>
              <w:jc w:val="left"/>
              <w:rPr>
                <w:bCs/>
                <w:lang w:eastAsia="zh-CN"/>
              </w:rPr>
            </w:pPr>
            <w:r>
              <w:t>OK for CBG-based transmission, but it is better to put FFS on multi-slot scheduling at this stage.</w:t>
            </w:r>
          </w:p>
        </w:tc>
      </w:tr>
      <w:tr w:rsidR="00F26DB5" w14:paraId="72BE1EE9" w14:textId="77777777">
        <w:tc>
          <w:tcPr>
            <w:tcW w:w="2009" w:type="dxa"/>
          </w:tcPr>
          <w:p w14:paraId="628ABCB4" w14:textId="77777777" w:rsidR="00F26DB5" w:rsidRDefault="00E10919">
            <w:pPr>
              <w:jc w:val="left"/>
              <w:rPr>
                <w:bCs/>
                <w:lang w:eastAsia="zh-CN"/>
              </w:rPr>
            </w:pPr>
            <w:r>
              <w:rPr>
                <w:bCs/>
                <w:lang w:eastAsia="zh-CN"/>
              </w:rPr>
              <w:t xml:space="preserve">Nokia/NSB </w:t>
            </w:r>
          </w:p>
        </w:tc>
        <w:tc>
          <w:tcPr>
            <w:tcW w:w="7353" w:type="dxa"/>
          </w:tcPr>
          <w:p w14:paraId="7F7626DE" w14:textId="77777777" w:rsidR="00F26DB5" w:rsidRDefault="00E10919">
            <w:pPr>
              <w:jc w:val="left"/>
              <w:rPr>
                <w:bCs/>
                <w:lang w:eastAsia="zh-CN"/>
              </w:rPr>
            </w:pPr>
            <w:r>
              <w:rPr>
                <w:bCs/>
                <w:lang w:eastAsia="zh-CN"/>
              </w:rPr>
              <w:t>Support</w:t>
            </w:r>
          </w:p>
        </w:tc>
      </w:tr>
      <w:tr w:rsidR="00F26DB5" w14:paraId="18C55C0E" w14:textId="77777777">
        <w:tc>
          <w:tcPr>
            <w:tcW w:w="2009" w:type="dxa"/>
          </w:tcPr>
          <w:p w14:paraId="02B4D20D" w14:textId="77777777" w:rsidR="00F26DB5" w:rsidRDefault="00E10919">
            <w:pPr>
              <w:rPr>
                <w:bCs/>
                <w:lang w:val="en-US" w:eastAsia="zh-CN"/>
              </w:rPr>
            </w:pPr>
            <w:r>
              <w:rPr>
                <w:bCs/>
                <w:lang w:val="en-US" w:eastAsia="zh-CN"/>
              </w:rPr>
              <w:t xml:space="preserve">ZTE </w:t>
            </w:r>
          </w:p>
        </w:tc>
        <w:tc>
          <w:tcPr>
            <w:tcW w:w="7353" w:type="dxa"/>
          </w:tcPr>
          <w:p w14:paraId="6DEAE482" w14:textId="77777777" w:rsidR="00F26DB5" w:rsidRDefault="00E10919">
            <w:pPr>
              <w:rPr>
                <w:bCs/>
                <w:lang w:val="en-US" w:eastAsia="zh-CN"/>
              </w:rPr>
            </w:pPr>
            <w:r>
              <w:rPr>
                <w:bCs/>
                <w:lang w:val="en-US" w:eastAsia="zh-CN"/>
              </w:rPr>
              <w:t>First, we think CBG-based transmission and the multi-slot scheduling should be discussed separately. We are open to the CBG-based transmission because it can improve the efficiency, which can be applied when a few cells are scheduled.</w:t>
            </w:r>
          </w:p>
          <w:p w14:paraId="674D3A60" w14:textId="77777777" w:rsidR="00F26DB5" w:rsidRDefault="00E10919">
            <w:pPr>
              <w:rPr>
                <w:bCs/>
                <w:lang w:val="en-US" w:eastAsia="zh-CN"/>
              </w:rPr>
            </w:pPr>
            <w:r>
              <w:rPr>
                <w:bCs/>
                <w:lang w:val="en-US" w:eastAsia="zh-CN"/>
              </w:rPr>
              <w:t>For the multi-slot scheduling, we prefer it can be enabled together with Rel-18 MC scheduling because they have the same benefit, i.e., control overhead reduction.</w:t>
            </w:r>
          </w:p>
        </w:tc>
      </w:tr>
      <w:tr w:rsidR="00F26DB5" w14:paraId="376B8145" w14:textId="77777777">
        <w:tc>
          <w:tcPr>
            <w:tcW w:w="2009" w:type="dxa"/>
          </w:tcPr>
          <w:p w14:paraId="66693D21"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6E5B1618" w14:textId="77777777" w:rsidR="00F26DB5" w:rsidRDefault="00E10919">
            <w:pPr>
              <w:rPr>
                <w:bCs/>
                <w:lang w:val="en-US" w:eastAsia="zh-CN"/>
              </w:rPr>
            </w:pPr>
            <w:r>
              <w:rPr>
                <w:rFonts w:eastAsia="PMingLiU" w:hint="eastAsia"/>
                <w:bCs/>
                <w:lang w:eastAsia="zh-TW"/>
              </w:rPr>
              <w:t>S</w:t>
            </w:r>
            <w:r>
              <w:rPr>
                <w:rFonts w:eastAsia="PMingLiU"/>
                <w:bCs/>
                <w:lang w:eastAsia="zh-TW"/>
              </w:rPr>
              <w:t>upport</w:t>
            </w:r>
          </w:p>
        </w:tc>
      </w:tr>
      <w:tr w:rsidR="00F26DB5" w14:paraId="010432A3" w14:textId="77777777">
        <w:tc>
          <w:tcPr>
            <w:tcW w:w="2009" w:type="dxa"/>
          </w:tcPr>
          <w:p w14:paraId="324AF2EF" w14:textId="77777777" w:rsidR="00F26DB5" w:rsidRDefault="00E10919">
            <w:pPr>
              <w:rPr>
                <w:rFonts w:eastAsia="PMingLiU"/>
                <w:bCs/>
                <w:lang w:eastAsia="zh-TW"/>
              </w:rPr>
            </w:pPr>
            <w:r>
              <w:rPr>
                <w:rFonts w:eastAsia="PMingLiU"/>
                <w:bCs/>
                <w:lang w:eastAsia="zh-TW"/>
              </w:rPr>
              <w:lastRenderedPageBreak/>
              <w:t>Intel</w:t>
            </w:r>
          </w:p>
        </w:tc>
        <w:tc>
          <w:tcPr>
            <w:tcW w:w="7353" w:type="dxa"/>
          </w:tcPr>
          <w:p w14:paraId="00567D84" w14:textId="77777777" w:rsidR="00F26DB5" w:rsidRDefault="00E10919">
            <w:pPr>
              <w:rPr>
                <w:rFonts w:eastAsia="PMingLiU"/>
                <w:bCs/>
                <w:lang w:eastAsia="zh-TW"/>
              </w:rPr>
            </w:pPr>
            <w:r>
              <w:rPr>
                <w:rFonts w:eastAsia="PMingLiU"/>
                <w:bCs/>
                <w:lang w:eastAsia="zh-TW"/>
              </w:rPr>
              <w:t xml:space="preserve">We do not support this proposal. </w:t>
            </w:r>
          </w:p>
          <w:p w14:paraId="1119D765" w14:textId="77777777" w:rsidR="00F26DB5" w:rsidRDefault="00E10919">
            <w:pPr>
              <w:rPr>
                <w:rFonts w:eastAsia="PMingLiU"/>
                <w:bCs/>
                <w:lang w:eastAsia="zh-TW"/>
              </w:rPr>
            </w:pPr>
            <w:r>
              <w:rPr>
                <w:rFonts w:eastAsia="PMingLiU"/>
                <w:bCs/>
                <w:lang w:eastAsia="zh-TW"/>
              </w:rPr>
              <w:t xml:space="preserve">Our view is that at least when multi-cell scheduling DCI only schedules a single cell, CBG based transmission can be considered, which is beneficial for spectrum efficiency at least for FR1. The same mechanism as defined for Rel-16 multi-PUSCH scheduling can be reused for multi-cell scheduling. </w:t>
            </w:r>
          </w:p>
          <w:p w14:paraId="2768F824" w14:textId="77777777" w:rsidR="00F26DB5" w:rsidRDefault="00E10919">
            <w:pPr>
              <w:rPr>
                <w:rFonts w:eastAsia="PMingLiU"/>
                <w:bCs/>
                <w:lang w:eastAsia="zh-TW"/>
              </w:rPr>
            </w:pPr>
            <w:r>
              <w:rPr>
                <w:rFonts w:eastAsia="PMingLiU"/>
                <w:bCs/>
                <w:lang w:eastAsia="zh-TW"/>
              </w:rPr>
              <w:t xml:space="preserve">For multi-slot scheduling, we share similar view as ZTE that it is beneficial for FR2-2 given that multi-slot PDCCH monitoring was defined. </w:t>
            </w:r>
          </w:p>
        </w:tc>
      </w:tr>
      <w:tr w:rsidR="00F26DB5" w14:paraId="255275FA" w14:textId="77777777">
        <w:tc>
          <w:tcPr>
            <w:tcW w:w="2009" w:type="dxa"/>
          </w:tcPr>
          <w:p w14:paraId="19174DB1" w14:textId="71C3288B"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2E0C34CD"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7250A249" w14:textId="77777777">
        <w:tc>
          <w:tcPr>
            <w:tcW w:w="2009" w:type="dxa"/>
          </w:tcPr>
          <w:p w14:paraId="6784BD50" w14:textId="77777777" w:rsidR="00F26DB5" w:rsidRDefault="00E10919">
            <w:pPr>
              <w:rPr>
                <w:rFonts w:eastAsia="PMingLiU"/>
                <w:bCs/>
                <w:lang w:eastAsia="zh-TW"/>
              </w:rPr>
            </w:pPr>
            <w:r>
              <w:rPr>
                <w:rFonts w:eastAsia="PMingLiU"/>
                <w:lang w:eastAsia="zh-TW"/>
              </w:rPr>
              <w:t>Ericsson1</w:t>
            </w:r>
          </w:p>
        </w:tc>
        <w:tc>
          <w:tcPr>
            <w:tcW w:w="7353" w:type="dxa"/>
          </w:tcPr>
          <w:p w14:paraId="6A5FA52D" w14:textId="77777777" w:rsidR="00F26DB5" w:rsidRDefault="00E10919">
            <w:pPr>
              <w:rPr>
                <w:rFonts w:eastAsia="PMingLiU"/>
                <w:bCs/>
                <w:lang w:eastAsia="zh-TW"/>
              </w:rPr>
            </w:pPr>
            <w:r>
              <w:rPr>
                <w:rFonts w:eastAsia="PMingLiU"/>
                <w:bCs/>
                <w:lang w:eastAsia="zh-TW"/>
              </w:rPr>
              <w:t>OK.</w:t>
            </w:r>
          </w:p>
        </w:tc>
      </w:tr>
      <w:tr w:rsidR="00F26DB5" w14:paraId="61DFB90B" w14:textId="77777777">
        <w:tc>
          <w:tcPr>
            <w:tcW w:w="2009" w:type="dxa"/>
          </w:tcPr>
          <w:p w14:paraId="1A6EBCCA" w14:textId="77777777" w:rsidR="00F26DB5" w:rsidRDefault="00E10919">
            <w:pPr>
              <w:rPr>
                <w:rFonts w:eastAsia="PMingLiU"/>
                <w:lang w:eastAsia="zh-TW"/>
              </w:rPr>
            </w:pPr>
            <w:r>
              <w:rPr>
                <w:rFonts w:eastAsiaTheme="minorEastAsia"/>
                <w:bCs/>
                <w:lang w:eastAsia="zh-CN"/>
              </w:rPr>
              <w:t>Samsung</w:t>
            </w:r>
          </w:p>
        </w:tc>
        <w:tc>
          <w:tcPr>
            <w:tcW w:w="7353" w:type="dxa"/>
          </w:tcPr>
          <w:p w14:paraId="254D4503" w14:textId="77777777" w:rsidR="00F26DB5" w:rsidRDefault="00E10919">
            <w:pPr>
              <w:rPr>
                <w:rFonts w:eastAsia="PMingLiU"/>
                <w:bCs/>
                <w:lang w:eastAsia="zh-TW"/>
              </w:rPr>
            </w:pPr>
            <w:r>
              <w:rPr>
                <w:rFonts w:eastAsia="PMingLiU"/>
                <w:bCs/>
                <w:lang w:eastAsia="zh-TW"/>
              </w:rPr>
              <w:t xml:space="preserve">OK with the proposal. Can clarify that proposal is for PDSCHs, and for all serving cells within the PUCCH group and not only for those corresponding to the MC-DCI, so suggesting a </w:t>
            </w:r>
            <w:r>
              <w:rPr>
                <w:rFonts w:eastAsia="PMingLiU"/>
                <w:bCs/>
                <w:color w:val="00B050"/>
                <w:lang w:eastAsia="zh-TW"/>
              </w:rPr>
              <w:t xml:space="preserve">revision </w:t>
            </w:r>
            <w:r>
              <w:rPr>
                <w:rFonts w:eastAsia="PMingLiU"/>
                <w:bCs/>
                <w:lang w:eastAsia="zh-TW"/>
              </w:rPr>
              <w:t xml:space="preserve">as below. </w:t>
            </w:r>
          </w:p>
          <w:p w14:paraId="205D3D5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3:</w:t>
            </w:r>
          </w:p>
          <w:p w14:paraId="3406DD64" w14:textId="77777777" w:rsidR="00F26DB5" w:rsidRDefault="00E10919">
            <w:pPr>
              <w:pStyle w:val="a"/>
              <w:numPr>
                <w:ilvl w:val="0"/>
                <w:numId w:val="17"/>
              </w:numPr>
              <w:rPr>
                <w:rFonts w:eastAsia="PMingLiU"/>
                <w:bCs/>
                <w:lang w:eastAsia="zh-TW"/>
              </w:rPr>
            </w:pPr>
            <w:r>
              <w:rPr>
                <w:lang w:eastAsia="en-US"/>
              </w:rPr>
              <w:t xml:space="preserve">For Type-2 HARQ-ACK codebook, UE does not expect the multi-cell scheduling </w:t>
            </w:r>
            <w:r>
              <w:rPr>
                <w:color w:val="00B050"/>
                <w:lang w:eastAsia="en-US"/>
              </w:rPr>
              <w:t>of PDSCHs</w:t>
            </w:r>
            <w:r>
              <w:rPr>
                <w:lang w:eastAsia="en-US"/>
              </w:rPr>
              <w:t xml:space="preserve"> is configured with CBG-based transmission or multi-slot scheduling simultaneously </w:t>
            </w:r>
            <w:r>
              <w:rPr>
                <w:color w:val="00B050"/>
                <w:lang w:eastAsia="en-US"/>
              </w:rPr>
              <w:t>of PDSCHs</w:t>
            </w:r>
            <w:r>
              <w:rPr>
                <w:lang w:eastAsia="en-US"/>
              </w:rPr>
              <w:t xml:space="preserve"> </w:t>
            </w:r>
            <w:r>
              <w:rPr>
                <w:color w:val="00B050"/>
                <w:lang w:eastAsia="en-US"/>
              </w:rPr>
              <w:t xml:space="preserve">for serving cells </w:t>
            </w:r>
            <w:r>
              <w:rPr>
                <w:lang w:eastAsia="en-US"/>
              </w:rPr>
              <w:t>within a same PUCCH cell group.</w:t>
            </w:r>
          </w:p>
          <w:p w14:paraId="0668144E" w14:textId="77777777" w:rsidR="00F26DB5" w:rsidRDefault="00F26DB5">
            <w:pPr>
              <w:rPr>
                <w:rFonts w:eastAsia="PMingLiU"/>
                <w:bCs/>
                <w:lang w:eastAsia="zh-TW"/>
              </w:rPr>
            </w:pPr>
          </w:p>
        </w:tc>
      </w:tr>
      <w:tr w:rsidR="00F26DB5" w14:paraId="01A6114E" w14:textId="77777777">
        <w:tc>
          <w:tcPr>
            <w:tcW w:w="2009" w:type="dxa"/>
          </w:tcPr>
          <w:p w14:paraId="5ECACA7D"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24C7020A" w14:textId="77777777" w:rsidR="00F26DB5" w:rsidRDefault="00E10919">
            <w:pPr>
              <w:rPr>
                <w:rFonts w:eastAsiaTheme="minorEastAsia"/>
                <w:bCs/>
                <w:lang w:eastAsia="zh-CN"/>
              </w:rPr>
            </w:pPr>
            <w:r>
              <w:rPr>
                <w:rFonts w:eastAsiaTheme="minorEastAsia" w:hint="eastAsia"/>
                <w:bCs/>
                <w:lang w:eastAsia="zh-CN"/>
              </w:rPr>
              <w:t>Support</w:t>
            </w:r>
          </w:p>
        </w:tc>
      </w:tr>
      <w:tr w:rsidR="00F26DB5" w14:paraId="7FDA33F8" w14:textId="77777777">
        <w:tc>
          <w:tcPr>
            <w:tcW w:w="2009" w:type="dxa"/>
          </w:tcPr>
          <w:p w14:paraId="5AF27E61" w14:textId="77777777" w:rsidR="00F26DB5" w:rsidRDefault="00E10919">
            <w:pPr>
              <w:rPr>
                <w:rFonts w:eastAsiaTheme="minorEastAsia"/>
                <w:lang w:eastAsia="zh-CN"/>
              </w:rPr>
            </w:pPr>
            <w:r>
              <w:rPr>
                <w:rFonts w:eastAsia="PMingLiU"/>
                <w:lang w:eastAsia="zh-TW"/>
              </w:rPr>
              <w:t>Moderator</w:t>
            </w:r>
          </w:p>
        </w:tc>
        <w:tc>
          <w:tcPr>
            <w:tcW w:w="7353" w:type="dxa"/>
          </w:tcPr>
          <w:p w14:paraId="23E72D0D" w14:textId="77777777" w:rsidR="00F26DB5" w:rsidRDefault="00E10919">
            <w:pPr>
              <w:rPr>
                <w:rFonts w:eastAsia="PMingLiU"/>
                <w:bCs/>
                <w:lang w:eastAsia="zh-TW"/>
              </w:rPr>
            </w:pPr>
            <w:r>
              <w:rPr>
                <w:rFonts w:eastAsia="PMingLiU"/>
                <w:bCs/>
                <w:lang w:eastAsia="zh-TW"/>
              </w:rPr>
              <w:t>@LG @ZTE @Intel: Ok to separate multi-slot scheduling and CBG-based transmission.</w:t>
            </w:r>
          </w:p>
          <w:p w14:paraId="76B81A8B" w14:textId="77777777" w:rsidR="00F26DB5" w:rsidRDefault="00E10919">
            <w:pPr>
              <w:rPr>
                <w:rFonts w:eastAsia="PMingLiU"/>
                <w:bCs/>
                <w:lang w:eastAsia="zh-TW"/>
              </w:rPr>
            </w:pPr>
            <w:r>
              <w:rPr>
                <w:rFonts w:eastAsia="PMingLiU"/>
                <w:bCs/>
                <w:lang w:eastAsia="zh-TW"/>
              </w:rPr>
              <w:t>@Intel: In this proposal, multi-cell scheduling means more than one cell is scheduled.</w:t>
            </w:r>
          </w:p>
          <w:p w14:paraId="0FDF4A00" w14:textId="77777777" w:rsidR="00F26DB5" w:rsidRDefault="00F26DB5">
            <w:pPr>
              <w:rPr>
                <w:rFonts w:eastAsia="PMingLiU"/>
                <w:bCs/>
                <w:lang w:eastAsia="zh-TW"/>
              </w:rPr>
            </w:pPr>
          </w:p>
          <w:p w14:paraId="04268D16"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3:</w:t>
            </w:r>
          </w:p>
          <w:p w14:paraId="55FF497A" w14:textId="77777777" w:rsidR="00F26DB5" w:rsidRDefault="00E10919">
            <w:pPr>
              <w:pStyle w:val="a"/>
              <w:numPr>
                <w:ilvl w:val="0"/>
                <w:numId w:val="17"/>
              </w:numPr>
              <w:rPr>
                <w:ins w:id="851" w:author="Haipeng HP1 Lei" w:date="2022-05-11T08:53:00Z"/>
                <w:lang w:eastAsia="en-US"/>
              </w:rPr>
            </w:pPr>
            <w:r>
              <w:rPr>
                <w:lang w:eastAsia="en-US"/>
              </w:rPr>
              <w:t xml:space="preserve">For Type-2 HARQ-ACK codebook, UE does not expect the multi-cell scheduling is configured with CBG-based transmission </w:t>
            </w:r>
            <w:del w:id="852" w:author="Haipeng HP1 Lei" w:date="2022-05-11T08:53:00Z">
              <w:r>
                <w:rPr>
                  <w:lang w:eastAsia="en-US"/>
                </w:rPr>
                <w:delText xml:space="preserve">or multi-slot scheduling </w:delText>
              </w:r>
            </w:del>
            <w:r>
              <w:rPr>
                <w:lang w:eastAsia="en-US"/>
              </w:rPr>
              <w:t xml:space="preserve">simultaneously within a same PUCCH </w:t>
            </w:r>
            <w:del w:id="853" w:author="Haipeng HP1 Lei" w:date="2022-05-11T08:53:00Z">
              <w:r>
                <w:rPr>
                  <w:lang w:eastAsia="en-US"/>
                </w:rPr>
                <w:delText xml:space="preserve">cell </w:delText>
              </w:r>
            </w:del>
            <w:r>
              <w:rPr>
                <w:lang w:eastAsia="en-US"/>
              </w:rPr>
              <w:t>group.</w:t>
            </w:r>
          </w:p>
          <w:p w14:paraId="3DB2A7E9" w14:textId="77777777" w:rsidR="00F26DB5" w:rsidRDefault="00E10919">
            <w:pPr>
              <w:pStyle w:val="a"/>
              <w:numPr>
                <w:ilvl w:val="0"/>
                <w:numId w:val="17"/>
              </w:numPr>
              <w:rPr>
                <w:lang w:eastAsia="en-US"/>
              </w:rPr>
            </w:pPr>
            <w:ins w:id="854" w:author="Haipeng HP1 Lei" w:date="2022-05-11T08:53:00Z">
              <w:r>
                <w:rPr>
                  <w:lang w:eastAsia="en-US"/>
                </w:rPr>
                <w:t>FFS simultaneous configuration of multi-cell scheduling and multi-slot scheduling within a same PUCCH group</w:t>
              </w:r>
            </w:ins>
          </w:p>
          <w:p w14:paraId="09E06047" w14:textId="77777777" w:rsidR="00F26DB5" w:rsidRDefault="00F26DB5">
            <w:pPr>
              <w:rPr>
                <w:rFonts w:eastAsiaTheme="minorEastAsia"/>
                <w:bCs/>
                <w:lang w:eastAsia="zh-CN"/>
              </w:rPr>
            </w:pPr>
          </w:p>
        </w:tc>
      </w:tr>
      <w:tr w:rsidR="00F26DB5" w14:paraId="09652ED9" w14:textId="77777777">
        <w:tc>
          <w:tcPr>
            <w:tcW w:w="2009" w:type="dxa"/>
          </w:tcPr>
          <w:p w14:paraId="7108A96D" w14:textId="77777777" w:rsidR="00F26DB5" w:rsidRDefault="00E10919">
            <w:pPr>
              <w:rPr>
                <w:rFonts w:eastAsia="PMingLiU"/>
                <w:lang w:eastAsia="zh-TW"/>
              </w:rPr>
            </w:pPr>
            <w:r>
              <w:rPr>
                <w:rFonts w:eastAsiaTheme="minorEastAsia"/>
                <w:lang w:eastAsia="zh-CN"/>
              </w:rPr>
              <w:t xml:space="preserve">Huawei </w:t>
            </w:r>
          </w:p>
        </w:tc>
        <w:tc>
          <w:tcPr>
            <w:tcW w:w="7353" w:type="dxa"/>
          </w:tcPr>
          <w:p w14:paraId="7458B002" w14:textId="77777777" w:rsidR="00F26DB5" w:rsidRDefault="00E10919">
            <w:pPr>
              <w:rPr>
                <w:rFonts w:eastAsia="PMingLiU"/>
                <w:bCs/>
                <w:lang w:eastAsia="zh-TW"/>
              </w:rPr>
            </w:pPr>
            <w:r>
              <w:rPr>
                <w:rFonts w:eastAsiaTheme="minorEastAsia" w:hint="eastAsia"/>
                <w:bCs/>
                <w:lang w:eastAsia="zh-CN"/>
              </w:rPr>
              <w:t>O</w:t>
            </w:r>
            <w:r>
              <w:rPr>
                <w:rFonts w:eastAsiaTheme="minorEastAsia"/>
                <w:bCs/>
                <w:lang w:eastAsia="zh-CN"/>
              </w:rPr>
              <w:t>K with the updated proposal.</w:t>
            </w:r>
          </w:p>
        </w:tc>
      </w:tr>
    </w:tbl>
    <w:p w14:paraId="09C2E086" w14:textId="77777777" w:rsidR="00F26DB5" w:rsidRDefault="00F26DB5">
      <w:pPr>
        <w:rPr>
          <w:lang w:eastAsia="en-US"/>
        </w:rPr>
      </w:pPr>
    </w:p>
    <w:p w14:paraId="142C362C" w14:textId="77777777" w:rsidR="00F26DB5" w:rsidRDefault="00F26DB5">
      <w:pPr>
        <w:rPr>
          <w:lang w:eastAsia="en-US"/>
        </w:rPr>
      </w:pPr>
    </w:p>
    <w:p w14:paraId="7F26E004" w14:textId="77777777" w:rsidR="00F26DB5" w:rsidRDefault="00F26DB5">
      <w:pPr>
        <w:rPr>
          <w:highlight w:val="yellow"/>
          <w:lang w:eastAsia="en-US"/>
        </w:rPr>
      </w:pPr>
    </w:p>
    <w:p w14:paraId="116CF5D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1C1FDA4D"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0D06815C"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4D9D618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29B3D109"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7267214E"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7975A1C5" w14:textId="77777777" w:rsidR="00F26DB5" w:rsidRDefault="00F26DB5">
      <w:pPr>
        <w:rPr>
          <w:lang w:eastAsia="en-US"/>
        </w:rPr>
      </w:pPr>
    </w:p>
    <w:p w14:paraId="30CC0D43" w14:textId="77777777" w:rsidR="00F26DB5" w:rsidRDefault="00F26DB5">
      <w:pPr>
        <w:rPr>
          <w:rFonts w:eastAsiaTheme="minorEastAsia"/>
          <w:lang w:eastAsia="zh-CN"/>
        </w:rPr>
      </w:pPr>
    </w:p>
    <w:p w14:paraId="1F257F36"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6261EC77" w14:textId="77777777">
        <w:tc>
          <w:tcPr>
            <w:tcW w:w="2009" w:type="dxa"/>
            <w:tcBorders>
              <w:top w:val="single" w:sz="4" w:space="0" w:color="auto"/>
              <w:left w:val="single" w:sz="4" w:space="0" w:color="auto"/>
              <w:bottom w:val="single" w:sz="4" w:space="0" w:color="auto"/>
              <w:right w:val="single" w:sz="4" w:space="0" w:color="auto"/>
            </w:tcBorders>
          </w:tcPr>
          <w:p w14:paraId="7C8DF31C"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CB477B9" w14:textId="77777777" w:rsidR="00F26DB5" w:rsidRDefault="00E10919">
            <w:pPr>
              <w:jc w:val="center"/>
              <w:rPr>
                <w:b/>
                <w:lang w:eastAsia="zh-CN"/>
              </w:rPr>
            </w:pPr>
            <w:r>
              <w:rPr>
                <w:b/>
                <w:lang w:eastAsia="zh-CN"/>
              </w:rPr>
              <w:t>Comment</w:t>
            </w:r>
          </w:p>
        </w:tc>
      </w:tr>
      <w:tr w:rsidR="00F26DB5" w14:paraId="39F63A83" w14:textId="77777777">
        <w:tc>
          <w:tcPr>
            <w:tcW w:w="2009" w:type="dxa"/>
            <w:tcBorders>
              <w:top w:val="single" w:sz="4" w:space="0" w:color="auto"/>
              <w:left w:val="single" w:sz="4" w:space="0" w:color="auto"/>
              <w:bottom w:val="single" w:sz="4" w:space="0" w:color="auto"/>
              <w:right w:val="single" w:sz="4" w:space="0" w:color="auto"/>
            </w:tcBorders>
          </w:tcPr>
          <w:p w14:paraId="61B97F99" w14:textId="77777777" w:rsidR="00F26DB5" w:rsidRDefault="00E10919">
            <w:pPr>
              <w:jc w:val="left"/>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2460FFC7" w14:textId="77777777" w:rsidR="00F26DB5" w:rsidRDefault="00E10919">
            <w:pPr>
              <w:jc w:val="left"/>
              <w:rPr>
                <w:rFonts w:eastAsia="MS Mincho"/>
                <w:bCs/>
                <w:lang w:eastAsia="ja-JP"/>
              </w:rPr>
            </w:pPr>
            <w:r>
              <w:rPr>
                <w:rFonts w:eastAsia="MS Mincho" w:hint="eastAsia"/>
                <w:bCs/>
                <w:lang w:eastAsia="ja-JP"/>
              </w:rPr>
              <w:t>4</w:t>
            </w:r>
            <w:r>
              <w:rPr>
                <w:rFonts w:eastAsia="MS Mincho"/>
                <w:bCs/>
                <w:lang w:eastAsia="ja-JP"/>
              </w:rPr>
              <w:t>-4: OK</w:t>
            </w:r>
          </w:p>
          <w:p w14:paraId="38413E0D" w14:textId="77777777" w:rsidR="00F26DB5" w:rsidRDefault="00F26DB5">
            <w:pPr>
              <w:jc w:val="left"/>
              <w:rPr>
                <w:bCs/>
                <w:lang w:eastAsia="zh-CN"/>
              </w:rPr>
            </w:pPr>
          </w:p>
        </w:tc>
      </w:tr>
      <w:tr w:rsidR="00F26DB5" w14:paraId="127CC754" w14:textId="77777777">
        <w:tc>
          <w:tcPr>
            <w:tcW w:w="2009" w:type="dxa"/>
            <w:tcBorders>
              <w:top w:val="single" w:sz="4" w:space="0" w:color="auto"/>
              <w:left w:val="single" w:sz="4" w:space="0" w:color="auto"/>
              <w:bottom w:val="single" w:sz="4" w:space="0" w:color="auto"/>
              <w:right w:val="single" w:sz="4" w:space="0" w:color="auto"/>
            </w:tcBorders>
          </w:tcPr>
          <w:p w14:paraId="362F7980" w14:textId="77777777" w:rsidR="00F26DB5" w:rsidRDefault="00E10919">
            <w:pPr>
              <w:jc w:val="left"/>
              <w:rPr>
                <w:bCs/>
                <w:lang w:eastAsia="zh-CN"/>
              </w:rPr>
            </w:pPr>
            <w:r>
              <w:rPr>
                <w:bCs/>
                <w:lang w:val="en-US" w:eastAsia="zh-CN"/>
              </w:rPr>
              <w:t>OPPO</w:t>
            </w:r>
          </w:p>
        </w:tc>
        <w:tc>
          <w:tcPr>
            <w:tcW w:w="7353" w:type="dxa"/>
            <w:tcBorders>
              <w:top w:val="single" w:sz="4" w:space="0" w:color="auto"/>
              <w:left w:val="single" w:sz="4" w:space="0" w:color="auto"/>
              <w:bottom w:val="single" w:sz="4" w:space="0" w:color="auto"/>
              <w:right w:val="single" w:sz="4" w:space="0" w:color="auto"/>
            </w:tcBorders>
          </w:tcPr>
          <w:p w14:paraId="5654E908" w14:textId="77777777" w:rsidR="00F26DB5" w:rsidRDefault="00E10919">
            <w:pPr>
              <w:jc w:val="left"/>
              <w:rPr>
                <w:bCs/>
                <w:lang w:eastAsia="zh-CN"/>
              </w:rPr>
            </w:pPr>
            <w:r>
              <w:rPr>
                <w:bCs/>
                <w:lang w:val="en-US" w:eastAsia="zh-CN"/>
              </w:rPr>
              <w:t xml:space="preserve">Agree. </w:t>
            </w:r>
          </w:p>
        </w:tc>
      </w:tr>
      <w:tr w:rsidR="00F26DB5" w14:paraId="47C126BA" w14:textId="77777777">
        <w:tc>
          <w:tcPr>
            <w:tcW w:w="2009" w:type="dxa"/>
            <w:tcBorders>
              <w:top w:val="single" w:sz="4" w:space="0" w:color="auto"/>
              <w:left w:val="single" w:sz="4" w:space="0" w:color="auto"/>
              <w:bottom w:val="single" w:sz="4" w:space="0" w:color="auto"/>
              <w:right w:val="single" w:sz="4" w:space="0" w:color="auto"/>
            </w:tcBorders>
          </w:tcPr>
          <w:p w14:paraId="57F798D0" w14:textId="77777777" w:rsidR="00F26DB5" w:rsidRDefault="00E10919">
            <w:pPr>
              <w:rPr>
                <w:bCs/>
                <w:lang w:eastAsia="zh-CN"/>
              </w:rPr>
            </w:pPr>
            <w:r>
              <w:rPr>
                <w:rFonts w:eastAsia="MS Mincho" w:hint="eastAsia"/>
                <w:bCs/>
                <w:lang w:eastAsia="ja-JP"/>
              </w:rPr>
              <w:t>N</w:t>
            </w:r>
            <w:r>
              <w:rPr>
                <w:rFonts w:eastAsia="MS Mincho"/>
                <w:bCs/>
                <w:lang w:eastAsia="ja-JP"/>
              </w:rPr>
              <w:t>TT DOCOMO</w:t>
            </w:r>
          </w:p>
        </w:tc>
        <w:tc>
          <w:tcPr>
            <w:tcW w:w="7353" w:type="dxa"/>
            <w:tcBorders>
              <w:top w:val="single" w:sz="4" w:space="0" w:color="auto"/>
              <w:left w:val="single" w:sz="4" w:space="0" w:color="auto"/>
              <w:bottom w:val="single" w:sz="4" w:space="0" w:color="auto"/>
              <w:right w:val="single" w:sz="4" w:space="0" w:color="auto"/>
            </w:tcBorders>
          </w:tcPr>
          <w:p w14:paraId="50AE3F59" w14:textId="77777777" w:rsidR="00F26DB5" w:rsidRDefault="00E10919">
            <w:pPr>
              <w:rPr>
                <w:bCs/>
                <w:lang w:eastAsia="zh-CN"/>
              </w:rPr>
            </w:pPr>
            <w:r>
              <w:rPr>
                <w:rFonts w:eastAsia="MS Mincho"/>
                <w:bCs/>
                <w:lang w:eastAsia="ja-JP"/>
              </w:rPr>
              <w:t>We support this proposal.</w:t>
            </w:r>
          </w:p>
        </w:tc>
      </w:tr>
      <w:tr w:rsidR="00F26DB5" w14:paraId="4DFEC062" w14:textId="77777777">
        <w:tc>
          <w:tcPr>
            <w:tcW w:w="2009" w:type="dxa"/>
            <w:tcBorders>
              <w:top w:val="single" w:sz="4" w:space="0" w:color="auto"/>
              <w:left w:val="single" w:sz="4" w:space="0" w:color="auto"/>
              <w:bottom w:val="single" w:sz="4" w:space="0" w:color="auto"/>
              <w:right w:val="single" w:sz="4" w:space="0" w:color="auto"/>
            </w:tcBorders>
          </w:tcPr>
          <w:p w14:paraId="57F78EE7" w14:textId="77777777" w:rsidR="00F26DB5" w:rsidRDefault="00E10919">
            <w:pPr>
              <w:rPr>
                <w:rFonts w:eastAsia="MS Mincho"/>
                <w:bCs/>
                <w:lang w:eastAsia="ja-JP"/>
              </w:rPr>
            </w:pPr>
            <w:r>
              <w:rPr>
                <w:rFonts w:eastAsiaTheme="minorEastAsia" w:hint="eastAsia"/>
                <w:bCs/>
                <w:lang w:eastAsia="zh-CN"/>
              </w:rPr>
              <w:lastRenderedPageBreak/>
              <w:t>L</w:t>
            </w:r>
            <w:r>
              <w:rPr>
                <w:rFonts w:eastAsiaTheme="minorEastAsia"/>
                <w:bCs/>
                <w:lang w:eastAsia="zh-CN"/>
              </w:rPr>
              <w:t>angbo</w:t>
            </w:r>
          </w:p>
        </w:tc>
        <w:tc>
          <w:tcPr>
            <w:tcW w:w="7353" w:type="dxa"/>
            <w:tcBorders>
              <w:top w:val="single" w:sz="4" w:space="0" w:color="auto"/>
              <w:left w:val="single" w:sz="4" w:space="0" w:color="auto"/>
              <w:bottom w:val="single" w:sz="4" w:space="0" w:color="auto"/>
              <w:right w:val="single" w:sz="4" w:space="0" w:color="auto"/>
            </w:tcBorders>
          </w:tcPr>
          <w:p w14:paraId="4F320BE2" w14:textId="77777777" w:rsidR="00F26DB5" w:rsidRDefault="00E10919">
            <w:pPr>
              <w:rPr>
                <w:rFonts w:eastAsia="MS Mincho"/>
                <w:bCs/>
                <w:lang w:eastAsia="ja-JP"/>
              </w:rPr>
            </w:pPr>
            <w:r>
              <w:rPr>
                <w:rFonts w:eastAsiaTheme="minorEastAsia" w:hint="eastAsia"/>
                <w:bCs/>
                <w:lang w:eastAsia="zh-CN"/>
              </w:rPr>
              <w:t>S</w:t>
            </w:r>
            <w:r>
              <w:rPr>
                <w:rFonts w:eastAsiaTheme="minorEastAsia"/>
                <w:bCs/>
                <w:lang w:eastAsia="zh-CN"/>
              </w:rPr>
              <w:t>upport</w:t>
            </w:r>
          </w:p>
        </w:tc>
      </w:tr>
      <w:tr w:rsidR="00F26DB5" w14:paraId="7AACA0F1" w14:textId="77777777">
        <w:tc>
          <w:tcPr>
            <w:tcW w:w="2009" w:type="dxa"/>
          </w:tcPr>
          <w:p w14:paraId="41273CEE" w14:textId="77777777" w:rsidR="00F26DB5" w:rsidRDefault="00E10919">
            <w:pPr>
              <w:jc w:val="left"/>
              <w:rPr>
                <w:bCs/>
                <w:lang w:eastAsia="zh-CN"/>
              </w:rPr>
            </w:pPr>
            <w:r>
              <w:rPr>
                <w:rFonts w:hint="eastAsia"/>
              </w:rPr>
              <w:t>LG</w:t>
            </w:r>
          </w:p>
        </w:tc>
        <w:tc>
          <w:tcPr>
            <w:tcW w:w="7353" w:type="dxa"/>
          </w:tcPr>
          <w:p w14:paraId="19593B53" w14:textId="77777777" w:rsidR="00F26DB5" w:rsidRDefault="00E10919">
            <w:r>
              <w:t>One clarification is needed on whether the single-cell scheduling DCI(s) in the proposal means the DCI that actually schedules one cell, since multi-cell DCI can schedule one cell.</w:t>
            </w:r>
          </w:p>
          <w:p w14:paraId="0F458FDC" w14:textId="77777777" w:rsidR="00F26DB5" w:rsidRDefault="00E10919">
            <w:pPr>
              <w:jc w:val="left"/>
              <w:rPr>
                <w:bCs/>
                <w:lang w:eastAsia="zh-CN"/>
              </w:rPr>
            </w:pPr>
            <w:r>
              <w:t>If this clarification is correct, we are OK with the proposal 4-4.</w:t>
            </w:r>
          </w:p>
        </w:tc>
      </w:tr>
      <w:tr w:rsidR="00F26DB5" w14:paraId="5D80AA7C" w14:textId="77777777">
        <w:tc>
          <w:tcPr>
            <w:tcW w:w="2009" w:type="dxa"/>
          </w:tcPr>
          <w:p w14:paraId="4BA73C54" w14:textId="77777777" w:rsidR="00F26DB5" w:rsidRDefault="00E10919">
            <w:pPr>
              <w:jc w:val="left"/>
              <w:rPr>
                <w:bCs/>
                <w:lang w:eastAsia="zh-CN"/>
              </w:rPr>
            </w:pPr>
            <w:r>
              <w:rPr>
                <w:bCs/>
                <w:lang w:eastAsia="zh-CN"/>
              </w:rPr>
              <w:t>Nokia/NSB</w:t>
            </w:r>
          </w:p>
        </w:tc>
        <w:tc>
          <w:tcPr>
            <w:tcW w:w="7353" w:type="dxa"/>
          </w:tcPr>
          <w:p w14:paraId="69C2493D" w14:textId="77777777" w:rsidR="00F26DB5" w:rsidRDefault="00E10919">
            <w:pPr>
              <w:jc w:val="left"/>
              <w:rPr>
                <w:bCs/>
                <w:lang w:eastAsia="zh-CN"/>
              </w:rPr>
            </w:pPr>
            <w:r>
              <w:rPr>
                <w:bCs/>
                <w:lang w:eastAsia="zh-CN"/>
              </w:rPr>
              <w:t xml:space="preserve">Do not support. </w:t>
            </w:r>
            <w:r>
              <w:rPr>
                <w:bCs/>
                <w:lang w:eastAsia="zh-CN"/>
              </w:rPr>
              <w:br/>
            </w:r>
            <w:r>
              <w:rPr>
                <w:bCs/>
                <w:lang w:eastAsia="zh-CN"/>
              </w:rPr>
              <w:br/>
              <w:t xml:space="preserve">As soon as the number of scheduled cells is not the same for each MC-DCI, the envisioned operation here would not be working. Therefore, we think it would be better to have a single C/T-DAI operation for SC-DCI and MC-DCI in a codebook (without sub-codebooks). </w:t>
            </w:r>
          </w:p>
        </w:tc>
      </w:tr>
      <w:tr w:rsidR="00F26DB5" w14:paraId="254A4649" w14:textId="77777777">
        <w:tc>
          <w:tcPr>
            <w:tcW w:w="2009" w:type="dxa"/>
          </w:tcPr>
          <w:p w14:paraId="2C194485" w14:textId="77777777" w:rsidR="00F26DB5" w:rsidRDefault="00E10919">
            <w:pPr>
              <w:rPr>
                <w:bCs/>
                <w:lang w:val="en-US" w:eastAsia="zh-CN"/>
              </w:rPr>
            </w:pPr>
            <w:r>
              <w:rPr>
                <w:bCs/>
                <w:lang w:val="en-US" w:eastAsia="zh-CN"/>
              </w:rPr>
              <w:t>ZTE</w:t>
            </w:r>
          </w:p>
        </w:tc>
        <w:tc>
          <w:tcPr>
            <w:tcW w:w="7353" w:type="dxa"/>
          </w:tcPr>
          <w:p w14:paraId="60666440" w14:textId="77777777" w:rsidR="00F26DB5" w:rsidRDefault="00E10919">
            <w:pPr>
              <w:rPr>
                <w:bCs/>
                <w:lang w:val="en-US" w:eastAsia="zh-CN"/>
              </w:rPr>
            </w:pPr>
            <w:r>
              <w:rPr>
                <w:rFonts w:hint="eastAsia"/>
                <w:bCs/>
                <w:lang w:val="en-US" w:eastAsia="zh-CN"/>
              </w:rPr>
              <w:t xml:space="preserve">we are </w:t>
            </w:r>
            <w:r>
              <w:rPr>
                <w:bCs/>
                <w:lang w:val="en-US" w:eastAsia="zh-CN"/>
              </w:rPr>
              <w:t>OK</w:t>
            </w:r>
            <w:r>
              <w:rPr>
                <w:rFonts w:hint="eastAsia"/>
                <w:bCs/>
                <w:lang w:val="en-US" w:eastAsia="zh-CN"/>
              </w:rPr>
              <w:t xml:space="preserve"> with proposal if the additional condition is added</w:t>
            </w:r>
            <w:r>
              <w:rPr>
                <w:bCs/>
                <w:lang w:val="en-US" w:eastAsia="zh-CN"/>
              </w:rPr>
              <w:t xml:space="preserve"> because we think the single cell scheduling DCI is not needed if the multi-cell scheduling DCI can schedule single cell as discussed above. </w:t>
            </w:r>
          </w:p>
          <w:p w14:paraId="5320E575" w14:textId="77777777" w:rsidR="00F26DB5" w:rsidRDefault="00F26DB5">
            <w:pPr>
              <w:rPr>
                <w:bCs/>
                <w:lang w:val="en-US" w:eastAsia="zh-CN"/>
              </w:rPr>
            </w:pPr>
          </w:p>
          <w:p w14:paraId="300F9D29"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4</w:t>
            </w:r>
            <w:r>
              <w:rPr>
                <w:rFonts w:eastAsia="宋体" w:hint="eastAsia"/>
                <w:snapToGrid/>
                <w:kern w:val="0"/>
                <w:szCs w:val="20"/>
                <w:lang w:val="en-US" w:eastAsia="zh-CN"/>
              </w:rPr>
              <w:t>(revised)</w:t>
            </w:r>
            <w:r>
              <w:rPr>
                <w:rFonts w:eastAsia="宋体"/>
                <w:snapToGrid/>
                <w:kern w:val="0"/>
                <w:szCs w:val="20"/>
                <w:lang w:eastAsia="zh-CN"/>
              </w:rPr>
              <w:t>:</w:t>
            </w:r>
          </w:p>
          <w:p w14:paraId="620CF7B2"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single-cell scheduling DCI(s) and a second sub-codebook comprising HARQ-ACK information bits for PDSCH(s) scheduled by multi-cell scheduling DCI(s). </w:t>
            </w:r>
          </w:p>
          <w:p w14:paraId="268764A5"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single cell scheduling DCI(s) and multi-cell scheduling DCI(s)  </w:t>
            </w:r>
          </w:p>
          <w:p w14:paraId="332CE6E2"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5CA236E1"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203A37"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2D664013" w14:textId="77777777" w:rsidR="00F26DB5" w:rsidRDefault="00E10919">
            <w:pPr>
              <w:pStyle w:val="a"/>
              <w:numPr>
                <w:ilvl w:val="1"/>
                <w:numId w:val="17"/>
              </w:numPr>
              <w:rPr>
                <w:rFonts w:eastAsia="KaiTi"/>
                <w:color w:val="FF0000"/>
                <w:szCs w:val="20"/>
                <w:u w:val="single"/>
                <w:lang w:eastAsia="zh-CN"/>
              </w:rPr>
            </w:pPr>
            <w:r>
              <w:rPr>
                <w:rFonts w:eastAsia="KaiTi" w:hint="eastAsia"/>
                <w:color w:val="FF0000"/>
                <w:szCs w:val="20"/>
                <w:u w:val="single"/>
                <w:lang w:val="en-US" w:eastAsia="zh-CN"/>
              </w:rPr>
              <w:t>Each scheduled cell is only configured by single cell scheduling or multi-cell scheduling</w:t>
            </w:r>
          </w:p>
          <w:p w14:paraId="46B4E88D" w14:textId="77777777" w:rsidR="00F26DB5" w:rsidRDefault="00F26DB5">
            <w:pPr>
              <w:rPr>
                <w:bCs/>
                <w:lang w:val="en-US" w:eastAsia="zh-CN"/>
              </w:rPr>
            </w:pPr>
          </w:p>
        </w:tc>
      </w:tr>
      <w:tr w:rsidR="00F26DB5" w14:paraId="290683A2" w14:textId="77777777">
        <w:tc>
          <w:tcPr>
            <w:tcW w:w="2009" w:type="dxa"/>
          </w:tcPr>
          <w:p w14:paraId="2D7728ED" w14:textId="77777777" w:rsidR="00F26DB5" w:rsidRDefault="00E10919">
            <w:pPr>
              <w:rPr>
                <w:bCs/>
                <w:lang w:val="en-US" w:eastAsia="zh-CN"/>
              </w:rPr>
            </w:pPr>
            <w:r>
              <w:rPr>
                <w:rFonts w:eastAsia="PMingLiU" w:hint="eastAsia"/>
                <w:bCs/>
                <w:lang w:eastAsia="zh-TW"/>
              </w:rPr>
              <w:t>M</w:t>
            </w:r>
            <w:r>
              <w:rPr>
                <w:rFonts w:eastAsia="PMingLiU"/>
                <w:bCs/>
                <w:lang w:eastAsia="zh-TW"/>
              </w:rPr>
              <w:t>TK</w:t>
            </w:r>
          </w:p>
        </w:tc>
        <w:tc>
          <w:tcPr>
            <w:tcW w:w="7353" w:type="dxa"/>
          </w:tcPr>
          <w:p w14:paraId="4F69CDBC" w14:textId="77777777" w:rsidR="00F26DB5" w:rsidRDefault="00E10919">
            <w:pPr>
              <w:rPr>
                <w:bCs/>
                <w:lang w:val="en-US" w:eastAsia="zh-CN"/>
              </w:rPr>
            </w:pPr>
            <w:r>
              <w:rPr>
                <w:rFonts w:eastAsia="PMingLiU" w:hint="eastAsia"/>
                <w:bCs/>
                <w:lang w:eastAsia="zh-TW"/>
              </w:rPr>
              <w:t>S</w:t>
            </w:r>
            <w:r>
              <w:rPr>
                <w:rFonts w:eastAsia="PMingLiU"/>
                <w:bCs/>
                <w:lang w:eastAsia="zh-TW"/>
              </w:rPr>
              <w:t>ame view as LG.</w:t>
            </w:r>
          </w:p>
        </w:tc>
      </w:tr>
      <w:tr w:rsidR="00F26DB5" w14:paraId="6A5CDB86" w14:textId="77777777">
        <w:tc>
          <w:tcPr>
            <w:tcW w:w="2009" w:type="dxa"/>
          </w:tcPr>
          <w:p w14:paraId="79F4ABA0" w14:textId="77777777" w:rsidR="00F26DB5" w:rsidRDefault="00E10919">
            <w:pPr>
              <w:rPr>
                <w:rFonts w:eastAsia="PMingLiU"/>
                <w:bCs/>
                <w:lang w:eastAsia="zh-TW"/>
              </w:rPr>
            </w:pPr>
            <w:r>
              <w:rPr>
                <w:rFonts w:eastAsia="PMingLiU"/>
                <w:bCs/>
                <w:lang w:eastAsia="zh-TW"/>
              </w:rPr>
              <w:t>Intel</w:t>
            </w:r>
          </w:p>
        </w:tc>
        <w:tc>
          <w:tcPr>
            <w:tcW w:w="7353" w:type="dxa"/>
          </w:tcPr>
          <w:p w14:paraId="3A6907CB" w14:textId="77777777" w:rsidR="00F26DB5" w:rsidRDefault="00E10919">
            <w:pPr>
              <w:rPr>
                <w:rFonts w:eastAsia="PMingLiU"/>
                <w:bCs/>
                <w:lang w:eastAsia="zh-TW"/>
              </w:rPr>
            </w:pPr>
            <w:r>
              <w:rPr>
                <w:rFonts w:eastAsia="PMingLiU"/>
                <w:bCs/>
                <w:lang w:eastAsia="zh-TW"/>
              </w:rPr>
              <w:t>We</w:t>
            </w:r>
            <w:r>
              <w:t xml:space="preserve"> </w:t>
            </w:r>
            <w:r>
              <w:rPr>
                <w:rFonts w:eastAsia="PMingLiU"/>
                <w:bCs/>
                <w:lang w:eastAsia="zh-TW"/>
              </w:rPr>
              <w:t xml:space="preserve">suggest to postpone the discussions on Proposal 4-4 before we reach consensus on Proposal 4-3.     </w:t>
            </w:r>
          </w:p>
        </w:tc>
      </w:tr>
      <w:tr w:rsidR="00F26DB5" w14:paraId="421A3C22" w14:textId="77777777">
        <w:tc>
          <w:tcPr>
            <w:tcW w:w="2009" w:type="dxa"/>
          </w:tcPr>
          <w:p w14:paraId="075E8949" w14:textId="3989BDE9" w:rsidR="00F26DB5" w:rsidRDefault="003F55C1">
            <w:pPr>
              <w:rPr>
                <w:rFonts w:eastAsiaTheme="minorEastAsia"/>
                <w:bCs/>
                <w:lang w:eastAsia="zh-CN"/>
              </w:rPr>
            </w:pPr>
            <w:r>
              <w:rPr>
                <w:rFonts w:eastAsiaTheme="minorEastAsia"/>
                <w:bCs/>
                <w:lang w:eastAsia="zh-CN"/>
              </w:rPr>
              <w:t>V</w:t>
            </w:r>
            <w:r w:rsidR="00E10919">
              <w:rPr>
                <w:rFonts w:eastAsiaTheme="minorEastAsia"/>
                <w:bCs/>
                <w:lang w:eastAsia="zh-CN"/>
              </w:rPr>
              <w:t>ivo</w:t>
            </w:r>
          </w:p>
        </w:tc>
        <w:tc>
          <w:tcPr>
            <w:tcW w:w="7353" w:type="dxa"/>
          </w:tcPr>
          <w:p w14:paraId="50C574AF" w14:textId="77777777" w:rsidR="00F26DB5" w:rsidRDefault="00E10919">
            <w:pPr>
              <w:rPr>
                <w:rFonts w:eastAsia="PMingLiU"/>
                <w:bCs/>
                <w:lang w:eastAsia="zh-TW"/>
              </w:rPr>
            </w:pPr>
            <w:r>
              <w:rPr>
                <w:rFonts w:eastAsia="PMingLiU" w:hint="eastAsia"/>
                <w:bCs/>
                <w:lang w:eastAsia="zh-TW"/>
              </w:rPr>
              <w:t>S</w:t>
            </w:r>
            <w:r>
              <w:rPr>
                <w:rFonts w:eastAsia="PMingLiU"/>
                <w:bCs/>
                <w:lang w:eastAsia="zh-TW"/>
              </w:rPr>
              <w:t>upport</w:t>
            </w:r>
          </w:p>
        </w:tc>
      </w:tr>
      <w:tr w:rsidR="00F26DB5" w14:paraId="050BFD43" w14:textId="77777777">
        <w:tc>
          <w:tcPr>
            <w:tcW w:w="2009" w:type="dxa"/>
          </w:tcPr>
          <w:p w14:paraId="0381C709" w14:textId="77777777" w:rsidR="00F26DB5" w:rsidRDefault="00E10919">
            <w:pPr>
              <w:rPr>
                <w:rFonts w:eastAsia="PMingLiU"/>
                <w:bCs/>
                <w:lang w:eastAsia="zh-TW"/>
              </w:rPr>
            </w:pPr>
            <w:r>
              <w:rPr>
                <w:rFonts w:eastAsia="PMingLiU"/>
                <w:lang w:eastAsia="zh-TW"/>
              </w:rPr>
              <w:t>Ericsson1</w:t>
            </w:r>
          </w:p>
        </w:tc>
        <w:tc>
          <w:tcPr>
            <w:tcW w:w="7353" w:type="dxa"/>
          </w:tcPr>
          <w:p w14:paraId="24BD6037" w14:textId="77777777" w:rsidR="00F26DB5" w:rsidRDefault="00E10919">
            <w:pPr>
              <w:rPr>
                <w:rFonts w:eastAsia="PMingLiU"/>
                <w:bCs/>
                <w:lang w:eastAsia="zh-TW"/>
              </w:rPr>
            </w:pPr>
            <w:r>
              <w:rPr>
                <w:rFonts w:eastAsia="PMingLiU"/>
                <w:bCs/>
                <w:lang w:eastAsia="zh-TW"/>
              </w:rPr>
              <w:t xml:space="preserve">Do not support. </w:t>
            </w:r>
          </w:p>
          <w:p w14:paraId="1020DD73" w14:textId="77777777" w:rsidR="00F26DB5" w:rsidRDefault="00E10919">
            <w:pPr>
              <w:rPr>
                <w:rFonts w:eastAsia="PMingLiU"/>
                <w:bCs/>
                <w:lang w:eastAsia="zh-TW"/>
              </w:rPr>
            </w:pPr>
            <w:r>
              <w:rPr>
                <w:rFonts w:eastAsia="PMingLiU"/>
                <w:bCs/>
                <w:lang w:eastAsia="zh-TW"/>
              </w:rPr>
              <w:t xml:space="preserve">We share same view as Nokia. </w:t>
            </w:r>
          </w:p>
          <w:p w14:paraId="57DC327C" w14:textId="77777777" w:rsidR="00F26DB5" w:rsidRDefault="00E10919">
            <w:pPr>
              <w:rPr>
                <w:rFonts w:eastAsia="PMingLiU"/>
                <w:bCs/>
                <w:lang w:eastAsia="zh-TW"/>
              </w:rPr>
            </w:pPr>
            <w:r>
              <w:rPr>
                <w:rFonts w:eastAsia="PMingLiU"/>
                <w:bCs/>
                <w:lang w:eastAsia="zh-TW"/>
              </w:rPr>
              <w:t xml:space="preserve">The proposed approach actually complicates the operation where the T-DAI for SC-DCI and MC-DCI can’t be used together for correcting the CB size. </w:t>
            </w:r>
          </w:p>
          <w:p w14:paraId="3589913F" w14:textId="77777777" w:rsidR="00F26DB5" w:rsidRDefault="00E10919">
            <w:pPr>
              <w:rPr>
                <w:rFonts w:eastAsia="PMingLiU"/>
                <w:bCs/>
                <w:lang w:eastAsia="zh-TW"/>
              </w:rPr>
            </w:pPr>
            <w:r>
              <w:rPr>
                <w:rFonts w:eastAsia="PMingLiU"/>
                <w:bCs/>
                <w:lang w:eastAsia="zh-TW"/>
              </w:rPr>
              <w:t xml:space="preserve">Also, the appending approach when both CB have variable sizes causes more issues as compared to the case that one of the CB has fixed size. </w:t>
            </w:r>
          </w:p>
          <w:p w14:paraId="7995DB53" w14:textId="77777777" w:rsidR="00F26DB5" w:rsidRDefault="00F26DB5">
            <w:pPr>
              <w:rPr>
                <w:rFonts w:eastAsia="PMingLiU"/>
                <w:bCs/>
                <w:lang w:eastAsia="zh-TW"/>
              </w:rPr>
            </w:pPr>
          </w:p>
        </w:tc>
      </w:tr>
      <w:tr w:rsidR="00F26DB5" w14:paraId="1CD6F498" w14:textId="77777777">
        <w:tc>
          <w:tcPr>
            <w:tcW w:w="2009" w:type="dxa"/>
          </w:tcPr>
          <w:p w14:paraId="37FF9B6D" w14:textId="77777777" w:rsidR="00F26DB5" w:rsidRDefault="00E10919">
            <w:pPr>
              <w:rPr>
                <w:rFonts w:eastAsia="PMingLiU"/>
                <w:lang w:eastAsia="zh-TW"/>
              </w:rPr>
            </w:pPr>
            <w:r>
              <w:rPr>
                <w:rFonts w:eastAsiaTheme="minorEastAsia"/>
                <w:bCs/>
                <w:lang w:eastAsia="zh-CN"/>
              </w:rPr>
              <w:t>Samsung</w:t>
            </w:r>
          </w:p>
        </w:tc>
        <w:tc>
          <w:tcPr>
            <w:tcW w:w="7353" w:type="dxa"/>
          </w:tcPr>
          <w:p w14:paraId="63FA8541" w14:textId="77777777" w:rsidR="00F26DB5" w:rsidRDefault="00E10919">
            <w:pPr>
              <w:rPr>
                <w:rFonts w:eastAsia="PMingLiU"/>
                <w:bCs/>
                <w:lang w:eastAsia="zh-TW"/>
              </w:rPr>
            </w:pPr>
            <w:r>
              <w:rPr>
                <w:rFonts w:eastAsia="PMingLiU"/>
                <w:bCs/>
                <w:lang w:eastAsia="zh-TW"/>
              </w:rPr>
              <w:t xml:space="preserve">We are OK with the general principle in the proposal (two sub-codebooks, separate DAI), but agree with LGE/MTK that more clarification is needed for the case that an MC-DCI can schedule a single cell, if supported, which is based on the outcome of the discussion for Proposal 2-6. </w:t>
            </w:r>
          </w:p>
        </w:tc>
      </w:tr>
      <w:tr w:rsidR="00F26DB5" w14:paraId="69E126C9" w14:textId="77777777">
        <w:tc>
          <w:tcPr>
            <w:tcW w:w="2009" w:type="dxa"/>
          </w:tcPr>
          <w:p w14:paraId="7D7226DC" w14:textId="77777777" w:rsidR="00F26DB5" w:rsidRDefault="00E10919">
            <w:pPr>
              <w:rPr>
                <w:rFonts w:eastAsiaTheme="minorEastAsia"/>
                <w:lang w:eastAsia="zh-CN"/>
              </w:rPr>
            </w:pPr>
            <w:r>
              <w:rPr>
                <w:rFonts w:eastAsiaTheme="minorEastAsia" w:hint="eastAsia"/>
                <w:lang w:eastAsia="zh-CN"/>
              </w:rPr>
              <w:t>CATT</w:t>
            </w:r>
          </w:p>
        </w:tc>
        <w:tc>
          <w:tcPr>
            <w:tcW w:w="7353" w:type="dxa"/>
          </w:tcPr>
          <w:p w14:paraId="1F49B63E" w14:textId="77777777" w:rsidR="00F26DB5" w:rsidRDefault="00E10919">
            <w:pPr>
              <w:rPr>
                <w:rFonts w:eastAsiaTheme="minorEastAsia"/>
                <w:bCs/>
                <w:lang w:eastAsia="zh-CN"/>
              </w:rPr>
            </w:pPr>
            <w:r>
              <w:rPr>
                <w:rFonts w:eastAsiaTheme="minorEastAsia" w:hint="eastAsia"/>
                <w:bCs/>
                <w:lang w:eastAsia="zh-CN"/>
              </w:rPr>
              <w:t>OK</w:t>
            </w:r>
          </w:p>
        </w:tc>
      </w:tr>
      <w:tr w:rsidR="00F26DB5" w14:paraId="0163DF05" w14:textId="77777777">
        <w:tc>
          <w:tcPr>
            <w:tcW w:w="2009" w:type="dxa"/>
          </w:tcPr>
          <w:p w14:paraId="7D99EB0C" w14:textId="77777777" w:rsidR="00F26DB5" w:rsidRDefault="00E10919">
            <w:pPr>
              <w:rPr>
                <w:rFonts w:eastAsiaTheme="minorEastAsia"/>
                <w:lang w:eastAsia="zh-CN"/>
              </w:rPr>
            </w:pPr>
            <w:r>
              <w:rPr>
                <w:rFonts w:eastAsia="PMingLiU"/>
                <w:lang w:eastAsia="zh-TW"/>
              </w:rPr>
              <w:t>Moderator</w:t>
            </w:r>
          </w:p>
        </w:tc>
        <w:tc>
          <w:tcPr>
            <w:tcW w:w="7353" w:type="dxa"/>
          </w:tcPr>
          <w:p w14:paraId="14DB1922" w14:textId="77777777" w:rsidR="00F26DB5" w:rsidRDefault="00E10919">
            <w:pPr>
              <w:rPr>
                <w:rFonts w:eastAsia="PMingLiU"/>
                <w:bCs/>
                <w:lang w:eastAsia="zh-TW"/>
              </w:rPr>
            </w:pPr>
            <w:r>
              <w:rPr>
                <w:rFonts w:eastAsia="PMingLiU"/>
                <w:bCs/>
                <w:lang w:eastAsia="zh-TW"/>
              </w:rPr>
              <w:t>@Nokia @Ericsson: the intention of two sub-codebooks is aligned with existing CBG-based transmission or multi-slot scheduling is configured. If a single DAI for SC-DCI and MC-DCI is used, how can UE solve the HARQ-ACK ambiguity if one DCI is missed? Should UE assume the DCI schedules a single cell or 2 or 4?</w:t>
            </w:r>
          </w:p>
          <w:p w14:paraId="345FE4E0" w14:textId="77777777" w:rsidR="00F26DB5" w:rsidRDefault="00F26DB5">
            <w:pPr>
              <w:rPr>
                <w:rFonts w:eastAsia="PMingLiU"/>
                <w:bCs/>
                <w:lang w:eastAsia="zh-TW"/>
              </w:rPr>
            </w:pPr>
          </w:p>
          <w:p w14:paraId="5DDC2FB4" w14:textId="77777777" w:rsidR="00F26DB5" w:rsidRDefault="00E10919">
            <w:pPr>
              <w:rPr>
                <w:rFonts w:eastAsia="PMingLiU"/>
                <w:bCs/>
                <w:lang w:eastAsia="zh-TW"/>
              </w:rPr>
            </w:pPr>
            <w:r>
              <w:rPr>
                <w:rFonts w:eastAsia="PMingLiU"/>
                <w:bCs/>
                <w:lang w:eastAsia="zh-TW"/>
              </w:rPr>
              <w:t>@LG @MTK @ZTE: since whether the multi-cell scheduling DCI can be used to schedu</w:t>
            </w:r>
            <w:r>
              <w:rPr>
                <w:rFonts w:eastAsia="PMingLiU"/>
                <w:bCs/>
                <w:lang w:eastAsia="zh-TW"/>
              </w:rPr>
              <w:lastRenderedPageBreak/>
              <w:t>le a single cell is FFS, I made below update to address your concern.</w:t>
            </w:r>
          </w:p>
          <w:p w14:paraId="631EED6C" w14:textId="77777777" w:rsidR="00F26DB5" w:rsidRDefault="00F26DB5">
            <w:pPr>
              <w:rPr>
                <w:rFonts w:eastAsia="PMingLiU"/>
                <w:bCs/>
                <w:lang w:eastAsia="zh-TW"/>
              </w:rPr>
            </w:pPr>
          </w:p>
          <w:p w14:paraId="34872AB1"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 Proposal 4-4:</w:t>
            </w:r>
          </w:p>
          <w:p w14:paraId="407D95B4"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855" w:author="Haipeng HP1 Lei" w:date="2022-05-11T09:02:00Z">
              <w:r>
                <w:rPr>
                  <w:rFonts w:eastAsia="KaiTi"/>
                  <w:szCs w:val="20"/>
                  <w:lang w:eastAsia="zh-CN"/>
                </w:rPr>
                <w:t xml:space="preserve">DCI(s) </w:t>
              </w:r>
            </w:ins>
            <w:ins w:id="856" w:author="Haipeng HP1 Lei" w:date="2022-05-11T09:05:00Z">
              <w:r>
                <w:rPr>
                  <w:rFonts w:eastAsia="KaiTi"/>
                  <w:szCs w:val="20"/>
                  <w:lang w:eastAsia="zh-CN"/>
                </w:rPr>
                <w:t>with each scheduling a</w:t>
              </w:r>
            </w:ins>
            <w:ins w:id="857" w:author="Haipeng HP1 Lei" w:date="2022-05-11T09:02:00Z">
              <w:r>
                <w:rPr>
                  <w:rFonts w:eastAsia="KaiTi"/>
                  <w:szCs w:val="20"/>
                  <w:lang w:eastAsia="zh-CN"/>
                </w:rPr>
                <w:t xml:space="preserve"> </w:t>
              </w:r>
            </w:ins>
            <w:r>
              <w:rPr>
                <w:rFonts w:eastAsia="KaiTi"/>
                <w:szCs w:val="20"/>
                <w:lang w:eastAsia="zh-CN"/>
              </w:rPr>
              <w:t>single</w:t>
            </w:r>
            <w:ins w:id="858" w:author="Haipeng HP1 Lei" w:date="2022-05-11T09:05:00Z">
              <w:r>
                <w:rPr>
                  <w:rFonts w:eastAsia="KaiTi"/>
                  <w:szCs w:val="20"/>
                  <w:lang w:eastAsia="zh-CN"/>
                </w:rPr>
                <w:t xml:space="preserve"> </w:t>
              </w:r>
            </w:ins>
            <w:del w:id="859" w:author="Haipeng HP1 Lei" w:date="2022-05-11T09:05:00Z">
              <w:r>
                <w:rPr>
                  <w:rFonts w:eastAsia="KaiTi"/>
                  <w:szCs w:val="20"/>
                  <w:lang w:eastAsia="zh-CN"/>
                </w:rPr>
                <w:delText>-</w:delText>
              </w:r>
            </w:del>
            <w:r>
              <w:rPr>
                <w:rFonts w:eastAsia="KaiTi"/>
                <w:szCs w:val="20"/>
                <w:lang w:eastAsia="zh-CN"/>
              </w:rPr>
              <w:t xml:space="preserve">cell </w:t>
            </w:r>
            <w:del w:id="860"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861" w:author="Haipeng HP1 Lei" w:date="2022-05-11T09:05:00Z">
              <w:r>
                <w:rPr>
                  <w:rFonts w:eastAsia="KaiTi"/>
                  <w:szCs w:val="20"/>
                  <w:lang w:eastAsia="zh-CN"/>
                </w:rPr>
                <w:t>DCI</w:t>
              </w:r>
            </w:ins>
            <w:ins w:id="862" w:author="Haipeng HP1 Lei" w:date="2022-05-11T09:06:00Z">
              <w:r>
                <w:rPr>
                  <w:rFonts w:eastAsia="KaiTi"/>
                  <w:szCs w:val="20"/>
                  <w:lang w:eastAsia="zh-CN"/>
                </w:rPr>
                <w:t>(s) with each scheduling more than one cell</w:t>
              </w:r>
            </w:ins>
            <w:del w:id="863" w:author="Haipeng HP1 Lei" w:date="2022-05-11T09:06:00Z">
              <w:r>
                <w:rPr>
                  <w:rFonts w:eastAsia="KaiTi"/>
                  <w:szCs w:val="20"/>
                  <w:lang w:eastAsia="zh-CN"/>
                </w:rPr>
                <w:delText>multi-cell scheduling DCI(s)</w:delText>
              </w:r>
            </w:del>
            <w:r>
              <w:rPr>
                <w:rFonts w:eastAsia="KaiTi"/>
                <w:szCs w:val="20"/>
                <w:lang w:eastAsia="zh-CN"/>
              </w:rPr>
              <w:t xml:space="preserve">. </w:t>
            </w:r>
          </w:p>
          <w:p w14:paraId="2CE4E638"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864" w:author="Haipeng HP1 Lei" w:date="2022-05-11T09:06:00Z">
              <w:r>
                <w:rPr>
                  <w:rFonts w:eastAsia="KaiTi"/>
                  <w:szCs w:val="20"/>
                  <w:lang w:eastAsia="zh-CN"/>
                </w:rPr>
                <w:delText xml:space="preserve">single cell scheduling </w:delText>
              </w:r>
            </w:del>
            <w:r>
              <w:rPr>
                <w:rFonts w:eastAsia="KaiTi"/>
                <w:szCs w:val="20"/>
                <w:lang w:eastAsia="zh-CN"/>
              </w:rPr>
              <w:t>DCI(s)</w:t>
            </w:r>
            <w:ins w:id="865" w:author="Haipeng HP1 Lei" w:date="2022-05-11T09:06:00Z">
              <w:r>
                <w:rPr>
                  <w:rFonts w:eastAsia="KaiTi"/>
                  <w:szCs w:val="20"/>
                  <w:lang w:eastAsia="zh-CN"/>
                </w:rPr>
                <w:t xml:space="preserve"> with each scheduling a single cell</w:t>
              </w:r>
            </w:ins>
            <w:r>
              <w:rPr>
                <w:rFonts w:eastAsia="KaiTi"/>
                <w:szCs w:val="20"/>
                <w:lang w:eastAsia="zh-CN"/>
              </w:rPr>
              <w:t xml:space="preserve"> and </w:t>
            </w:r>
            <w:del w:id="866"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867" w:author="Haipeng HP1 Lei" w:date="2022-05-11T09:06:00Z">
              <w:r>
                <w:rPr>
                  <w:rFonts w:eastAsia="KaiTi"/>
                  <w:szCs w:val="20"/>
                  <w:lang w:eastAsia="zh-CN"/>
                </w:rPr>
                <w:t>with each scheduling more than one cell</w:t>
              </w:r>
            </w:ins>
            <w:r>
              <w:rPr>
                <w:rFonts w:eastAsia="KaiTi"/>
                <w:szCs w:val="20"/>
                <w:lang w:eastAsia="zh-CN"/>
              </w:rPr>
              <w:t xml:space="preserve"> </w:t>
            </w:r>
          </w:p>
          <w:p w14:paraId="6460C54A"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6F7D84A4"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3D5682D6"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3AE61DF0" w14:textId="77777777" w:rsidR="00F26DB5" w:rsidRDefault="00F26DB5">
            <w:pPr>
              <w:rPr>
                <w:rFonts w:eastAsia="PMingLiU"/>
                <w:bCs/>
                <w:lang w:eastAsia="zh-TW"/>
              </w:rPr>
            </w:pPr>
          </w:p>
          <w:p w14:paraId="291763FE" w14:textId="77777777" w:rsidR="00F26DB5" w:rsidRDefault="00F26DB5">
            <w:pPr>
              <w:rPr>
                <w:rFonts w:eastAsiaTheme="minorEastAsia"/>
                <w:bCs/>
                <w:lang w:eastAsia="zh-CN"/>
              </w:rPr>
            </w:pPr>
          </w:p>
        </w:tc>
      </w:tr>
    </w:tbl>
    <w:p w14:paraId="6F6F6AD3" w14:textId="77777777" w:rsidR="00F26DB5" w:rsidRDefault="00F26DB5">
      <w:pPr>
        <w:rPr>
          <w:lang w:eastAsia="en-US"/>
        </w:rPr>
      </w:pPr>
    </w:p>
    <w:p w14:paraId="206220B5" w14:textId="77777777" w:rsidR="00F26DB5" w:rsidRDefault="00F26DB5">
      <w:pPr>
        <w:rPr>
          <w:lang w:eastAsia="en-US"/>
        </w:rPr>
      </w:pPr>
    </w:p>
    <w:p w14:paraId="6F8D8F1A" w14:textId="70B724C1" w:rsidR="00F26DB5" w:rsidRPr="00C44649" w:rsidRDefault="00E10919" w:rsidP="00C44649">
      <w:pPr>
        <w:pStyle w:val="2"/>
        <w:ind w:left="540"/>
      </w:pPr>
      <w:r w:rsidRPr="00C44649">
        <w:t>2</w:t>
      </w:r>
      <w:r w:rsidRPr="00C44649">
        <w:rPr>
          <w:vertAlign w:val="superscript"/>
        </w:rPr>
        <w:t>nd</w:t>
      </w:r>
      <w:r w:rsidR="00C44649">
        <w:t xml:space="preserve"> </w:t>
      </w:r>
      <w:r w:rsidRPr="00C44649">
        <w:t>round of discussions</w:t>
      </w:r>
    </w:p>
    <w:p w14:paraId="24B7C00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384D74AD" w14:textId="77777777" w:rsidR="00F26DB5" w:rsidRDefault="00E10919">
      <w:pPr>
        <w:pStyle w:val="a"/>
        <w:numPr>
          <w:ilvl w:val="0"/>
          <w:numId w:val="17"/>
        </w:numPr>
        <w:rPr>
          <w:lang w:eastAsia="en-US"/>
        </w:rPr>
      </w:pPr>
      <w:ins w:id="868" w:author="Haipeng HP1 Lei" w:date="2022-05-11T18:31:00Z">
        <w:r>
          <w:rPr>
            <w:lang w:eastAsia="en-US"/>
          </w:rPr>
          <w:t xml:space="preserve">If </w:t>
        </w:r>
      </w:ins>
      <w:ins w:id="869" w:author="Haipeng HP1 Lei" w:date="2022-05-11T18:32:00Z">
        <w:r>
          <w:rPr>
            <w:lang w:eastAsia="en-US"/>
          </w:rPr>
          <w:t xml:space="preserve">a single </w:t>
        </w:r>
      </w:ins>
      <w:r>
        <w:rPr>
          <w:lang w:eastAsia="en-US"/>
        </w:rPr>
        <w:t xml:space="preserve">PDSCH-to-HARQ_timing indicator </w:t>
      </w:r>
      <w:ins w:id="870" w:author="Haipeng HP1 Lei" w:date="2022-05-11T18:32:00Z">
        <w:r>
          <w:rPr>
            <w:lang w:eastAsia="en-US"/>
          </w:rPr>
          <w:t xml:space="preserve">is included </w:t>
        </w:r>
      </w:ins>
      <w:r>
        <w:rPr>
          <w:lang w:eastAsia="en-US"/>
        </w:rPr>
        <w:t xml:space="preserve">in </w:t>
      </w:r>
      <w:del w:id="871" w:author="Haipeng HP1 Lei" w:date="2022-05-11T18:32:00Z">
        <w:r>
          <w:rPr>
            <w:lang w:eastAsia="en-US"/>
          </w:rPr>
          <w:delText xml:space="preserve">the multi-cell PDSCH scheduling </w:delText>
        </w:r>
      </w:del>
      <w:ins w:id="872" w:author="Haipeng HP1 Lei" w:date="2022-05-11T18:32:00Z">
        <w:r>
          <w:rPr>
            <w:lang w:eastAsia="en-US"/>
          </w:rPr>
          <w:t xml:space="preserve">a </w:t>
        </w:r>
      </w:ins>
      <w:r>
        <w:rPr>
          <w:lang w:eastAsia="en-US"/>
        </w:rPr>
        <w:t>DCI</w:t>
      </w:r>
      <w:ins w:id="873" w:author="Haipeng HP1 Lei" w:date="2022-05-11T18:32:00Z">
        <w:r>
          <w:rPr>
            <w:lang w:eastAsia="en-US"/>
          </w:rPr>
          <w:t xml:space="preserve"> format 1_X, it</w:t>
        </w:r>
      </w:ins>
      <w:r>
        <w:rPr>
          <w:lang w:eastAsia="en-US"/>
        </w:rPr>
        <w:t xml:space="preserve"> indicates a slot level offset between a </w:t>
      </w:r>
      <w:del w:id="874" w:author="Haipeng HP1 Lei" w:date="2022-05-11T08:35:00Z">
        <w:r>
          <w:rPr>
            <w:color w:val="FF0000"/>
            <w:lang w:eastAsia="en-US"/>
          </w:rPr>
          <w:delText xml:space="preserve">PUCCH </w:delText>
        </w:r>
      </w:del>
      <w:r>
        <w:rPr>
          <w:color w:val="FF0000"/>
          <w:lang w:eastAsia="en-US"/>
        </w:rPr>
        <w:t xml:space="preserve">slot </w:t>
      </w:r>
      <w:del w:id="875" w:author="Haipeng HP1 Lei" w:date="2022-05-11T08:35:00Z">
        <w:r>
          <w:rPr>
            <w:color w:val="FF0000"/>
            <w:lang w:eastAsia="en-US"/>
          </w:rPr>
          <w:delText xml:space="preserve">with </w:delText>
        </w:r>
      </w:del>
      <w:ins w:id="876" w:author="Haipeng HP1 Lei" w:date="2022-05-11T08:35:00Z">
        <w:r>
          <w:rPr>
            <w:color w:val="FF0000"/>
            <w:lang w:eastAsia="en-US"/>
          </w:rPr>
          <w:t xml:space="preserve">where </w:t>
        </w:r>
      </w:ins>
      <w:ins w:id="877" w:author="Haipeng HP1 Lei" w:date="2022-05-11T18:32:00Z">
        <w:r>
          <w:rPr>
            <w:color w:val="FF0000"/>
            <w:lang w:eastAsia="en-US"/>
          </w:rPr>
          <w:t xml:space="preserve">the </w:t>
        </w:r>
      </w:ins>
      <w:r>
        <w:rPr>
          <w:lang w:eastAsia="en-US"/>
        </w:rPr>
        <w:t xml:space="preserve">reference PDSCH of the co-scheduled PDSCHs </w:t>
      </w:r>
      <w:ins w:id="878" w:author="Haipeng HP1 Lei" w:date="2022-05-11T08:35:00Z">
        <w:r>
          <w:rPr>
            <w:lang w:eastAsia="en-US"/>
          </w:rPr>
          <w:t>is tra</w:t>
        </w:r>
      </w:ins>
      <w:ins w:id="87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880" w:author="Haipeng HP1 Lei" w:date="2022-05-11T08:36:00Z">
        <w:r>
          <w:rPr>
            <w:color w:val="FF0000"/>
            <w:lang w:eastAsia="en-US"/>
          </w:rPr>
          <w:t xml:space="preserve">HARQ-ACK feedback for </w:t>
        </w:r>
      </w:ins>
      <w:r>
        <w:rPr>
          <w:color w:val="FF0000"/>
          <w:lang w:eastAsia="en-US"/>
        </w:rPr>
        <w:t>co-scheduled PDSCHs</w:t>
      </w:r>
      <w:del w:id="881" w:author="Haipeng HP1 Lei" w:date="2022-05-11T08:36:00Z">
        <w:r>
          <w:rPr>
            <w:color w:val="FF0000"/>
            <w:lang w:eastAsia="en-US"/>
          </w:rPr>
          <w:delText xml:space="preserve"> HARQ-ACKs</w:delText>
        </w:r>
      </w:del>
      <w:r>
        <w:rPr>
          <w:color w:val="FF0000"/>
          <w:lang w:eastAsia="en-US"/>
        </w:rPr>
        <w:t>.</w:t>
      </w:r>
    </w:p>
    <w:p w14:paraId="0E81DEED"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751E7EA"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0C3AD03B" w14:textId="77777777" w:rsidR="00F26DB5" w:rsidRDefault="00F26DB5">
      <w:pPr>
        <w:rPr>
          <w:lang w:eastAsia="en-US"/>
        </w:rPr>
      </w:pPr>
    </w:p>
    <w:p w14:paraId="47532134" w14:textId="77777777" w:rsidR="00F26DB5" w:rsidRDefault="00F26DB5">
      <w:pPr>
        <w:rPr>
          <w:lang w:eastAsia="en-US"/>
        </w:rPr>
      </w:pPr>
    </w:p>
    <w:p w14:paraId="5B2DA37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2167B0EB" w14:textId="77777777">
        <w:tc>
          <w:tcPr>
            <w:tcW w:w="2009" w:type="dxa"/>
            <w:tcBorders>
              <w:top w:val="single" w:sz="4" w:space="0" w:color="auto"/>
              <w:left w:val="single" w:sz="4" w:space="0" w:color="auto"/>
              <w:bottom w:val="single" w:sz="4" w:space="0" w:color="auto"/>
              <w:right w:val="single" w:sz="4" w:space="0" w:color="auto"/>
            </w:tcBorders>
          </w:tcPr>
          <w:p w14:paraId="00E471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56E81B2F" w14:textId="77777777" w:rsidR="00F26DB5" w:rsidRDefault="00E10919">
            <w:pPr>
              <w:jc w:val="center"/>
              <w:rPr>
                <w:b/>
                <w:lang w:eastAsia="zh-CN"/>
              </w:rPr>
            </w:pPr>
            <w:r>
              <w:rPr>
                <w:b/>
                <w:lang w:eastAsia="zh-CN"/>
              </w:rPr>
              <w:t>Comment</w:t>
            </w:r>
          </w:p>
        </w:tc>
      </w:tr>
      <w:tr w:rsidR="00F26DB5" w14:paraId="27C95055" w14:textId="77777777">
        <w:tc>
          <w:tcPr>
            <w:tcW w:w="2009" w:type="dxa"/>
            <w:tcBorders>
              <w:top w:val="single" w:sz="4" w:space="0" w:color="auto"/>
              <w:left w:val="single" w:sz="4" w:space="0" w:color="auto"/>
              <w:bottom w:val="single" w:sz="4" w:space="0" w:color="auto"/>
              <w:right w:val="single" w:sz="4" w:space="0" w:color="auto"/>
            </w:tcBorders>
          </w:tcPr>
          <w:p w14:paraId="21FAFA5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461D230" w14:textId="77777777" w:rsidR="00F26DB5" w:rsidRDefault="00E10919">
            <w:pPr>
              <w:jc w:val="left"/>
              <w:rPr>
                <w:bCs/>
                <w:lang w:eastAsia="zh-CN"/>
              </w:rPr>
            </w:pPr>
            <w:r>
              <w:rPr>
                <w:bCs/>
                <w:lang w:eastAsia="zh-CN"/>
              </w:rPr>
              <w:t>OK with proposal 4-1</w:t>
            </w:r>
          </w:p>
        </w:tc>
      </w:tr>
      <w:tr w:rsidR="00F26DB5" w14:paraId="2B93B0AE" w14:textId="77777777">
        <w:tc>
          <w:tcPr>
            <w:tcW w:w="2009" w:type="dxa"/>
            <w:tcBorders>
              <w:top w:val="single" w:sz="4" w:space="0" w:color="auto"/>
              <w:left w:val="single" w:sz="4" w:space="0" w:color="auto"/>
              <w:bottom w:val="single" w:sz="4" w:space="0" w:color="auto"/>
              <w:right w:val="single" w:sz="4" w:space="0" w:color="auto"/>
            </w:tcBorders>
          </w:tcPr>
          <w:p w14:paraId="711B9EFF"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4BAF9FD6" w14:textId="77777777" w:rsidR="00F26DB5" w:rsidRDefault="00E10919">
            <w:pPr>
              <w:rPr>
                <w:bCs/>
                <w:lang w:eastAsia="zh-CN"/>
              </w:rPr>
            </w:pPr>
            <w:r>
              <w:rPr>
                <w:bCs/>
                <w:lang w:eastAsia="zh-CN"/>
              </w:rPr>
              <w:t>WE prefer the original formulation (without the ‘</w:t>
            </w:r>
            <w:r>
              <w:rPr>
                <w:bCs/>
                <w:i/>
                <w:iCs/>
                <w:lang w:eastAsia="zh-CN"/>
              </w:rPr>
              <w:t>If a single</w:t>
            </w:r>
            <w:r>
              <w:rPr>
                <w:bCs/>
                <w:lang w:eastAsia="zh-CN"/>
              </w:rPr>
              <w:t xml:space="preserve">’, as having having the option the HARQ of different cells with different PUCCH slots will create other issues as well. </w:t>
            </w:r>
          </w:p>
        </w:tc>
      </w:tr>
      <w:tr w:rsidR="00F26DB5" w14:paraId="55648811" w14:textId="77777777">
        <w:tc>
          <w:tcPr>
            <w:tcW w:w="2009" w:type="dxa"/>
            <w:tcBorders>
              <w:top w:val="single" w:sz="4" w:space="0" w:color="auto"/>
              <w:left w:val="single" w:sz="4" w:space="0" w:color="auto"/>
              <w:bottom w:val="single" w:sz="4" w:space="0" w:color="auto"/>
              <w:right w:val="single" w:sz="4" w:space="0" w:color="auto"/>
            </w:tcBorders>
          </w:tcPr>
          <w:p w14:paraId="5BEDD82E"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E8B35CD" w14:textId="77777777" w:rsidR="00F26DB5" w:rsidRDefault="00E10919">
            <w:pPr>
              <w:rPr>
                <w:bCs/>
                <w:lang w:eastAsia="zh-CN"/>
              </w:rPr>
            </w:pPr>
            <w:r>
              <w:rPr>
                <w:bCs/>
                <w:lang w:eastAsia="zh-CN"/>
              </w:rPr>
              <w:t>A few comments:</w:t>
            </w:r>
          </w:p>
          <w:p w14:paraId="4D9BD230" w14:textId="77777777" w:rsidR="00F26DB5" w:rsidRDefault="00E10919">
            <w:pPr>
              <w:rPr>
                <w:ins w:id="882" w:author="Sigen Ye (Apple)" w:date="2022-05-11T15:43:00Z"/>
                <w:bCs/>
                <w:lang w:eastAsia="zh-CN"/>
              </w:rPr>
            </w:pPr>
            <w:r>
              <w:rPr>
                <w:bCs/>
                <w:lang w:eastAsia="zh-CN"/>
              </w:rPr>
              <w:t>- We prefer not to have the condition added. But if we have to have the condition, it should mean that if we agree to use a single indicator, not if a single indicator is included (which could mean that we agree to support multiple indicators but in case of a single indicator).</w:t>
            </w:r>
          </w:p>
          <w:p w14:paraId="6DDB57AC" w14:textId="77777777" w:rsidR="00F26DB5" w:rsidRDefault="00E10919">
            <w:pPr>
              <w:rPr>
                <w:ins w:id="883" w:author="Sigen Ye (Apple)" w:date="2022-05-11T15:46:00Z"/>
                <w:bCs/>
                <w:lang w:eastAsia="zh-CN"/>
              </w:rPr>
            </w:pPr>
            <w:r>
              <w:rPr>
                <w:bCs/>
                <w:lang w:eastAsia="zh-CN"/>
              </w:rPr>
              <w:t>If I understand the intention correctly, the reference PDSCH should be one of the co-scheduled PDSCHs.</w:t>
            </w:r>
          </w:p>
          <w:p w14:paraId="12BF5254" w14:textId="77777777" w:rsidR="00F26DB5" w:rsidRDefault="00E10919">
            <w:pPr>
              <w:rPr>
                <w:bCs/>
                <w:lang w:eastAsia="zh-CN"/>
              </w:rPr>
            </w:pPr>
            <w:r>
              <w:rPr>
                <w:bCs/>
                <w:lang w:eastAsia="zh-CN"/>
              </w:rPr>
              <w:t>The last FFS is not clear to us. If it is to be included, we would like to understand what the FFS aspects we are referring to here.</w:t>
            </w:r>
          </w:p>
          <w:p w14:paraId="50C62945"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D2A2437" w14:textId="77777777" w:rsidR="00F26DB5" w:rsidRDefault="00E10919">
            <w:pPr>
              <w:pStyle w:val="a"/>
              <w:numPr>
                <w:ilvl w:val="0"/>
                <w:numId w:val="17"/>
              </w:numPr>
              <w:rPr>
                <w:lang w:eastAsia="en-US"/>
              </w:rPr>
            </w:pPr>
            <w:ins w:id="884" w:author="Haipeng HP1 Lei" w:date="2022-05-11T18:31:00Z">
              <w:r>
                <w:rPr>
                  <w:lang w:eastAsia="en-US"/>
                </w:rPr>
                <w:t xml:space="preserve">If </w:t>
              </w:r>
            </w:ins>
            <w:ins w:id="885" w:author="Haipeng HP1 Lei" w:date="2022-05-11T18:32:00Z">
              <w:r>
                <w:rPr>
                  <w:lang w:eastAsia="en-US"/>
                </w:rPr>
                <w:t xml:space="preserve">a single </w:t>
              </w:r>
            </w:ins>
            <w:r>
              <w:rPr>
                <w:lang w:eastAsia="en-US"/>
              </w:rPr>
              <w:t xml:space="preserve">PDSCH-to-HARQ_timing indicator </w:t>
            </w:r>
            <w:ins w:id="886" w:author="Haipeng HP1 Lei" w:date="2022-05-11T18:32:00Z">
              <w:r>
                <w:rPr>
                  <w:lang w:eastAsia="en-US"/>
                </w:rPr>
                <w:t xml:space="preserve">is </w:t>
              </w:r>
              <w:del w:id="887" w:author="Sigen Ye (Apple)" w:date="2022-05-11T15:45:00Z">
                <w:r>
                  <w:rPr>
                    <w:lang w:eastAsia="en-US"/>
                  </w:rPr>
                  <w:delText xml:space="preserve">included </w:delText>
                </w:r>
              </w:del>
            </w:ins>
            <w:del w:id="888" w:author="Sigen Ye (Apple)" w:date="2022-05-11T15:45:00Z">
              <w:r>
                <w:rPr>
                  <w:lang w:eastAsia="en-US"/>
                </w:rPr>
                <w:delText>in</w:delText>
              </w:r>
            </w:del>
            <w:ins w:id="889" w:author="Sigen Ye (Apple)" w:date="2022-05-11T15:45:00Z">
              <w:r>
                <w:rPr>
                  <w:lang w:eastAsia="en-US"/>
                </w:rPr>
                <w:t>agreed to be supported for</w:t>
              </w:r>
            </w:ins>
            <w:r>
              <w:rPr>
                <w:lang w:eastAsia="en-US"/>
              </w:rPr>
              <w:t xml:space="preserve"> </w:t>
            </w:r>
            <w:del w:id="890" w:author="Haipeng HP1 Lei" w:date="2022-05-11T18:32:00Z">
              <w:r>
                <w:rPr>
                  <w:lang w:eastAsia="en-US"/>
                </w:rPr>
                <w:delText xml:space="preserve">the multi-cell PDSCH scheduling </w:delText>
              </w:r>
            </w:del>
            <w:ins w:id="891" w:author="Haipeng HP1 Lei" w:date="2022-05-11T18:32:00Z">
              <w:del w:id="892" w:author="Sigen Ye (Apple)" w:date="2022-05-11T15:45:00Z">
                <w:r>
                  <w:rPr>
                    <w:lang w:eastAsia="en-US"/>
                  </w:rPr>
                  <w:delText>a</w:delText>
                </w:r>
              </w:del>
              <w:r>
                <w:rPr>
                  <w:lang w:eastAsia="en-US"/>
                </w:rPr>
                <w:t xml:space="preserve"> </w:t>
              </w:r>
            </w:ins>
            <w:r>
              <w:rPr>
                <w:lang w:eastAsia="en-US"/>
              </w:rPr>
              <w:t>DCI</w:t>
            </w:r>
            <w:ins w:id="893" w:author="Haipeng HP1 Lei" w:date="2022-05-11T18:32:00Z">
              <w:r>
                <w:rPr>
                  <w:lang w:eastAsia="en-US"/>
                </w:rPr>
                <w:t xml:space="preserve"> format 1_X, it</w:t>
              </w:r>
            </w:ins>
            <w:r>
              <w:rPr>
                <w:lang w:eastAsia="en-US"/>
              </w:rPr>
              <w:t xml:space="preserve"> indicates a slot level offset between a </w:t>
            </w:r>
            <w:del w:id="894" w:author="Haipeng HP1 Lei" w:date="2022-05-11T08:35:00Z">
              <w:r>
                <w:rPr>
                  <w:color w:val="FF0000"/>
                  <w:lang w:eastAsia="en-US"/>
                </w:rPr>
                <w:delText xml:space="preserve">PUCCH </w:delText>
              </w:r>
            </w:del>
            <w:r>
              <w:rPr>
                <w:color w:val="FF0000"/>
                <w:lang w:eastAsia="en-US"/>
              </w:rPr>
              <w:t xml:space="preserve">slot </w:t>
            </w:r>
            <w:del w:id="895" w:author="Haipeng HP1 Lei" w:date="2022-05-11T08:35:00Z">
              <w:r>
                <w:rPr>
                  <w:color w:val="FF0000"/>
                  <w:lang w:eastAsia="en-US"/>
                </w:rPr>
                <w:delText xml:space="preserve">with </w:delText>
              </w:r>
            </w:del>
            <w:ins w:id="896" w:author="Haipeng HP1 Lei" w:date="2022-05-11T08:35:00Z">
              <w:r>
                <w:rPr>
                  <w:color w:val="FF0000"/>
                  <w:lang w:eastAsia="en-US"/>
                </w:rPr>
                <w:t xml:space="preserve">where </w:t>
              </w:r>
            </w:ins>
            <w:ins w:id="897" w:author="Haipeng HP1 Lei" w:date="2022-05-11T18:32:00Z">
              <w:r>
                <w:rPr>
                  <w:color w:val="FF0000"/>
                  <w:lang w:eastAsia="en-US"/>
                </w:rPr>
                <w:t xml:space="preserve">the </w:t>
              </w:r>
            </w:ins>
            <w:r>
              <w:rPr>
                <w:lang w:eastAsia="en-US"/>
              </w:rPr>
              <w:t xml:space="preserve">reference PDSCH of the co-scheduled PDSCHs </w:t>
            </w:r>
            <w:ins w:id="898" w:author="Haipeng HP1 Lei" w:date="2022-05-11T08:35:00Z">
              <w:r>
                <w:rPr>
                  <w:lang w:eastAsia="en-US"/>
                </w:rPr>
                <w:t>is tra</w:t>
              </w:r>
            </w:ins>
            <w:ins w:id="899"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00" w:author="Haipeng HP1 Lei" w:date="2022-05-11T08:36:00Z">
              <w:r>
                <w:rPr>
                  <w:color w:val="FF0000"/>
                  <w:lang w:eastAsia="en-US"/>
                </w:rPr>
                <w:t xml:space="preserve">HARQ-ACK feedback for </w:t>
              </w:r>
            </w:ins>
            <w:r>
              <w:rPr>
                <w:color w:val="FF0000"/>
                <w:lang w:eastAsia="en-US"/>
              </w:rPr>
              <w:t>co-scheduled PDSCHs</w:t>
            </w:r>
            <w:del w:id="901" w:author="Haipeng HP1 Lei" w:date="2022-05-11T08:36:00Z">
              <w:r>
                <w:rPr>
                  <w:color w:val="FF0000"/>
                  <w:lang w:eastAsia="en-US"/>
                </w:rPr>
                <w:delText xml:space="preserve"> HARQ-ACKs</w:delText>
              </w:r>
            </w:del>
            <w:r>
              <w:rPr>
                <w:color w:val="FF0000"/>
                <w:lang w:eastAsia="en-US"/>
              </w:rPr>
              <w:t>.</w:t>
            </w:r>
          </w:p>
          <w:p w14:paraId="34BC3E41" w14:textId="77777777" w:rsidR="00F26DB5" w:rsidRDefault="00E10919">
            <w:pPr>
              <w:pStyle w:val="a"/>
              <w:numPr>
                <w:ilvl w:val="0"/>
                <w:numId w:val="18"/>
              </w:numPr>
              <w:rPr>
                <w:ins w:id="902" w:author="Sigen Ye (Apple)" w:date="2022-05-11T15:42:00Z"/>
                <w:rFonts w:eastAsia="KaiTi"/>
                <w:szCs w:val="20"/>
                <w:lang w:eastAsia="zh-CN"/>
              </w:rPr>
            </w:pPr>
            <w:ins w:id="903" w:author="Sigen Ye (Apple)" w:date="2022-05-11T15:42:00Z">
              <w:r>
                <w:rPr>
                  <w:rFonts w:eastAsia="KaiTi"/>
                  <w:szCs w:val="20"/>
                  <w:lang w:eastAsia="zh-CN"/>
                </w:rPr>
                <w:t>The reference PDSCH is one of the co-scheduled PDSCHs</w:t>
              </w:r>
            </w:ins>
          </w:p>
          <w:p w14:paraId="34AD0926" w14:textId="77777777" w:rsidR="00F26DB5" w:rsidRDefault="00E10919">
            <w:pPr>
              <w:pStyle w:val="a"/>
              <w:numPr>
                <w:ilvl w:val="1"/>
                <w:numId w:val="18"/>
              </w:numPr>
              <w:rPr>
                <w:rFonts w:eastAsia="KaiTi"/>
                <w:szCs w:val="20"/>
                <w:lang w:eastAsia="zh-CN"/>
              </w:rPr>
              <w:pPrChange w:id="904" w:author="Sigen Ye (Apple)" w:date="2022-05-11T15:42:00Z">
                <w:pPr>
                  <w:pStyle w:val="a"/>
                  <w:numPr>
                    <w:numId w:val="18"/>
                  </w:numPr>
                  <w:ind w:left="720"/>
                </w:pPr>
              </w:pPrChange>
            </w:pPr>
            <w:r>
              <w:rPr>
                <w:rFonts w:eastAsia="KaiTi"/>
                <w:szCs w:val="20"/>
                <w:lang w:eastAsia="zh-CN"/>
              </w:rPr>
              <w:lastRenderedPageBreak/>
              <w:t xml:space="preserve">FFS: </w:t>
            </w:r>
            <w:del w:id="905" w:author="Sigen Ye (Apple)" w:date="2022-05-11T15:42:00Z">
              <w:r>
                <w:rPr>
                  <w:rFonts w:eastAsia="KaiTi"/>
                  <w:szCs w:val="20"/>
                  <w:lang w:eastAsia="zh-CN"/>
                </w:rPr>
                <w:delText>the reference PDSCH</w:delText>
              </w:r>
            </w:del>
            <w:ins w:id="906" w:author="Sigen Ye (Apple)" w:date="2022-05-11T15:42:00Z">
              <w:r>
                <w:rPr>
                  <w:rFonts w:eastAsia="KaiTi"/>
                  <w:szCs w:val="20"/>
                  <w:lang w:eastAsia="zh-CN"/>
                </w:rPr>
                <w:t>which one</w:t>
              </w:r>
            </w:ins>
            <w:r>
              <w:rPr>
                <w:rFonts w:eastAsia="KaiTi"/>
                <w:szCs w:val="20"/>
                <w:lang w:eastAsia="zh-CN"/>
              </w:rPr>
              <w:t xml:space="preserve"> </w:t>
            </w:r>
          </w:p>
          <w:p w14:paraId="6D44BFDB" w14:textId="77777777" w:rsidR="00F26DB5" w:rsidRPr="00F26DB5" w:rsidRDefault="00E10919">
            <w:pPr>
              <w:pStyle w:val="a"/>
              <w:numPr>
                <w:ilvl w:val="0"/>
                <w:numId w:val="18"/>
              </w:numPr>
              <w:rPr>
                <w:rFonts w:eastAsia="KaiTi"/>
                <w:strike/>
                <w:szCs w:val="20"/>
                <w:lang w:eastAsia="zh-CN"/>
                <w:rPrChange w:id="907" w:author="Sigen Ye (Apple)" w:date="2022-05-11T15:46:00Z">
                  <w:rPr>
                    <w:rFonts w:eastAsia="KaiTi"/>
                    <w:szCs w:val="20"/>
                    <w:lang w:eastAsia="zh-CN"/>
                  </w:rPr>
                </w:rPrChange>
              </w:rPr>
            </w:pPr>
            <w:r>
              <w:rPr>
                <w:rFonts w:eastAsia="KaiTi"/>
                <w:strike/>
                <w:szCs w:val="20"/>
                <w:lang w:eastAsia="zh-CN"/>
                <w:rPrChange w:id="908" w:author="Sigen Ye (Apple)" w:date="2022-05-11T15:46:00Z">
                  <w:rPr>
                    <w:rFonts w:eastAsia="KaiTi"/>
                    <w:szCs w:val="20"/>
                    <w:lang w:eastAsia="zh-CN"/>
                  </w:rPr>
                </w:rPrChange>
              </w:rPr>
              <w:t>FFS: different SCS between reference PDSCH and other co-scheduled PDSCHs</w:t>
            </w:r>
          </w:p>
          <w:p w14:paraId="01813896" w14:textId="77777777" w:rsidR="00F26DB5" w:rsidRDefault="00F26DB5">
            <w:pPr>
              <w:rPr>
                <w:bCs/>
                <w:lang w:eastAsia="zh-CN"/>
              </w:rPr>
            </w:pPr>
          </w:p>
        </w:tc>
      </w:tr>
      <w:tr w:rsidR="00F26DB5" w14:paraId="73462B55" w14:textId="77777777">
        <w:tc>
          <w:tcPr>
            <w:tcW w:w="2009" w:type="dxa"/>
            <w:tcBorders>
              <w:top w:val="single" w:sz="4" w:space="0" w:color="auto"/>
              <w:left w:val="single" w:sz="4" w:space="0" w:color="auto"/>
              <w:bottom w:val="single" w:sz="4" w:space="0" w:color="auto"/>
              <w:right w:val="single" w:sz="4" w:space="0" w:color="auto"/>
            </w:tcBorders>
          </w:tcPr>
          <w:p w14:paraId="0CC4C926" w14:textId="77777777" w:rsidR="00F26DB5" w:rsidRDefault="00E10919">
            <w:pPr>
              <w:rPr>
                <w:rFonts w:eastAsia="MS Mincho"/>
                <w:bCs/>
                <w:lang w:eastAsia="ja-JP"/>
              </w:rPr>
            </w:pPr>
            <w:r>
              <w:rPr>
                <w:rFonts w:eastAsia="Malgun Gothic" w:hint="eastAsia"/>
                <w:bCs/>
              </w:rPr>
              <w:lastRenderedPageBreak/>
              <w:t>LG</w:t>
            </w:r>
          </w:p>
        </w:tc>
        <w:tc>
          <w:tcPr>
            <w:tcW w:w="7353" w:type="dxa"/>
            <w:tcBorders>
              <w:top w:val="single" w:sz="4" w:space="0" w:color="auto"/>
              <w:left w:val="single" w:sz="4" w:space="0" w:color="auto"/>
              <w:bottom w:val="single" w:sz="4" w:space="0" w:color="auto"/>
              <w:right w:val="single" w:sz="4" w:space="0" w:color="auto"/>
            </w:tcBorders>
          </w:tcPr>
          <w:p w14:paraId="746574FE" w14:textId="77777777" w:rsidR="00F26DB5" w:rsidRDefault="00E10919">
            <w:pPr>
              <w:rPr>
                <w:rFonts w:eastAsia="MS Mincho"/>
                <w:bCs/>
                <w:lang w:eastAsia="ja-JP"/>
              </w:rPr>
            </w:pPr>
            <w:r>
              <w:rPr>
                <w:rFonts w:eastAsia="Malgun Gothic" w:hint="eastAsia"/>
                <w:bCs/>
              </w:rPr>
              <w:t>OK</w:t>
            </w:r>
          </w:p>
        </w:tc>
      </w:tr>
      <w:tr w:rsidR="00F26DB5" w14:paraId="4404A302" w14:textId="77777777">
        <w:tc>
          <w:tcPr>
            <w:tcW w:w="2009" w:type="dxa"/>
          </w:tcPr>
          <w:p w14:paraId="65F94DD8"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82C3BF3" w14:textId="77777777" w:rsidR="00F26DB5" w:rsidRDefault="00E10919">
            <w:pPr>
              <w:jc w:val="left"/>
              <w:rPr>
                <w:bCs/>
                <w:lang w:eastAsia="zh-CN"/>
              </w:rPr>
            </w:pPr>
            <w:r>
              <w:rPr>
                <w:rFonts w:eastAsia="MS Mincho" w:hint="eastAsia"/>
                <w:bCs/>
                <w:lang w:eastAsia="ja-JP"/>
              </w:rPr>
              <w:t>S</w:t>
            </w:r>
            <w:r>
              <w:rPr>
                <w:rFonts w:eastAsia="MS Mincho"/>
                <w:bCs/>
                <w:lang w:eastAsia="ja-JP"/>
              </w:rPr>
              <w:t>upport this proposal. The discussion for the 2</w:t>
            </w:r>
            <w:r w:rsidRPr="003F55C1">
              <w:rPr>
                <w:rFonts w:eastAsia="MS Mincho"/>
                <w:bCs/>
                <w:vertAlign w:val="superscript"/>
                <w:lang w:eastAsia="ja-JP"/>
              </w:rPr>
              <w:t>nd</w:t>
            </w:r>
            <w:r>
              <w:rPr>
                <w:rFonts w:eastAsia="MS Mincho"/>
                <w:bCs/>
                <w:lang w:eastAsia="ja-JP"/>
              </w:rPr>
              <w:t xml:space="preserve"> FFS can be integrated to the FFS in Proposal 1-7, thus we are fine to remove this FFS from this proposal.</w:t>
            </w:r>
          </w:p>
        </w:tc>
      </w:tr>
      <w:tr w:rsidR="00F26DB5" w14:paraId="0D12DCCD" w14:textId="77777777">
        <w:tc>
          <w:tcPr>
            <w:tcW w:w="2009" w:type="dxa"/>
          </w:tcPr>
          <w:p w14:paraId="00EE5361" w14:textId="77777777" w:rsidR="00F26DB5" w:rsidRDefault="00E10919">
            <w:pPr>
              <w:jc w:val="left"/>
              <w:rPr>
                <w:bCs/>
                <w:lang w:eastAsia="zh-CN"/>
              </w:rPr>
            </w:pPr>
            <w:r>
              <w:rPr>
                <w:bCs/>
                <w:lang w:eastAsia="zh-CN"/>
              </w:rPr>
              <w:t>Intel</w:t>
            </w:r>
          </w:p>
        </w:tc>
        <w:tc>
          <w:tcPr>
            <w:tcW w:w="7353" w:type="dxa"/>
          </w:tcPr>
          <w:p w14:paraId="520166EF" w14:textId="77777777" w:rsidR="00F26DB5" w:rsidRDefault="00E10919">
            <w:pPr>
              <w:jc w:val="left"/>
              <w:rPr>
                <w:bCs/>
                <w:lang w:eastAsia="zh-CN"/>
              </w:rPr>
            </w:pPr>
            <w:r>
              <w:rPr>
                <w:bCs/>
                <w:lang w:eastAsia="zh-CN"/>
              </w:rPr>
              <w:t>We are generally fine with the proposal. However, the update from FL may need further revision, given that K1 is not the offset between DL slot and UL slot carrying PUCCH, it is the offset between a UL slot overlapping with PDSCH DL slot and UL slot carrying PUCCH.</w:t>
            </w:r>
          </w:p>
          <w:p w14:paraId="1AD6CF98" w14:textId="77777777" w:rsidR="00F26DB5" w:rsidRDefault="00F26DB5">
            <w:pPr>
              <w:jc w:val="left"/>
              <w:rPr>
                <w:bCs/>
                <w:lang w:eastAsia="zh-CN"/>
              </w:rPr>
            </w:pPr>
          </w:p>
          <w:p w14:paraId="3DE6C752" w14:textId="77777777" w:rsidR="00F26DB5" w:rsidRDefault="00E10919">
            <w:pPr>
              <w:pStyle w:val="a"/>
              <w:numPr>
                <w:ilvl w:val="0"/>
                <w:numId w:val="17"/>
              </w:numPr>
              <w:rPr>
                <w:lang w:eastAsia="en-US"/>
              </w:rPr>
            </w:pPr>
            <w:ins w:id="909" w:author="Haipeng HP1 Lei" w:date="2022-05-11T18:31:00Z">
              <w:r>
                <w:rPr>
                  <w:lang w:eastAsia="en-US"/>
                </w:rPr>
                <w:t xml:space="preserve">If </w:t>
              </w:r>
            </w:ins>
            <w:ins w:id="910" w:author="Haipeng HP1 Lei" w:date="2022-05-11T18:32:00Z">
              <w:r>
                <w:rPr>
                  <w:lang w:eastAsia="en-US"/>
                </w:rPr>
                <w:t xml:space="preserve">a single </w:t>
              </w:r>
            </w:ins>
            <w:r>
              <w:rPr>
                <w:lang w:eastAsia="en-US"/>
              </w:rPr>
              <w:t xml:space="preserve">PDSCH-to-HARQ_timing indicator </w:t>
            </w:r>
            <w:ins w:id="911" w:author="Haipeng HP1 Lei" w:date="2022-05-11T18:32:00Z">
              <w:r>
                <w:rPr>
                  <w:lang w:eastAsia="en-US"/>
                </w:rPr>
                <w:t xml:space="preserve">is included </w:t>
              </w:r>
            </w:ins>
            <w:r>
              <w:rPr>
                <w:lang w:eastAsia="en-US"/>
              </w:rPr>
              <w:t xml:space="preserve">in </w:t>
            </w:r>
            <w:del w:id="912" w:author="Haipeng HP1 Lei" w:date="2022-05-11T18:32:00Z">
              <w:r>
                <w:rPr>
                  <w:lang w:eastAsia="en-US"/>
                </w:rPr>
                <w:delText xml:space="preserve">the multi-cell PDSCH scheduling </w:delText>
              </w:r>
            </w:del>
            <w:ins w:id="913" w:author="Haipeng HP1 Lei" w:date="2022-05-11T18:32:00Z">
              <w:r>
                <w:rPr>
                  <w:lang w:eastAsia="en-US"/>
                </w:rPr>
                <w:t xml:space="preserve">a </w:t>
              </w:r>
            </w:ins>
            <w:r>
              <w:rPr>
                <w:lang w:eastAsia="en-US"/>
              </w:rPr>
              <w:t>DCI</w:t>
            </w:r>
            <w:ins w:id="914" w:author="Haipeng HP1 Lei" w:date="2022-05-11T18:32:00Z">
              <w:r>
                <w:rPr>
                  <w:lang w:eastAsia="en-US"/>
                </w:rPr>
                <w:t xml:space="preserve"> format 1_X, it</w:t>
              </w:r>
            </w:ins>
            <w:r>
              <w:rPr>
                <w:lang w:eastAsia="en-US"/>
              </w:rPr>
              <w:t xml:space="preserve"> indicates a slot level offset between a </w:t>
            </w:r>
            <w:del w:id="915"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16" w:author="Haipeng HP1 Lei" w:date="2022-05-11T08:35:00Z">
              <w:r>
                <w:rPr>
                  <w:color w:val="FF0000"/>
                  <w:lang w:eastAsia="en-US"/>
                </w:rPr>
                <w:delText xml:space="preserve">with </w:delText>
              </w:r>
            </w:del>
            <w:ins w:id="917" w:author="Haipeng HP1 Lei" w:date="2022-05-11T08:35:00Z">
              <w:r>
                <w:rPr>
                  <w:strike/>
                  <w:color w:val="FF0000"/>
                  <w:lang w:eastAsia="en-US"/>
                </w:rPr>
                <w:t>where</w:t>
              </w:r>
              <w:r>
                <w:rPr>
                  <w:color w:val="FF0000"/>
                  <w:lang w:eastAsia="en-US"/>
                </w:rPr>
                <w:t xml:space="preserve"> </w:t>
              </w:r>
            </w:ins>
            <w:ins w:id="918" w:author="Haipeng HP1 Lei" w:date="2022-05-11T18:32:00Z">
              <w:r>
                <w:rPr>
                  <w:color w:val="FF0000"/>
                  <w:lang w:eastAsia="en-US"/>
                </w:rPr>
                <w:t xml:space="preserve">the </w:t>
              </w:r>
            </w:ins>
            <w:r>
              <w:rPr>
                <w:lang w:eastAsia="en-US"/>
              </w:rPr>
              <w:t xml:space="preserve">reference PDSCH of the co-scheduled PDSCHs </w:t>
            </w:r>
            <w:ins w:id="919" w:author="Haipeng HP1 Lei" w:date="2022-05-11T08:35:00Z">
              <w:r>
                <w:rPr>
                  <w:strike/>
                  <w:lang w:eastAsia="en-US"/>
                </w:rPr>
                <w:t>is tra</w:t>
              </w:r>
            </w:ins>
            <w:ins w:id="920" w:author="Haipeng HP1 Lei" w:date="2022-05-11T08:36:00Z">
              <w:r>
                <w:rPr>
                  <w:strike/>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21" w:author="Haipeng HP1 Lei" w:date="2022-05-11T08:36:00Z">
              <w:r>
                <w:rPr>
                  <w:color w:val="FF0000"/>
                  <w:lang w:eastAsia="en-US"/>
                </w:rPr>
                <w:t xml:space="preserve">HARQ-ACK feedback for </w:t>
              </w:r>
            </w:ins>
            <w:r>
              <w:rPr>
                <w:color w:val="FF0000"/>
                <w:lang w:eastAsia="en-US"/>
              </w:rPr>
              <w:t>co-scheduled PDSCHs</w:t>
            </w:r>
            <w:del w:id="922" w:author="Haipeng HP1 Lei" w:date="2022-05-11T08:36:00Z">
              <w:r>
                <w:rPr>
                  <w:color w:val="FF0000"/>
                  <w:lang w:eastAsia="en-US"/>
                </w:rPr>
                <w:delText xml:space="preserve"> HARQ-ACKs</w:delText>
              </w:r>
            </w:del>
            <w:r>
              <w:rPr>
                <w:color w:val="FF0000"/>
                <w:lang w:eastAsia="en-US"/>
              </w:rPr>
              <w:t>.</w:t>
            </w:r>
          </w:p>
          <w:p w14:paraId="59796B1B"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220ECE3E"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2D0AD56D" w14:textId="77777777" w:rsidR="00F26DB5" w:rsidRDefault="00F26DB5">
            <w:pPr>
              <w:jc w:val="left"/>
              <w:rPr>
                <w:bCs/>
                <w:lang w:eastAsia="zh-CN"/>
              </w:rPr>
            </w:pPr>
          </w:p>
          <w:p w14:paraId="13AA7338" w14:textId="77777777" w:rsidR="00F26DB5" w:rsidRDefault="00E10919">
            <w:pPr>
              <w:jc w:val="left"/>
              <w:rPr>
                <w:bCs/>
                <w:lang w:eastAsia="zh-CN"/>
              </w:rPr>
            </w:pPr>
            <w:r>
              <w:rPr>
                <w:bCs/>
                <w:lang w:eastAsia="zh-CN"/>
              </w:rPr>
              <w:t xml:space="preserve">We also share view as other companies that we can remove “if” in the main bullet. </w:t>
            </w:r>
          </w:p>
        </w:tc>
      </w:tr>
      <w:tr w:rsidR="00F26DB5" w14:paraId="7BA93039" w14:textId="77777777">
        <w:tc>
          <w:tcPr>
            <w:tcW w:w="2009" w:type="dxa"/>
          </w:tcPr>
          <w:p w14:paraId="27AD5374" w14:textId="77777777" w:rsidR="00F26DB5" w:rsidRDefault="00E10919">
            <w:pPr>
              <w:jc w:val="left"/>
              <w:rPr>
                <w:bCs/>
                <w:lang w:eastAsia="zh-CN"/>
              </w:rPr>
            </w:pPr>
            <w:r>
              <w:rPr>
                <w:bCs/>
                <w:lang w:eastAsia="zh-CN"/>
              </w:rPr>
              <w:t>Samsung2</w:t>
            </w:r>
          </w:p>
        </w:tc>
        <w:tc>
          <w:tcPr>
            <w:tcW w:w="7353" w:type="dxa"/>
          </w:tcPr>
          <w:p w14:paraId="3F675EB6" w14:textId="77777777" w:rsidR="00F26DB5" w:rsidRDefault="00E10919">
            <w:pPr>
              <w:jc w:val="left"/>
              <w:rPr>
                <w:bCs/>
                <w:lang w:eastAsia="zh-CN"/>
              </w:rPr>
            </w:pPr>
            <w:r>
              <w:rPr>
                <w:bCs/>
                <w:lang w:eastAsia="zh-CN"/>
              </w:rPr>
              <w:t xml:space="preserve">Agree with Nokia that the condition “If a single…” is not needed and should be removed. Also, can clarify that the SCS for K1 timing is as in Rel-17 per PUCCH cell, so suggest the following </w:t>
            </w:r>
            <w:r>
              <w:rPr>
                <w:bCs/>
                <w:color w:val="00B050"/>
                <w:lang w:eastAsia="zh-CN"/>
              </w:rPr>
              <w:t>modification</w:t>
            </w:r>
            <w:r>
              <w:rPr>
                <w:bCs/>
                <w:lang w:eastAsia="zh-CN"/>
              </w:rPr>
              <w:t xml:space="preserve">: “… </w:t>
            </w:r>
            <w:r>
              <w:rPr>
                <w:lang w:eastAsia="en-US"/>
              </w:rPr>
              <w:t xml:space="preserve">a slot level offset, </w:t>
            </w:r>
            <w:r>
              <w:rPr>
                <w:color w:val="00B050"/>
                <w:lang w:eastAsia="en-US"/>
              </w:rPr>
              <w:t>in the SCS of PUCCH,</w:t>
            </w:r>
            <w:r>
              <w:rPr>
                <w:lang w:eastAsia="en-US"/>
              </w:rPr>
              <w:t xml:space="preserve"> between…</w:t>
            </w:r>
            <w:r>
              <w:rPr>
                <w:bCs/>
                <w:lang w:eastAsia="zh-CN"/>
              </w:rPr>
              <w:t>”</w:t>
            </w:r>
          </w:p>
        </w:tc>
      </w:tr>
      <w:tr w:rsidR="00F26DB5" w14:paraId="71C04235" w14:textId="77777777">
        <w:tc>
          <w:tcPr>
            <w:tcW w:w="2009" w:type="dxa"/>
          </w:tcPr>
          <w:p w14:paraId="24ABFF2F" w14:textId="77777777" w:rsidR="00F26DB5" w:rsidRDefault="00E10919">
            <w:pPr>
              <w:rPr>
                <w:bCs/>
                <w:lang w:val="en-US" w:eastAsia="zh-CN"/>
              </w:rPr>
            </w:pPr>
            <w:r>
              <w:rPr>
                <w:bCs/>
                <w:lang w:eastAsia="zh-CN"/>
              </w:rPr>
              <w:t>Ericsson2</w:t>
            </w:r>
          </w:p>
        </w:tc>
        <w:tc>
          <w:tcPr>
            <w:tcW w:w="7353" w:type="dxa"/>
          </w:tcPr>
          <w:p w14:paraId="756966F1" w14:textId="77777777" w:rsidR="00F26DB5" w:rsidRDefault="00E10919">
            <w:pPr>
              <w:rPr>
                <w:bCs/>
                <w:lang w:eastAsia="zh-CN"/>
              </w:rPr>
            </w:pPr>
            <w:r>
              <w:rPr>
                <w:bCs/>
                <w:lang w:eastAsia="zh-CN"/>
              </w:rPr>
              <w:t xml:space="preserve">Thanks for the update. But we should keep “PUCCH” </w:t>
            </w:r>
            <w:r>
              <w:rPr>
                <w:bCs/>
                <w:highlight w:val="yellow"/>
                <w:lang w:eastAsia="zh-CN"/>
              </w:rPr>
              <w:t>here</w:t>
            </w:r>
            <w:r>
              <w:rPr>
                <w:bCs/>
                <w:lang w:eastAsia="zh-CN"/>
              </w:rPr>
              <w:t xml:space="preserve"> .otherwise would be understood that the slot is DL slot. </w:t>
            </w:r>
          </w:p>
          <w:p w14:paraId="679F2695" w14:textId="77777777" w:rsidR="00F26DB5" w:rsidRDefault="00E10919">
            <w:pPr>
              <w:pStyle w:val="a"/>
              <w:numPr>
                <w:ilvl w:val="0"/>
                <w:numId w:val="17"/>
              </w:numPr>
              <w:rPr>
                <w:lang w:eastAsia="en-US"/>
              </w:rPr>
            </w:pPr>
            <w:ins w:id="923" w:author="Haipeng HP1 Lei" w:date="2022-05-11T18:31:00Z">
              <w:r>
                <w:rPr>
                  <w:lang w:eastAsia="en-US"/>
                </w:rPr>
                <w:t xml:space="preserve">If </w:t>
              </w:r>
            </w:ins>
            <w:ins w:id="924" w:author="Haipeng HP1 Lei" w:date="2022-05-11T18:32:00Z">
              <w:r>
                <w:rPr>
                  <w:lang w:eastAsia="en-US"/>
                </w:rPr>
                <w:t xml:space="preserve">a single </w:t>
              </w:r>
            </w:ins>
            <w:r>
              <w:rPr>
                <w:lang w:eastAsia="en-US"/>
              </w:rPr>
              <w:t xml:space="preserve">PDSCH-to-HARQ_timing indicator </w:t>
            </w:r>
            <w:ins w:id="925" w:author="Haipeng HP1 Lei" w:date="2022-05-11T18:32:00Z">
              <w:r>
                <w:rPr>
                  <w:lang w:eastAsia="en-US"/>
                </w:rPr>
                <w:t xml:space="preserve">is included </w:t>
              </w:r>
            </w:ins>
            <w:r>
              <w:rPr>
                <w:lang w:eastAsia="en-US"/>
              </w:rPr>
              <w:t xml:space="preserve">in </w:t>
            </w:r>
            <w:del w:id="926" w:author="Haipeng HP1 Lei" w:date="2022-05-11T18:32:00Z">
              <w:r>
                <w:rPr>
                  <w:lang w:eastAsia="en-US"/>
                </w:rPr>
                <w:delText xml:space="preserve">the multi-cell PDSCH scheduling </w:delText>
              </w:r>
            </w:del>
            <w:ins w:id="927" w:author="Haipeng HP1 Lei" w:date="2022-05-11T18:32:00Z">
              <w:r>
                <w:rPr>
                  <w:lang w:eastAsia="en-US"/>
                </w:rPr>
                <w:t xml:space="preserve">a </w:t>
              </w:r>
            </w:ins>
            <w:r>
              <w:rPr>
                <w:lang w:eastAsia="en-US"/>
              </w:rPr>
              <w:t>DCI</w:t>
            </w:r>
            <w:ins w:id="928" w:author="Haipeng HP1 Lei" w:date="2022-05-11T18:32:00Z">
              <w:r>
                <w:rPr>
                  <w:lang w:eastAsia="en-US"/>
                </w:rPr>
                <w:t xml:space="preserve"> format 1_X, it</w:t>
              </w:r>
            </w:ins>
            <w:r>
              <w:rPr>
                <w:lang w:eastAsia="en-US"/>
              </w:rPr>
              <w:t xml:space="preserve"> indicates a slot level offset between a </w:t>
            </w:r>
            <w:del w:id="929" w:author="Haipeng HP1 Lei" w:date="2022-05-11T08:35:00Z">
              <w:r>
                <w:rPr>
                  <w:strike/>
                  <w:color w:val="FF0000"/>
                  <w:highlight w:val="yellow"/>
                  <w:lang w:eastAsia="en-US"/>
                </w:rPr>
                <w:delText>PUCCH</w:delText>
              </w:r>
              <w:r>
                <w:rPr>
                  <w:color w:val="FF0000"/>
                  <w:lang w:eastAsia="en-US"/>
                </w:rPr>
                <w:delText xml:space="preserve"> </w:delText>
              </w:r>
            </w:del>
            <w:r>
              <w:rPr>
                <w:color w:val="FF0000"/>
                <w:lang w:eastAsia="en-US"/>
              </w:rPr>
              <w:t xml:space="preserve">slot </w:t>
            </w:r>
            <w:del w:id="930" w:author="Haipeng HP1 Lei" w:date="2022-05-11T08:35:00Z">
              <w:r>
                <w:rPr>
                  <w:color w:val="FF0000"/>
                  <w:lang w:eastAsia="en-US"/>
                </w:rPr>
                <w:delText xml:space="preserve">with </w:delText>
              </w:r>
            </w:del>
            <w:ins w:id="931" w:author="Haipeng HP1 Lei" w:date="2022-05-11T08:35:00Z">
              <w:r>
                <w:rPr>
                  <w:color w:val="FF0000"/>
                  <w:lang w:eastAsia="en-US"/>
                </w:rPr>
                <w:t xml:space="preserve">where </w:t>
              </w:r>
            </w:ins>
            <w:ins w:id="932" w:author="Haipeng HP1 Lei" w:date="2022-05-11T18:32:00Z">
              <w:r>
                <w:rPr>
                  <w:color w:val="FF0000"/>
                  <w:lang w:eastAsia="en-US"/>
                </w:rPr>
                <w:t xml:space="preserve">the </w:t>
              </w:r>
            </w:ins>
            <w:r>
              <w:rPr>
                <w:lang w:eastAsia="en-US"/>
              </w:rPr>
              <w:t xml:space="preserve">reference PDSCH of the co-scheduled PDSCHs </w:t>
            </w:r>
            <w:ins w:id="933" w:author="Haipeng HP1 Lei" w:date="2022-05-11T08:35:00Z">
              <w:r>
                <w:rPr>
                  <w:lang w:eastAsia="en-US"/>
                </w:rPr>
                <w:t>is tra</w:t>
              </w:r>
            </w:ins>
            <w:ins w:id="934"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35" w:author="Haipeng HP1 Lei" w:date="2022-05-11T08:36:00Z">
              <w:r>
                <w:rPr>
                  <w:color w:val="FF0000"/>
                  <w:lang w:eastAsia="en-US"/>
                </w:rPr>
                <w:t xml:space="preserve">HARQ-ACK feedback for </w:t>
              </w:r>
            </w:ins>
            <w:r>
              <w:rPr>
                <w:color w:val="FF0000"/>
                <w:lang w:eastAsia="en-US"/>
              </w:rPr>
              <w:t>co-scheduled PDSCHs</w:t>
            </w:r>
            <w:del w:id="936" w:author="Haipeng HP1 Lei" w:date="2022-05-11T08:36:00Z">
              <w:r>
                <w:rPr>
                  <w:color w:val="FF0000"/>
                  <w:lang w:eastAsia="en-US"/>
                </w:rPr>
                <w:delText xml:space="preserve"> HARQ-ACKs</w:delText>
              </w:r>
            </w:del>
            <w:r>
              <w:rPr>
                <w:color w:val="FF0000"/>
                <w:lang w:eastAsia="en-US"/>
              </w:rPr>
              <w:t>.</w:t>
            </w:r>
          </w:p>
          <w:p w14:paraId="5F9805DB" w14:textId="77777777" w:rsidR="00F26DB5" w:rsidRDefault="00F26DB5">
            <w:pPr>
              <w:rPr>
                <w:bCs/>
                <w:lang w:eastAsia="zh-CN"/>
              </w:rPr>
            </w:pPr>
          </w:p>
          <w:p w14:paraId="662599B1" w14:textId="77777777" w:rsidR="00F26DB5" w:rsidRDefault="00E10919">
            <w:pPr>
              <w:rPr>
                <w:bCs/>
                <w:lang w:eastAsia="zh-CN"/>
              </w:rPr>
            </w:pPr>
            <w:r>
              <w:rPr>
                <w:bCs/>
                <w:lang w:eastAsia="zh-CN"/>
              </w:rPr>
              <w:t>Basically, for K1, the slots we are considering are all PUCCH slots. So, we count from the PUCCH slot that PDSCH ends K1 step.</w:t>
            </w:r>
          </w:p>
          <w:p w14:paraId="4B861429" w14:textId="77777777" w:rsidR="00F26DB5" w:rsidRDefault="00F26DB5">
            <w:pPr>
              <w:pStyle w:val="a7"/>
              <w:rPr>
                <w:bCs/>
                <w:lang w:val="en-US" w:eastAsia="zh-CN"/>
              </w:rPr>
            </w:pPr>
          </w:p>
        </w:tc>
      </w:tr>
      <w:tr w:rsidR="00F26DB5" w14:paraId="7CF217CB" w14:textId="77777777">
        <w:tc>
          <w:tcPr>
            <w:tcW w:w="2009" w:type="dxa"/>
          </w:tcPr>
          <w:p w14:paraId="77B8D8D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0964D954"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 xml:space="preserve">e are fine with the FL proposal. </w:t>
            </w:r>
          </w:p>
        </w:tc>
      </w:tr>
      <w:tr w:rsidR="00F26DB5" w14:paraId="31380DA0" w14:textId="77777777">
        <w:tc>
          <w:tcPr>
            <w:tcW w:w="2009" w:type="dxa"/>
          </w:tcPr>
          <w:p w14:paraId="6E87D45C" w14:textId="77777777" w:rsidR="00F26DB5" w:rsidRDefault="00E10919">
            <w:pPr>
              <w:jc w:val="left"/>
              <w:rPr>
                <w:rFonts w:eastAsia="PMingLiU"/>
                <w:bCs/>
                <w:lang w:eastAsia="zh-TW"/>
              </w:rPr>
            </w:pPr>
            <w:r>
              <w:rPr>
                <w:bCs/>
                <w:lang w:eastAsia="zh-CN"/>
              </w:rPr>
              <w:t>Moderator</w:t>
            </w:r>
          </w:p>
        </w:tc>
        <w:tc>
          <w:tcPr>
            <w:tcW w:w="7353" w:type="dxa"/>
          </w:tcPr>
          <w:p w14:paraId="6BEAB2F3" w14:textId="77777777" w:rsidR="00F26DB5" w:rsidRDefault="00E10919">
            <w:pPr>
              <w:rPr>
                <w:bCs/>
                <w:lang w:eastAsia="zh-CN"/>
              </w:rPr>
            </w:pPr>
            <w:r>
              <w:rPr>
                <w:bCs/>
                <w:lang w:eastAsia="zh-CN"/>
              </w:rPr>
              <w:t>@Apple: your understanding is correct.</w:t>
            </w:r>
          </w:p>
          <w:p w14:paraId="25DFF2EA" w14:textId="77777777" w:rsidR="00F26DB5" w:rsidRDefault="00F26DB5">
            <w:pPr>
              <w:rPr>
                <w:bCs/>
                <w:lang w:eastAsia="zh-CN"/>
              </w:rPr>
            </w:pPr>
          </w:p>
          <w:p w14:paraId="1B76BE5F" w14:textId="77777777" w:rsidR="00F26DB5" w:rsidRDefault="00E10919">
            <w:pPr>
              <w:rPr>
                <w:lang w:eastAsia="en-US"/>
              </w:rPr>
            </w:pPr>
            <w:r>
              <w:rPr>
                <w:bCs/>
                <w:lang w:eastAsia="zh-CN"/>
              </w:rPr>
              <w:t xml:space="preserve">@Intel: </w:t>
            </w:r>
            <w:r>
              <w:rPr>
                <w:lang w:eastAsia="en-US"/>
              </w:rPr>
              <w:t xml:space="preserve">“ a </w:t>
            </w:r>
            <w:del w:id="937" w:author="Haipeng HP1 Lei" w:date="2022-05-11T08:35:00Z">
              <w:r>
                <w:rPr>
                  <w:color w:val="FF0000"/>
                  <w:lang w:eastAsia="en-US"/>
                </w:rPr>
                <w:delText xml:space="preserve">PUCCH </w:delText>
              </w:r>
            </w:del>
            <w:r>
              <w:rPr>
                <w:color w:val="FF0000"/>
                <w:u w:val="single"/>
                <w:lang w:eastAsia="en-US"/>
              </w:rPr>
              <w:t xml:space="preserve">PUCCH </w:t>
            </w:r>
            <w:r>
              <w:rPr>
                <w:color w:val="FF0000"/>
                <w:lang w:eastAsia="en-US"/>
              </w:rPr>
              <w:t xml:space="preserve">slot </w:t>
            </w:r>
            <w:r>
              <w:rPr>
                <w:color w:val="FF0000"/>
                <w:u w:val="single"/>
                <w:lang w:eastAsia="en-US"/>
              </w:rPr>
              <w:t>with</w:t>
            </w:r>
            <w:r>
              <w:rPr>
                <w:color w:val="FF0000"/>
                <w:lang w:eastAsia="en-US"/>
              </w:rPr>
              <w:t xml:space="preserve"> </w:t>
            </w:r>
            <w:del w:id="938" w:author="Haipeng HP1 Lei" w:date="2022-05-11T08:35:00Z">
              <w:r>
                <w:rPr>
                  <w:color w:val="FF0000"/>
                  <w:lang w:eastAsia="en-US"/>
                </w:rPr>
                <w:delText xml:space="preserve">with </w:delText>
              </w:r>
            </w:del>
            <w:ins w:id="939" w:author="Haipeng HP1 Lei" w:date="2022-05-11T08:35:00Z">
              <w:r>
                <w:rPr>
                  <w:strike/>
                  <w:color w:val="FF0000"/>
                  <w:lang w:eastAsia="en-US"/>
                </w:rPr>
                <w:t>where</w:t>
              </w:r>
              <w:r>
                <w:rPr>
                  <w:color w:val="FF0000"/>
                  <w:lang w:eastAsia="en-US"/>
                </w:rPr>
                <w:t xml:space="preserve"> </w:t>
              </w:r>
            </w:ins>
            <w:ins w:id="940" w:author="Haipeng HP1 Lei" w:date="2022-05-11T18:32:00Z">
              <w:r>
                <w:rPr>
                  <w:color w:val="FF0000"/>
                  <w:lang w:eastAsia="en-US"/>
                </w:rPr>
                <w:t xml:space="preserve">the </w:t>
              </w:r>
            </w:ins>
            <w:r>
              <w:rPr>
                <w:lang w:eastAsia="en-US"/>
              </w:rPr>
              <w:t>reference PDSCH of the co-scheduled PDSCHs” is not clear to me. What do you mean “a PUCCH slot with the reference PDSCH”?</w:t>
            </w:r>
          </w:p>
          <w:p w14:paraId="3572014D" w14:textId="77777777" w:rsidR="00F26DB5" w:rsidRDefault="00F26DB5">
            <w:pPr>
              <w:rPr>
                <w:lang w:eastAsia="en-US"/>
              </w:rPr>
            </w:pPr>
          </w:p>
          <w:p w14:paraId="71A8C90D" w14:textId="77777777" w:rsidR="00F26DB5" w:rsidRDefault="00E10919">
            <w:pPr>
              <w:rPr>
                <w:lang w:eastAsia="en-US"/>
              </w:rPr>
            </w:pPr>
            <w:r>
              <w:rPr>
                <w:lang w:eastAsia="en-US"/>
              </w:rPr>
              <w:t xml:space="preserve"> @ALL: based on companies’ comments, I made below update to address your concern,</w:t>
            </w:r>
          </w:p>
          <w:p w14:paraId="7335EF01" w14:textId="77777777" w:rsidR="00F26DB5" w:rsidRDefault="00F26DB5">
            <w:pPr>
              <w:rPr>
                <w:bCs/>
                <w:lang w:eastAsia="zh-CN"/>
              </w:rPr>
            </w:pPr>
          </w:p>
          <w:p w14:paraId="771F002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7B55F60A" w14:textId="77777777" w:rsidR="00F26DB5" w:rsidRDefault="00E10919">
            <w:pPr>
              <w:pStyle w:val="a"/>
              <w:numPr>
                <w:ilvl w:val="0"/>
                <w:numId w:val="17"/>
              </w:numPr>
              <w:rPr>
                <w:lang w:eastAsia="en-US"/>
              </w:rPr>
            </w:pPr>
            <w:r>
              <w:rPr>
                <w:lang w:eastAsia="en-US"/>
              </w:rPr>
              <w:t xml:space="preserve">PDSCH-to-HARQ_timing indicator in </w:t>
            </w:r>
            <w:del w:id="941" w:author="Haipeng HP1 Lei" w:date="2022-05-11T18:32:00Z">
              <w:r>
                <w:rPr>
                  <w:lang w:eastAsia="en-US"/>
                </w:rPr>
                <w:delText xml:space="preserve">the multi-cell PDSCH scheduling </w:delText>
              </w:r>
            </w:del>
            <w:ins w:id="942" w:author="Haipeng HP1 Lei" w:date="2022-05-11T18:32:00Z">
              <w:r>
                <w:rPr>
                  <w:lang w:eastAsia="en-US"/>
                </w:rPr>
                <w:t xml:space="preserve">a </w:t>
              </w:r>
            </w:ins>
            <w:r>
              <w:rPr>
                <w:lang w:eastAsia="en-US"/>
              </w:rPr>
              <w:t>DCI</w:t>
            </w:r>
            <w:ins w:id="943" w:author="Haipeng HP1 Lei" w:date="2022-05-11T18:32:00Z">
              <w:r>
                <w:rPr>
                  <w:lang w:eastAsia="en-US"/>
                </w:rPr>
                <w:t xml:space="preserve"> format 1_X</w:t>
              </w:r>
            </w:ins>
            <w:r>
              <w:rPr>
                <w:lang w:eastAsia="en-US"/>
              </w:rPr>
              <w:t xml:space="preserve"> indicates a slot level offset</w:t>
            </w:r>
            <w:ins w:id="944" w:author="Haipeng HP1 Lei" w:date="2022-05-12T17:31:00Z">
              <w:r>
                <w:rPr>
                  <w:lang w:eastAsia="en-US"/>
                </w:rPr>
                <w:t>, in the SCS of PUCCH,</w:t>
              </w:r>
            </w:ins>
            <w:r>
              <w:rPr>
                <w:lang w:eastAsia="en-US"/>
              </w:rPr>
              <w:t xml:space="preserve"> between a </w:t>
            </w:r>
            <w:del w:id="945" w:author="Haipeng HP1 Lei" w:date="2022-05-11T08:35:00Z">
              <w:r>
                <w:rPr>
                  <w:color w:val="FF0000"/>
                  <w:lang w:eastAsia="en-US"/>
                </w:rPr>
                <w:delText xml:space="preserve">PUCCH </w:delText>
              </w:r>
            </w:del>
            <w:r>
              <w:rPr>
                <w:color w:val="FF0000"/>
                <w:lang w:eastAsia="en-US"/>
              </w:rPr>
              <w:t xml:space="preserve">slot </w:t>
            </w:r>
            <w:del w:id="946" w:author="Haipeng HP1 Lei" w:date="2022-05-11T08:35:00Z">
              <w:r>
                <w:rPr>
                  <w:color w:val="FF0000"/>
                  <w:lang w:eastAsia="en-US"/>
                </w:rPr>
                <w:delText xml:space="preserve">with </w:delText>
              </w:r>
            </w:del>
            <w:ins w:id="947" w:author="Haipeng HP1 Lei" w:date="2022-05-11T08:35:00Z">
              <w:r>
                <w:rPr>
                  <w:color w:val="FF0000"/>
                  <w:lang w:eastAsia="en-US"/>
                </w:rPr>
                <w:t xml:space="preserve">where </w:t>
              </w:r>
            </w:ins>
            <w:ins w:id="948" w:author="Haipeng HP1 Lei" w:date="2022-05-11T18:32:00Z">
              <w:r>
                <w:rPr>
                  <w:color w:val="FF0000"/>
                  <w:lang w:eastAsia="en-US"/>
                </w:rPr>
                <w:t xml:space="preserve">the </w:t>
              </w:r>
            </w:ins>
            <w:r>
              <w:rPr>
                <w:lang w:eastAsia="en-US"/>
              </w:rPr>
              <w:t xml:space="preserve">reference PDSCH of the co-scheduled PDSCHs </w:t>
            </w:r>
            <w:ins w:id="949" w:author="Haipeng HP1 Lei" w:date="2022-05-11T08:35:00Z">
              <w:r>
                <w:rPr>
                  <w:lang w:eastAsia="en-US"/>
                </w:rPr>
                <w:t>is tra</w:t>
              </w:r>
            </w:ins>
            <w:ins w:id="950"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51" w:author="Haipeng HP1 Lei" w:date="2022-05-11T08:36:00Z">
              <w:r>
                <w:rPr>
                  <w:color w:val="FF0000"/>
                  <w:lang w:eastAsia="en-US"/>
                </w:rPr>
                <w:t xml:space="preserve">HARQ-ACK feedback for </w:t>
              </w:r>
            </w:ins>
            <w:r>
              <w:rPr>
                <w:color w:val="FF0000"/>
                <w:lang w:eastAsia="en-US"/>
              </w:rPr>
              <w:t>co-scheduled PDSCHs</w:t>
            </w:r>
            <w:del w:id="952" w:author="Haipeng HP1 Lei" w:date="2022-05-11T08:36:00Z">
              <w:r>
                <w:rPr>
                  <w:color w:val="FF0000"/>
                  <w:lang w:eastAsia="en-US"/>
                </w:rPr>
                <w:delText xml:space="preserve"> HARQ-ACKs</w:delText>
              </w:r>
            </w:del>
            <w:r>
              <w:rPr>
                <w:color w:val="FF0000"/>
                <w:lang w:eastAsia="en-US"/>
              </w:rPr>
              <w:t>.</w:t>
            </w:r>
          </w:p>
          <w:p w14:paraId="2BCCD30C"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6BC93F1C" w14:textId="77777777" w:rsidR="00F26DB5" w:rsidRDefault="00E10919">
            <w:pPr>
              <w:pStyle w:val="a"/>
              <w:numPr>
                <w:ilvl w:val="0"/>
                <w:numId w:val="18"/>
              </w:numPr>
              <w:rPr>
                <w:del w:id="953" w:author="Haipeng HP1 Lei" w:date="2022-05-12T17:30:00Z"/>
                <w:rFonts w:eastAsia="KaiTi"/>
                <w:szCs w:val="20"/>
                <w:lang w:eastAsia="zh-CN"/>
              </w:rPr>
            </w:pPr>
            <w:del w:id="954" w:author="Haipeng HP1 Lei" w:date="2022-05-12T17:30:00Z">
              <w:r>
                <w:rPr>
                  <w:rFonts w:eastAsia="KaiTi"/>
                  <w:szCs w:val="20"/>
                  <w:lang w:eastAsia="zh-CN"/>
                </w:rPr>
                <w:delText>FFS: different SCS between reference PDSCH and other co-scheduled PDSCHs</w:delText>
              </w:r>
            </w:del>
          </w:p>
          <w:p w14:paraId="22870784" w14:textId="77777777" w:rsidR="00F26DB5" w:rsidRDefault="00F26DB5">
            <w:pPr>
              <w:jc w:val="left"/>
              <w:rPr>
                <w:rFonts w:eastAsia="PMingLiU"/>
                <w:bCs/>
                <w:lang w:eastAsia="zh-TW"/>
              </w:rPr>
            </w:pPr>
          </w:p>
        </w:tc>
      </w:tr>
      <w:tr w:rsidR="00F26DB5" w14:paraId="42935F37" w14:textId="77777777">
        <w:tc>
          <w:tcPr>
            <w:tcW w:w="2009" w:type="dxa"/>
          </w:tcPr>
          <w:p w14:paraId="4E6F6F3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240A84BF" w14:textId="77777777" w:rsidR="00F26DB5" w:rsidRDefault="00E10919">
            <w:pPr>
              <w:rPr>
                <w:bCs/>
                <w:lang w:eastAsia="zh-CN"/>
              </w:rPr>
            </w:pPr>
            <w:r>
              <w:rPr>
                <w:rFonts w:eastAsiaTheme="minorEastAsia" w:hint="eastAsia"/>
                <w:bCs/>
                <w:lang w:eastAsia="zh-CN"/>
              </w:rPr>
              <w:t>W</w:t>
            </w:r>
            <w:r>
              <w:rPr>
                <w:rFonts w:eastAsiaTheme="minorEastAsia"/>
                <w:bCs/>
                <w:lang w:eastAsia="zh-CN"/>
              </w:rPr>
              <w:t>e are generally OK with the updated proposal. We are wondering why this only applies to HARQ-ACK feedback carried by PUCCH, not including the case where HARQ-ACK is piggybacked on PUSCH? In our understanding, the slot offset is applicable for the timing between PDSCH and the corresponding HARQ-ACK, regardless whether the HARQ</w:t>
            </w:r>
            <w:r>
              <w:rPr>
                <w:rFonts w:eastAsiaTheme="minorEastAsia"/>
                <w:bCs/>
                <w:lang w:eastAsia="zh-CN"/>
              </w:rPr>
              <w:lastRenderedPageBreak/>
              <w:t>-ACK is carried by PUCCH or PUSCH. We suggest to replace “</w:t>
            </w:r>
            <w:r>
              <w:rPr>
                <w:color w:val="FF0000"/>
                <w:lang w:eastAsia="en-US"/>
              </w:rPr>
              <w:t>a</w:t>
            </w:r>
            <w:r>
              <w:rPr>
                <w:lang w:eastAsia="en-US"/>
              </w:rPr>
              <w:t xml:space="preserve"> PUCCH slot </w:t>
            </w:r>
            <w:r>
              <w:rPr>
                <w:color w:val="FF0000"/>
                <w:lang w:eastAsia="en-US"/>
              </w:rPr>
              <w:t xml:space="preserve">with the PUCCH carrying </w:t>
            </w:r>
            <w:ins w:id="955" w:author="Haipeng HP1 Lei" w:date="2022-05-11T08:36:00Z">
              <w:r>
                <w:rPr>
                  <w:color w:val="FF0000"/>
                  <w:lang w:eastAsia="en-US"/>
                </w:rPr>
                <w:t xml:space="preserve">HARQ-ACK feedback for </w:t>
              </w:r>
            </w:ins>
            <w:r>
              <w:rPr>
                <w:color w:val="FF0000"/>
                <w:lang w:eastAsia="en-US"/>
              </w:rPr>
              <w:t xml:space="preserve">co-scheduled PDSCHs” </w:t>
            </w:r>
            <w:r>
              <w:rPr>
                <w:lang w:eastAsia="en-US"/>
              </w:rPr>
              <w:t>with “</w:t>
            </w:r>
            <w:r>
              <w:rPr>
                <w:color w:val="FF0000"/>
                <w:lang w:eastAsia="en-US"/>
              </w:rPr>
              <w:t>a</w:t>
            </w:r>
            <w:r>
              <w:rPr>
                <w:lang w:eastAsia="en-US"/>
              </w:rPr>
              <w:t xml:space="preserve"> </w:t>
            </w:r>
            <w:del w:id="956" w:author="liu zheng" w:date="2022-05-12T20:47:00Z">
              <w:r>
                <w:rPr>
                  <w:lang w:eastAsia="en-US"/>
                </w:rPr>
                <w:delText xml:space="preserve">PUCCH </w:delText>
              </w:r>
            </w:del>
            <w:r>
              <w:rPr>
                <w:lang w:eastAsia="en-US"/>
              </w:rPr>
              <w:t xml:space="preserve">slot </w:t>
            </w:r>
            <w:del w:id="957" w:author="liu zheng" w:date="2022-05-12T20:48:00Z">
              <w:r>
                <w:rPr>
                  <w:color w:val="FF0000"/>
                  <w:lang w:eastAsia="en-US"/>
                </w:rPr>
                <w:delText>with</w:delText>
              </w:r>
            </w:del>
            <w:ins w:id="958" w:author="liu zheng" w:date="2022-05-12T20:48:00Z">
              <w:r>
                <w:rPr>
                  <w:color w:val="FF0000"/>
                  <w:lang w:eastAsia="en-US"/>
                </w:rPr>
                <w:t>containing</w:t>
              </w:r>
            </w:ins>
            <w:r>
              <w:rPr>
                <w:color w:val="FF0000"/>
                <w:lang w:eastAsia="en-US"/>
              </w:rPr>
              <w:t xml:space="preserve"> the </w:t>
            </w:r>
            <w:ins w:id="959" w:author="liu zheng" w:date="2022-05-12T20:48:00Z">
              <w:r>
                <w:rPr>
                  <w:color w:val="FF0000"/>
                  <w:lang w:eastAsia="en-US"/>
                </w:rPr>
                <w:t>corresponding</w:t>
              </w:r>
            </w:ins>
            <w:del w:id="960" w:author="liu zheng" w:date="2022-05-12T20:48:00Z">
              <w:r>
                <w:rPr>
                  <w:color w:val="FF0000"/>
                  <w:lang w:eastAsia="en-US"/>
                </w:rPr>
                <w:delText>PUCCH carrying</w:delText>
              </w:r>
            </w:del>
            <w:r>
              <w:rPr>
                <w:color w:val="FF0000"/>
                <w:lang w:eastAsia="en-US"/>
              </w:rPr>
              <w:t xml:space="preserve"> </w:t>
            </w:r>
            <w:ins w:id="961" w:author="Haipeng HP1 Lei" w:date="2022-05-11T08:36:00Z">
              <w:r>
                <w:rPr>
                  <w:color w:val="FF0000"/>
                  <w:lang w:eastAsia="en-US"/>
                </w:rPr>
                <w:t>HARQ-ACK feedback</w:t>
              </w:r>
            </w:ins>
            <w:ins w:id="962" w:author="liu zheng" w:date="2022-05-12T20:48:00Z">
              <w:r>
                <w:rPr>
                  <w:color w:val="FF0000"/>
                  <w:lang w:eastAsia="en-US"/>
                </w:rPr>
                <w:t>s</w:t>
              </w:r>
            </w:ins>
            <w:ins w:id="963" w:author="Haipeng HP1 Lei" w:date="2022-05-11T08:36:00Z">
              <w:r>
                <w:rPr>
                  <w:color w:val="FF0000"/>
                  <w:lang w:eastAsia="en-US"/>
                </w:rPr>
                <w:t xml:space="preserve"> for </w:t>
              </w:r>
            </w:ins>
            <w:r>
              <w:rPr>
                <w:color w:val="FF0000"/>
                <w:lang w:eastAsia="en-US"/>
              </w:rPr>
              <w:t>co-scheduled PDSCHs</w:t>
            </w:r>
            <w:r>
              <w:rPr>
                <w:lang w:eastAsia="en-US"/>
              </w:rPr>
              <w:t>”.</w:t>
            </w:r>
          </w:p>
        </w:tc>
      </w:tr>
      <w:tr w:rsidR="00F26DB5" w14:paraId="267317D1" w14:textId="77777777">
        <w:tc>
          <w:tcPr>
            <w:tcW w:w="2009" w:type="dxa"/>
          </w:tcPr>
          <w:p w14:paraId="2AB893ED" w14:textId="77777777" w:rsidR="00F26DB5" w:rsidRDefault="00E10919">
            <w:pPr>
              <w:jc w:val="left"/>
              <w:rPr>
                <w:rFonts w:eastAsiaTheme="minorEastAsia"/>
                <w:bCs/>
                <w:lang w:eastAsia="zh-CN"/>
              </w:rPr>
            </w:pPr>
            <w:r>
              <w:rPr>
                <w:rFonts w:eastAsia="MS Mincho" w:hint="eastAsia"/>
                <w:bCs/>
                <w:lang w:eastAsia="ja-JP"/>
              </w:rPr>
              <w:lastRenderedPageBreak/>
              <w:t>Q</w:t>
            </w:r>
            <w:r>
              <w:rPr>
                <w:rFonts w:eastAsia="MS Mincho"/>
                <w:bCs/>
                <w:lang w:eastAsia="ja-JP"/>
              </w:rPr>
              <w:t>ualcomm</w:t>
            </w:r>
          </w:p>
        </w:tc>
        <w:tc>
          <w:tcPr>
            <w:tcW w:w="7353" w:type="dxa"/>
          </w:tcPr>
          <w:p w14:paraId="060FC7DD" w14:textId="77777777" w:rsidR="00F26DB5" w:rsidRDefault="00E10919">
            <w:pPr>
              <w:rPr>
                <w:rFonts w:eastAsiaTheme="minorEastAsia"/>
                <w:bCs/>
                <w:lang w:eastAsia="zh-CN"/>
              </w:rPr>
            </w:pPr>
            <w:r>
              <w:rPr>
                <w:rFonts w:eastAsia="MS Mincho" w:hint="eastAsia"/>
                <w:bCs/>
                <w:lang w:eastAsia="ja-JP"/>
              </w:rPr>
              <w:t>W</w:t>
            </w:r>
            <w:r>
              <w:rPr>
                <w:rFonts w:eastAsia="MS Mincho"/>
                <w:bCs/>
                <w:lang w:eastAsia="ja-JP"/>
              </w:rPr>
              <w:t>e prefer Ericsson’s language. Or, maybe we can refer to the language from RAN1 spec. The only delta from the existing spec should be the use of reference PDSCH, rather than the scheduled PDSCH.</w:t>
            </w:r>
          </w:p>
        </w:tc>
      </w:tr>
      <w:tr w:rsidR="00F26DB5" w14:paraId="0E64BD19" w14:textId="77777777">
        <w:tc>
          <w:tcPr>
            <w:tcW w:w="2009" w:type="dxa"/>
          </w:tcPr>
          <w:p w14:paraId="28657F0D"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58C7CC32" w14:textId="74681265" w:rsidR="00F26DB5" w:rsidRDefault="00E10919">
            <w:pPr>
              <w:rPr>
                <w:rFonts w:eastAsiaTheme="minorEastAsia"/>
                <w:bCs/>
                <w:lang w:eastAsia="zh-CN"/>
              </w:rPr>
            </w:pPr>
            <w:r>
              <w:rPr>
                <w:rFonts w:eastAsiaTheme="minorEastAsia" w:hint="eastAsia"/>
                <w:bCs/>
                <w:lang w:eastAsia="zh-CN"/>
              </w:rPr>
              <w:t xml:space="preserve">Share same view with Intel and Ericsson. The K1 indicates the slot offset between the </w:t>
            </w:r>
            <w:r>
              <w:rPr>
                <w:rFonts w:eastAsiaTheme="minorEastAsia" w:hint="eastAsia"/>
                <w:bCs/>
                <w:u w:val="single"/>
                <w:lang w:eastAsia="zh-CN"/>
              </w:rPr>
              <w:t>last UL slot</w:t>
            </w:r>
            <w:r>
              <w:rPr>
                <w:rFonts w:eastAsiaTheme="minorEastAsia" w:hint="eastAsia"/>
                <w:bCs/>
                <w:lang w:eastAsia="zh-CN"/>
              </w:rPr>
              <w:t xml:space="preserve"> overlapping with the PDSCH slot and the PUCCH  slot </w:t>
            </w:r>
            <w:r>
              <w:rPr>
                <w:rFonts w:eastAsiaTheme="minorEastAsia"/>
                <w:bCs/>
                <w:lang w:eastAsia="zh-CN"/>
              </w:rPr>
              <w:t>carrying</w:t>
            </w:r>
            <w:r>
              <w:rPr>
                <w:rFonts w:eastAsiaTheme="minorEastAsia" w:hint="eastAsia"/>
                <w:bCs/>
                <w:lang w:eastAsia="zh-CN"/>
              </w:rPr>
              <w:t xml:space="preserve"> corresponding HARQ-ACK feedback. Thus, we suggest to add the </w:t>
            </w:r>
            <w:r>
              <w:rPr>
                <w:rFonts w:eastAsiaTheme="minorEastAsia"/>
                <w:bCs/>
                <w:lang w:eastAsia="zh-CN"/>
              </w:rPr>
              <w:t>‘</w:t>
            </w:r>
            <w:r>
              <w:rPr>
                <w:rFonts w:eastAsiaTheme="minorEastAsia" w:hint="eastAsia"/>
                <w:bCs/>
                <w:lang w:eastAsia="zh-CN"/>
              </w:rPr>
              <w:t>last UL</w:t>
            </w:r>
            <w:r>
              <w:rPr>
                <w:rFonts w:eastAsiaTheme="minorEastAsia"/>
                <w:bCs/>
                <w:lang w:eastAsia="zh-CN"/>
              </w:rPr>
              <w:t>’</w:t>
            </w:r>
            <w:r>
              <w:rPr>
                <w:rFonts w:eastAsiaTheme="minorEastAsia" w:hint="eastAsia"/>
                <w:bCs/>
                <w:lang w:eastAsia="zh-CN"/>
              </w:rPr>
              <w:t xml:space="preserve"> before the slot in the </w:t>
            </w:r>
            <w:r w:rsidR="003F55C1">
              <w:rPr>
                <w:rFonts w:eastAsiaTheme="minorEastAsia"/>
                <w:bCs/>
                <w:lang w:eastAsia="zh-CN"/>
              </w:rPr>
              <w:pgNum/>
            </w:r>
            <w:r w:rsidR="003F55C1">
              <w:rPr>
                <w:rFonts w:eastAsiaTheme="minorEastAsia"/>
                <w:bCs/>
                <w:lang w:eastAsia="zh-CN"/>
              </w:rPr>
              <w:t>pdate</w:t>
            </w:r>
            <w:r>
              <w:rPr>
                <w:rFonts w:eastAsiaTheme="minorEastAsia" w:hint="eastAsia"/>
                <w:bCs/>
                <w:lang w:eastAsia="zh-CN"/>
              </w:rPr>
              <w:t xml:space="preserve"> proposal. Otherwise, the definition of K1 will be unclear when the SCS of co-scheduled PDSCH cell is smaller than the SCS of UL cell.  </w:t>
            </w:r>
          </w:p>
          <w:p w14:paraId="03F17608"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6149B88B" w14:textId="77777777" w:rsidR="00F26DB5" w:rsidRDefault="00E10919">
            <w:pPr>
              <w:pStyle w:val="a"/>
              <w:numPr>
                <w:ilvl w:val="0"/>
                <w:numId w:val="17"/>
              </w:numPr>
              <w:wordWrap/>
              <w:ind w:left="402" w:hanging="402"/>
              <w:rPr>
                <w:lang w:eastAsia="en-US"/>
              </w:rPr>
            </w:pPr>
            <w:r>
              <w:rPr>
                <w:lang w:eastAsia="en-US"/>
              </w:rPr>
              <w:t xml:space="preserve">PDSCH-to-HARQ_timing indicator in </w:t>
            </w:r>
            <w:del w:id="964" w:author="Haipeng HP1 Lei" w:date="2022-05-11T18:32:00Z">
              <w:r>
                <w:rPr>
                  <w:lang w:eastAsia="en-US"/>
                </w:rPr>
                <w:delText xml:space="preserve">the multi-cell PDSCH scheduling </w:delText>
              </w:r>
            </w:del>
            <w:ins w:id="965" w:author="Haipeng HP1 Lei" w:date="2022-05-11T18:32:00Z">
              <w:r>
                <w:rPr>
                  <w:lang w:eastAsia="en-US"/>
                </w:rPr>
                <w:t xml:space="preserve">a </w:t>
              </w:r>
            </w:ins>
            <w:r>
              <w:rPr>
                <w:lang w:eastAsia="en-US"/>
              </w:rPr>
              <w:t>DCI</w:t>
            </w:r>
            <w:ins w:id="966" w:author="Haipeng HP1 Lei" w:date="2022-05-11T18:32:00Z">
              <w:r>
                <w:rPr>
                  <w:lang w:eastAsia="en-US"/>
                </w:rPr>
                <w:t xml:space="preserve"> format 1_X</w:t>
              </w:r>
            </w:ins>
            <w:r>
              <w:rPr>
                <w:lang w:eastAsia="en-US"/>
              </w:rPr>
              <w:t xml:space="preserve"> indicates a slot level offset</w:t>
            </w:r>
            <w:ins w:id="967" w:author="Haipeng HP1 Lei" w:date="2022-05-12T17:31:00Z">
              <w:r>
                <w:rPr>
                  <w:lang w:eastAsia="en-US"/>
                </w:rPr>
                <w:t>, in the SCS of PUCCH,</w:t>
              </w:r>
            </w:ins>
            <w:r>
              <w:rPr>
                <w:lang w:eastAsia="en-US"/>
              </w:rPr>
              <w:t xml:space="preserve"> between a </w:t>
            </w:r>
            <w:del w:id="968" w:author="Haipeng HP1 Lei" w:date="2022-05-11T08:35:00Z">
              <w:r>
                <w:rPr>
                  <w:color w:val="FF0000"/>
                  <w:lang w:eastAsia="en-US"/>
                </w:rPr>
                <w:delText xml:space="preserve">PUCCH </w:delText>
              </w:r>
            </w:del>
            <w:r>
              <w:rPr>
                <w:rFonts w:eastAsiaTheme="minorEastAsia" w:hint="eastAsia"/>
                <w:b/>
                <w:color w:val="FF0000"/>
                <w:u w:val="single"/>
                <w:lang w:eastAsia="zh-CN"/>
              </w:rPr>
              <w:t xml:space="preserve">last UL </w:t>
            </w:r>
            <w:r>
              <w:rPr>
                <w:color w:val="FF0000"/>
                <w:lang w:eastAsia="en-US"/>
              </w:rPr>
              <w:t xml:space="preserve">slot </w:t>
            </w:r>
            <w:r>
              <w:rPr>
                <w:rFonts w:eastAsiaTheme="minorEastAsia" w:hint="eastAsia"/>
                <w:color w:val="FF0000"/>
                <w:lang w:eastAsia="zh-CN"/>
              </w:rPr>
              <w:t xml:space="preserve"> </w:t>
            </w:r>
            <w:del w:id="969" w:author="Haipeng HP1 Lei" w:date="2022-05-11T08:35:00Z">
              <w:r>
                <w:rPr>
                  <w:color w:val="FF0000"/>
                  <w:lang w:eastAsia="en-US"/>
                </w:rPr>
                <w:delText xml:space="preserve">with </w:delText>
              </w:r>
            </w:del>
            <w:ins w:id="970" w:author="Haipeng HP1 Lei" w:date="2022-05-11T08:35:00Z">
              <w:r>
                <w:rPr>
                  <w:color w:val="FF0000"/>
                  <w:lang w:eastAsia="en-US"/>
                </w:rPr>
                <w:t xml:space="preserve">where </w:t>
              </w:r>
            </w:ins>
            <w:ins w:id="971" w:author="Haipeng HP1 Lei" w:date="2022-05-11T18:32:00Z">
              <w:r>
                <w:rPr>
                  <w:color w:val="FF0000"/>
                  <w:lang w:eastAsia="en-US"/>
                </w:rPr>
                <w:t xml:space="preserve">the </w:t>
              </w:r>
            </w:ins>
            <w:r>
              <w:rPr>
                <w:lang w:eastAsia="en-US"/>
              </w:rPr>
              <w:t xml:space="preserve">reference PDSCH of the co-scheduled PDSCHs </w:t>
            </w:r>
            <w:ins w:id="972" w:author="Haipeng HP1 Lei" w:date="2022-05-11T08:35:00Z">
              <w:r>
                <w:rPr>
                  <w:lang w:eastAsia="en-US"/>
                </w:rPr>
                <w:t>is tra</w:t>
              </w:r>
            </w:ins>
            <w:ins w:id="973"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74" w:author="Haipeng HP1 Lei" w:date="2022-05-11T08:36:00Z">
              <w:r>
                <w:rPr>
                  <w:color w:val="FF0000"/>
                  <w:lang w:eastAsia="en-US"/>
                </w:rPr>
                <w:t xml:space="preserve">HARQ-ACK feedback for </w:t>
              </w:r>
            </w:ins>
            <w:r>
              <w:rPr>
                <w:color w:val="FF0000"/>
                <w:lang w:eastAsia="en-US"/>
              </w:rPr>
              <w:t>co-scheduled PDSCHs</w:t>
            </w:r>
            <w:del w:id="975" w:author="Haipeng HP1 Lei" w:date="2022-05-11T08:36:00Z">
              <w:r>
                <w:rPr>
                  <w:color w:val="FF0000"/>
                  <w:lang w:eastAsia="en-US"/>
                </w:rPr>
                <w:delText xml:space="preserve"> HARQ-ACKs</w:delText>
              </w:r>
            </w:del>
            <w:r>
              <w:rPr>
                <w:color w:val="FF0000"/>
                <w:lang w:eastAsia="en-US"/>
              </w:rPr>
              <w:t>.</w:t>
            </w:r>
          </w:p>
          <w:p w14:paraId="643989B4" w14:textId="77777777" w:rsidR="00F26DB5" w:rsidRDefault="00E10919">
            <w:pPr>
              <w:pStyle w:val="a"/>
              <w:numPr>
                <w:ilvl w:val="0"/>
                <w:numId w:val="18"/>
              </w:numPr>
              <w:wordWrap/>
              <w:ind w:left="402" w:hanging="402"/>
              <w:rPr>
                <w:rFonts w:eastAsia="KaiTi"/>
                <w:szCs w:val="20"/>
                <w:lang w:eastAsia="zh-CN"/>
              </w:rPr>
            </w:pPr>
            <w:r>
              <w:rPr>
                <w:rFonts w:eastAsia="KaiTi"/>
                <w:szCs w:val="20"/>
                <w:lang w:eastAsia="zh-CN"/>
              </w:rPr>
              <w:t xml:space="preserve">FFS: the reference PDSCH </w:t>
            </w:r>
          </w:p>
        </w:tc>
      </w:tr>
      <w:tr w:rsidR="00F26DB5" w14:paraId="43B23D69" w14:textId="77777777">
        <w:tc>
          <w:tcPr>
            <w:tcW w:w="2009" w:type="dxa"/>
          </w:tcPr>
          <w:p w14:paraId="49B7217A" w14:textId="77777777" w:rsidR="00F26DB5" w:rsidRDefault="00E10919">
            <w:pPr>
              <w:jc w:val="left"/>
              <w:rPr>
                <w:bCs/>
                <w:lang w:eastAsia="zh-CN"/>
              </w:rPr>
            </w:pPr>
            <w:r>
              <w:rPr>
                <w:bCs/>
                <w:lang w:eastAsia="zh-CN"/>
              </w:rPr>
              <w:t>Nokia/NSB</w:t>
            </w:r>
          </w:p>
        </w:tc>
        <w:tc>
          <w:tcPr>
            <w:tcW w:w="7353" w:type="dxa"/>
          </w:tcPr>
          <w:p w14:paraId="118C2468" w14:textId="77777777" w:rsidR="00F26DB5" w:rsidRDefault="00E10919">
            <w:pPr>
              <w:rPr>
                <w:bCs/>
                <w:lang w:eastAsia="zh-CN"/>
              </w:rPr>
            </w:pPr>
            <w:r>
              <w:rPr>
                <w:bCs/>
                <w:lang w:eastAsia="zh-CN"/>
              </w:rPr>
              <w:t xml:space="preserve">This looks good. </w:t>
            </w:r>
          </w:p>
          <w:p w14:paraId="485D7083" w14:textId="77777777" w:rsidR="00F26DB5" w:rsidRDefault="00E10919">
            <w:pPr>
              <w:rPr>
                <w:bCs/>
                <w:lang w:eastAsia="zh-CN"/>
              </w:rPr>
            </w:pPr>
            <w:r>
              <w:rPr>
                <w:bCs/>
                <w:lang w:eastAsia="zh-CN"/>
              </w:rPr>
              <w:t xml:space="preserve">Thanks for the updates and taking our comments into account. </w:t>
            </w:r>
          </w:p>
        </w:tc>
      </w:tr>
      <w:tr w:rsidR="00F26DB5" w14:paraId="65CB3569" w14:textId="77777777">
        <w:tc>
          <w:tcPr>
            <w:tcW w:w="2009" w:type="dxa"/>
          </w:tcPr>
          <w:p w14:paraId="27EACD99"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75DE21FF" w14:textId="77777777" w:rsidR="00F26DB5" w:rsidRDefault="00E10919">
            <w:pPr>
              <w:rPr>
                <w:rFonts w:eastAsia="MS Mincho"/>
                <w:bCs/>
                <w:lang w:val="en-US" w:eastAsia="zh-CN"/>
              </w:rPr>
            </w:pPr>
            <w:r>
              <w:rPr>
                <w:rFonts w:eastAsia="MS Mincho"/>
                <w:bCs/>
                <w:lang w:val="en-US" w:eastAsia="ja-JP"/>
              </w:rPr>
              <w:t>We are fine with the updated proposal.</w:t>
            </w:r>
          </w:p>
        </w:tc>
      </w:tr>
      <w:tr w:rsidR="003F55C1" w14:paraId="27165E00" w14:textId="77777777">
        <w:tc>
          <w:tcPr>
            <w:tcW w:w="2009" w:type="dxa"/>
          </w:tcPr>
          <w:p w14:paraId="2C96EB88" w14:textId="0B5F4E4B" w:rsidR="003F55C1" w:rsidRDefault="003F55C1">
            <w:pPr>
              <w:jc w:val="left"/>
              <w:rPr>
                <w:rFonts w:eastAsia="MS Mincho"/>
                <w:bCs/>
                <w:lang w:val="en-US" w:eastAsia="ja-JP"/>
              </w:rPr>
            </w:pPr>
            <w:r>
              <w:rPr>
                <w:rFonts w:eastAsia="MS Mincho"/>
                <w:bCs/>
                <w:lang w:val="en-US" w:eastAsia="ja-JP"/>
              </w:rPr>
              <w:t>Moderator</w:t>
            </w:r>
          </w:p>
        </w:tc>
        <w:tc>
          <w:tcPr>
            <w:tcW w:w="7353" w:type="dxa"/>
          </w:tcPr>
          <w:p w14:paraId="3E03DA41" w14:textId="656A4E8C" w:rsidR="003F55C1" w:rsidRDefault="003F55C1">
            <w:pPr>
              <w:rPr>
                <w:rFonts w:eastAsia="MS Mincho"/>
                <w:bCs/>
                <w:lang w:val="en-US" w:eastAsia="ja-JP"/>
              </w:rPr>
            </w:pPr>
            <w:r>
              <w:rPr>
                <w:rFonts w:eastAsia="MS Mincho"/>
                <w:bCs/>
                <w:lang w:val="en-US" w:eastAsia="ja-JP"/>
              </w:rPr>
              <w:t>Based on the comments by CATT, Intel, Ericsson and QC, below update is made to follow existing spec:</w:t>
            </w:r>
          </w:p>
          <w:p w14:paraId="79E66DA1" w14:textId="77777777" w:rsidR="003F55C1" w:rsidRDefault="003F55C1">
            <w:pPr>
              <w:rPr>
                <w:rFonts w:eastAsia="MS Mincho"/>
                <w:bCs/>
                <w:lang w:val="en-US" w:eastAsia="ja-JP"/>
              </w:rPr>
            </w:pPr>
          </w:p>
          <w:p w14:paraId="29E41BB5" w14:textId="77777777" w:rsidR="003F55C1" w:rsidRDefault="003F55C1" w:rsidP="003F55C1">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2F07BF4E" w14:textId="18C90729" w:rsidR="003F55C1" w:rsidRDefault="003F55C1" w:rsidP="003F55C1">
            <w:pPr>
              <w:pStyle w:val="a"/>
              <w:numPr>
                <w:ilvl w:val="0"/>
                <w:numId w:val="17"/>
              </w:numPr>
              <w:rPr>
                <w:lang w:eastAsia="en-US"/>
              </w:rPr>
            </w:pPr>
            <w:r>
              <w:rPr>
                <w:lang w:eastAsia="en-US"/>
              </w:rPr>
              <w:t xml:space="preserve">PDSCH-to-HARQ_timing indicator in </w:t>
            </w:r>
            <w:del w:id="976" w:author="Haipeng HP1 Lei" w:date="2022-05-11T18:32:00Z">
              <w:r>
                <w:rPr>
                  <w:lang w:eastAsia="en-US"/>
                </w:rPr>
                <w:delText xml:space="preserve">the multi-cell PDSCH scheduling </w:delText>
              </w:r>
            </w:del>
            <w:ins w:id="977" w:author="Haipeng HP1 Lei" w:date="2022-05-11T18:32:00Z">
              <w:r>
                <w:rPr>
                  <w:lang w:eastAsia="en-US"/>
                </w:rPr>
                <w:t xml:space="preserve">a </w:t>
              </w:r>
            </w:ins>
            <w:r>
              <w:rPr>
                <w:lang w:eastAsia="en-US"/>
              </w:rPr>
              <w:t>DCI</w:t>
            </w:r>
            <w:ins w:id="978" w:author="Haipeng HP1 Lei" w:date="2022-05-11T18:32:00Z">
              <w:r>
                <w:rPr>
                  <w:lang w:eastAsia="en-US"/>
                </w:rPr>
                <w:t xml:space="preserve"> format 1_X</w:t>
              </w:r>
            </w:ins>
            <w:r>
              <w:rPr>
                <w:lang w:eastAsia="en-US"/>
              </w:rPr>
              <w:t xml:space="preserve"> indicates a slot level offset</w:t>
            </w:r>
            <w:ins w:id="979" w:author="Haipeng HP1 Lei" w:date="2022-05-12T17:31:00Z">
              <w:r>
                <w:rPr>
                  <w:lang w:eastAsia="en-US"/>
                </w:rPr>
                <w:t>, in the SCS of PUCCH,</w:t>
              </w:r>
            </w:ins>
            <w:r>
              <w:rPr>
                <w:lang w:eastAsia="en-US"/>
              </w:rPr>
              <w:t xml:space="preserve"> between a </w:t>
            </w:r>
            <w:del w:id="980" w:author="Haipeng HP1 Lei" w:date="2022-05-11T08:35:00Z">
              <w:r>
                <w:rPr>
                  <w:color w:val="FF0000"/>
                  <w:lang w:eastAsia="en-US"/>
                </w:rPr>
                <w:delText xml:space="preserve">PUCCH </w:delText>
              </w:r>
            </w:del>
            <w:ins w:id="981" w:author="Haipeng HP1 Lei" w:date="2022-05-12T22:36:00Z">
              <w:r>
                <w:rPr>
                  <w:color w:val="FF0000"/>
                  <w:lang w:eastAsia="en-US"/>
                </w:rPr>
                <w:t xml:space="preserve">last UL </w:t>
              </w:r>
            </w:ins>
            <w:r>
              <w:rPr>
                <w:color w:val="FF0000"/>
                <w:lang w:eastAsia="en-US"/>
              </w:rPr>
              <w:t xml:space="preserve">slot </w:t>
            </w:r>
            <w:del w:id="982" w:author="Haipeng HP1 Lei" w:date="2022-05-11T08:35:00Z">
              <w:r>
                <w:rPr>
                  <w:color w:val="FF0000"/>
                  <w:lang w:eastAsia="en-US"/>
                </w:rPr>
                <w:delText xml:space="preserve">with </w:delText>
              </w:r>
            </w:del>
            <w:ins w:id="983" w:author="Haipeng HP1 Lei" w:date="2022-05-12T22:36:00Z">
              <w:r>
                <w:rPr>
                  <w:color w:val="FF0000"/>
                  <w:lang w:eastAsia="en-US"/>
                </w:rPr>
                <w:t>overlapping with</w:t>
              </w:r>
            </w:ins>
            <w:ins w:id="984" w:author="Haipeng HP1 Lei" w:date="2022-05-11T08:35:00Z">
              <w:r>
                <w:rPr>
                  <w:color w:val="FF0000"/>
                  <w:lang w:eastAsia="en-US"/>
                </w:rPr>
                <w:t xml:space="preserve"> </w:t>
              </w:r>
            </w:ins>
            <w:ins w:id="985" w:author="Haipeng HP1 Lei" w:date="2022-05-11T18:32:00Z">
              <w:r>
                <w:rPr>
                  <w:color w:val="FF0000"/>
                  <w:lang w:eastAsia="en-US"/>
                </w:rPr>
                <w:t xml:space="preserve">the </w:t>
              </w:r>
            </w:ins>
            <w:ins w:id="986" w:author="Haipeng HP1 Lei" w:date="2022-05-12T22:36:00Z">
              <w:r>
                <w:rPr>
                  <w:color w:val="FF0000"/>
                  <w:lang w:eastAsia="en-US"/>
                </w:rPr>
                <w:t xml:space="preserve">slot where the </w:t>
              </w:r>
            </w:ins>
            <w:r>
              <w:rPr>
                <w:lang w:eastAsia="en-US"/>
              </w:rPr>
              <w:t xml:space="preserve">reference PDSCH of the co-scheduled PDSCHs </w:t>
            </w:r>
            <w:ins w:id="987" w:author="Haipeng HP1 Lei" w:date="2022-05-11T08:35:00Z">
              <w:r>
                <w:rPr>
                  <w:lang w:eastAsia="en-US"/>
                </w:rPr>
                <w:t>is tra</w:t>
              </w:r>
            </w:ins>
            <w:ins w:id="988" w:author="Haipeng HP1 Lei" w:date="2022-05-11T08:36:00Z">
              <w:r>
                <w:rPr>
                  <w:lang w:eastAsia="en-US"/>
                </w:rPr>
                <w:t xml:space="preserve">nsmitted </w:t>
              </w:r>
            </w:ins>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989" w:author="Haipeng HP1 Lei" w:date="2022-05-11T08:36:00Z">
              <w:r>
                <w:rPr>
                  <w:color w:val="FF0000"/>
                  <w:lang w:eastAsia="en-US"/>
                </w:rPr>
                <w:t xml:space="preserve">HARQ-ACK feedback for </w:t>
              </w:r>
            </w:ins>
            <w:r>
              <w:rPr>
                <w:color w:val="FF0000"/>
                <w:lang w:eastAsia="en-US"/>
              </w:rPr>
              <w:t>co-scheduled PDSCHs</w:t>
            </w:r>
            <w:del w:id="990" w:author="Haipeng HP1 Lei" w:date="2022-05-11T08:36:00Z">
              <w:r>
                <w:rPr>
                  <w:color w:val="FF0000"/>
                  <w:lang w:eastAsia="en-US"/>
                </w:rPr>
                <w:delText xml:space="preserve"> HARQ-ACKs</w:delText>
              </w:r>
            </w:del>
            <w:r>
              <w:rPr>
                <w:color w:val="FF0000"/>
                <w:lang w:eastAsia="en-US"/>
              </w:rPr>
              <w:t>.</w:t>
            </w:r>
          </w:p>
          <w:p w14:paraId="5742D0ED" w14:textId="77777777" w:rsidR="003F55C1" w:rsidRDefault="003F55C1" w:rsidP="003F55C1">
            <w:pPr>
              <w:pStyle w:val="a"/>
              <w:numPr>
                <w:ilvl w:val="0"/>
                <w:numId w:val="18"/>
              </w:numPr>
              <w:rPr>
                <w:rFonts w:eastAsia="KaiTi"/>
                <w:szCs w:val="20"/>
                <w:lang w:eastAsia="zh-CN"/>
              </w:rPr>
            </w:pPr>
            <w:r>
              <w:rPr>
                <w:rFonts w:eastAsia="KaiTi"/>
                <w:szCs w:val="20"/>
                <w:lang w:eastAsia="zh-CN"/>
              </w:rPr>
              <w:t xml:space="preserve">FFS: the reference PDSCH </w:t>
            </w:r>
          </w:p>
          <w:p w14:paraId="3955F9C7" w14:textId="77777777" w:rsidR="003F55C1" w:rsidRDefault="003F55C1" w:rsidP="003F55C1">
            <w:pPr>
              <w:pStyle w:val="a"/>
              <w:numPr>
                <w:ilvl w:val="0"/>
                <w:numId w:val="18"/>
              </w:numPr>
              <w:rPr>
                <w:del w:id="991" w:author="Haipeng HP1 Lei" w:date="2022-05-12T17:30:00Z"/>
                <w:rFonts w:eastAsia="KaiTi"/>
                <w:szCs w:val="20"/>
                <w:lang w:eastAsia="zh-CN"/>
              </w:rPr>
            </w:pPr>
            <w:del w:id="992" w:author="Haipeng HP1 Lei" w:date="2022-05-12T17:30:00Z">
              <w:r>
                <w:rPr>
                  <w:rFonts w:eastAsia="KaiTi"/>
                  <w:szCs w:val="20"/>
                  <w:lang w:eastAsia="zh-CN"/>
                </w:rPr>
                <w:delText>FFS: different SCS between reference PDSCH and other co-scheduled PDSCHs</w:delText>
              </w:r>
            </w:del>
          </w:p>
          <w:p w14:paraId="34D694C7" w14:textId="34D8BD64" w:rsidR="003F55C1" w:rsidRDefault="003F55C1">
            <w:pPr>
              <w:rPr>
                <w:rFonts w:eastAsia="MS Mincho"/>
                <w:bCs/>
                <w:lang w:val="en-US" w:eastAsia="ja-JP"/>
              </w:rPr>
            </w:pPr>
          </w:p>
        </w:tc>
      </w:tr>
      <w:tr w:rsidR="000E44C7" w:rsidRPr="001006A7" w14:paraId="1874E519" w14:textId="77777777" w:rsidTr="000E44C7">
        <w:tc>
          <w:tcPr>
            <w:tcW w:w="2009" w:type="dxa"/>
          </w:tcPr>
          <w:p w14:paraId="07F66043" w14:textId="77777777" w:rsidR="000E44C7" w:rsidRDefault="000E44C7" w:rsidP="009821DC">
            <w:pPr>
              <w:rPr>
                <w:bCs/>
                <w:lang w:eastAsia="zh-CN"/>
              </w:rPr>
            </w:pPr>
            <w:r>
              <w:rPr>
                <w:rFonts w:hint="eastAsia"/>
                <w:bCs/>
              </w:rPr>
              <w:t>LG</w:t>
            </w:r>
          </w:p>
        </w:tc>
        <w:tc>
          <w:tcPr>
            <w:tcW w:w="7353" w:type="dxa"/>
          </w:tcPr>
          <w:p w14:paraId="11D7A22A" w14:textId="77777777" w:rsidR="000E44C7" w:rsidRPr="001006A7" w:rsidRDefault="000E44C7" w:rsidP="009821DC">
            <w:pPr>
              <w:rPr>
                <w:rFonts w:eastAsia="Malgun Gothic"/>
                <w:bCs/>
              </w:rPr>
            </w:pPr>
            <w:r>
              <w:rPr>
                <w:rFonts w:eastAsia="Malgun Gothic" w:hint="eastAsia"/>
                <w:bCs/>
              </w:rPr>
              <w:t>OK with the update P4-1 (although we think the original P4-1 doesn</w:t>
            </w:r>
            <w:r>
              <w:rPr>
                <w:rFonts w:eastAsia="Malgun Gothic"/>
                <w:bCs/>
              </w:rPr>
              <w:t>’t seem to have problem).</w:t>
            </w:r>
          </w:p>
        </w:tc>
      </w:tr>
      <w:tr w:rsidR="00ED47D9" w:rsidRPr="001006A7" w14:paraId="6F50AD70" w14:textId="77777777" w:rsidTr="000E44C7">
        <w:tc>
          <w:tcPr>
            <w:tcW w:w="2009" w:type="dxa"/>
          </w:tcPr>
          <w:p w14:paraId="236B4748" w14:textId="55B714C4"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659A663A" w14:textId="1F3E6D9A"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800364" w14:paraId="79DA666D" w14:textId="77777777" w:rsidTr="00800364">
        <w:tc>
          <w:tcPr>
            <w:tcW w:w="2009" w:type="dxa"/>
          </w:tcPr>
          <w:p w14:paraId="41E9201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27802363" w14:textId="77777777" w:rsidR="00800364" w:rsidRDefault="00800364" w:rsidP="003F362A">
            <w:pPr>
              <w:rPr>
                <w:rFonts w:eastAsia="MS Mincho"/>
                <w:bCs/>
                <w:lang w:val="en-US" w:eastAsia="zh-CN"/>
              </w:rPr>
            </w:pPr>
            <w:r>
              <w:rPr>
                <w:rFonts w:eastAsia="MS Mincho"/>
                <w:bCs/>
                <w:lang w:val="en-US" w:eastAsia="ja-JP"/>
              </w:rPr>
              <w:t>OK</w:t>
            </w:r>
          </w:p>
        </w:tc>
      </w:tr>
      <w:tr w:rsidR="00BB07B5" w14:paraId="4BFFBBCD" w14:textId="77777777" w:rsidTr="00800364">
        <w:tc>
          <w:tcPr>
            <w:tcW w:w="2009" w:type="dxa"/>
          </w:tcPr>
          <w:p w14:paraId="0413087B" w14:textId="38F25221" w:rsidR="00BB07B5" w:rsidRDefault="00BB07B5" w:rsidP="00BB07B5">
            <w:pPr>
              <w:rPr>
                <w:rFonts w:eastAsia="MS Mincho"/>
                <w:bCs/>
                <w:lang w:val="en-US" w:eastAsia="ja-JP"/>
              </w:rPr>
            </w:pPr>
            <w:r>
              <w:rPr>
                <w:rFonts w:eastAsia="MS Mincho"/>
                <w:bCs/>
                <w:lang w:val="en-US" w:eastAsia="ja-JP"/>
              </w:rPr>
              <w:t>Samsung3</w:t>
            </w:r>
          </w:p>
        </w:tc>
        <w:tc>
          <w:tcPr>
            <w:tcW w:w="7353" w:type="dxa"/>
          </w:tcPr>
          <w:p w14:paraId="43459A79" w14:textId="7867F919" w:rsidR="00BB07B5" w:rsidRDefault="00BB07B5" w:rsidP="00BB07B5">
            <w:pPr>
              <w:rPr>
                <w:rFonts w:eastAsia="MS Mincho"/>
                <w:bCs/>
                <w:lang w:val="en-US" w:eastAsia="ja-JP"/>
              </w:rPr>
            </w:pPr>
            <w:r>
              <w:rPr>
                <w:rFonts w:eastAsia="MS Mincho"/>
                <w:bCs/>
                <w:lang w:val="en-US" w:eastAsia="ja-JP"/>
              </w:rPr>
              <w:t>Thanks to Moderator for the response to first-round our comment. Since the FL agrees “</w:t>
            </w:r>
            <w:r w:rsidRPr="006B5E9A">
              <w:rPr>
                <w:rFonts w:eastAsia="PMingLiU"/>
                <w:bCs/>
                <w:i/>
                <w:lang w:eastAsia="zh-TW"/>
              </w:rPr>
              <w:t>@Samsung: for your suggested FFS, I think it is a baseline principle</w:t>
            </w:r>
            <w:r>
              <w:rPr>
                <w:rFonts w:eastAsia="MS Mincho"/>
                <w:bCs/>
                <w:lang w:val="en-US" w:eastAsia="ja-JP"/>
              </w:rPr>
              <w:t xml:space="preserve">”, we suggest to add </w:t>
            </w:r>
            <w:r w:rsidR="00B03091">
              <w:rPr>
                <w:rFonts w:eastAsia="MS Mincho"/>
                <w:bCs/>
                <w:lang w:val="en-US" w:eastAsia="ja-JP"/>
              </w:rPr>
              <w:t>a</w:t>
            </w:r>
            <w:r>
              <w:rPr>
                <w:rFonts w:eastAsia="MS Mincho"/>
                <w:bCs/>
                <w:lang w:val="en-US" w:eastAsia="ja-JP"/>
              </w:rPr>
              <w:t xml:space="preserve"> note</w:t>
            </w:r>
            <w:r w:rsidR="00B03091">
              <w:rPr>
                <w:rFonts w:eastAsia="MS Mincho"/>
                <w:bCs/>
                <w:lang w:val="en-US" w:eastAsia="ja-JP"/>
              </w:rPr>
              <w:t xml:space="preserve"> on this baseline principle</w:t>
            </w:r>
            <w:r>
              <w:rPr>
                <w:rFonts w:eastAsia="MS Mincho"/>
                <w:bCs/>
                <w:lang w:val="en-US" w:eastAsia="ja-JP"/>
              </w:rPr>
              <w:t xml:space="preserve">. Also, an editorial comment that reference PDSCH is received from UE point of view, so we suggest the following </w:t>
            </w:r>
            <w:r w:rsidRPr="00407488">
              <w:rPr>
                <w:rFonts w:eastAsia="MS Mincho"/>
                <w:bCs/>
                <w:color w:val="00B050"/>
                <w:lang w:val="en-US" w:eastAsia="ja-JP"/>
              </w:rPr>
              <w:t>modification</w:t>
            </w:r>
            <w:r>
              <w:rPr>
                <w:rFonts w:eastAsia="MS Mincho"/>
                <w:bCs/>
                <w:lang w:val="en-US" w:eastAsia="ja-JP"/>
              </w:rPr>
              <w:t>:</w:t>
            </w:r>
          </w:p>
          <w:p w14:paraId="6043EFAB" w14:textId="77777777" w:rsidR="00BB07B5" w:rsidRDefault="00BB07B5" w:rsidP="00BB07B5">
            <w:pPr>
              <w:rPr>
                <w:rFonts w:eastAsia="MS Mincho"/>
                <w:bCs/>
                <w:lang w:val="en-US" w:eastAsia="ja-JP"/>
              </w:rPr>
            </w:pPr>
          </w:p>
          <w:p w14:paraId="294E598D" w14:textId="77777777" w:rsidR="00BB07B5" w:rsidRDefault="00BB07B5" w:rsidP="00BB07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1:</w:t>
            </w:r>
          </w:p>
          <w:p w14:paraId="3DCE3550" w14:textId="77777777" w:rsidR="00BB07B5" w:rsidRDefault="00BB07B5" w:rsidP="00BB07B5">
            <w:pPr>
              <w:pStyle w:val="a"/>
              <w:numPr>
                <w:ilvl w:val="0"/>
                <w:numId w:val="18"/>
              </w:numPr>
              <w:rPr>
                <w:lang w:eastAsia="en-US"/>
              </w:rPr>
            </w:pPr>
            <w:r>
              <w:rPr>
                <w:lang w:eastAsia="en-US"/>
              </w:rPr>
              <w:t xml:space="preserve">PDSCH-to-HARQ_timing indicator in </w:t>
            </w:r>
            <w:del w:id="993" w:author="Haipeng HP1 Lei" w:date="2022-05-11T18:32:00Z">
              <w:r>
                <w:rPr>
                  <w:lang w:eastAsia="en-US"/>
                </w:rPr>
                <w:delText xml:space="preserve">the multi-cell PDSCH scheduling </w:delText>
              </w:r>
            </w:del>
            <w:ins w:id="994" w:author="Haipeng HP1 Lei" w:date="2022-05-11T18:32:00Z">
              <w:r>
                <w:rPr>
                  <w:lang w:eastAsia="en-US"/>
                </w:rPr>
                <w:t xml:space="preserve">a </w:t>
              </w:r>
            </w:ins>
            <w:r>
              <w:rPr>
                <w:lang w:eastAsia="en-US"/>
              </w:rPr>
              <w:t>DCI</w:t>
            </w:r>
            <w:ins w:id="995" w:author="Haipeng HP1 Lei" w:date="2022-05-11T18:32:00Z">
              <w:r>
                <w:rPr>
                  <w:lang w:eastAsia="en-US"/>
                </w:rPr>
                <w:t xml:space="preserve"> format 1_X</w:t>
              </w:r>
            </w:ins>
            <w:r>
              <w:rPr>
                <w:lang w:eastAsia="en-US"/>
              </w:rPr>
              <w:t xml:space="preserve"> indicates a slot level offset</w:t>
            </w:r>
            <w:ins w:id="996" w:author="Haipeng HP1 Lei" w:date="2022-05-12T17:31:00Z">
              <w:r>
                <w:rPr>
                  <w:lang w:eastAsia="en-US"/>
                </w:rPr>
                <w:t>, in the SCS of PUCCH,</w:t>
              </w:r>
            </w:ins>
            <w:r>
              <w:rPr>
                <w:lang w:eastAsia="en-US"/>
              </w:rPr>
              <w:t xml:space="preserve"> between a </w:t>
            </w:r>
            <w:del w:id="997" w:author="Haipeng HP1 Lei" w:date="2022-05-11T08:35:00Z">
              <w:r>
                <w:rPr>
                  <w:color w:val="FF0000"/>
                  <w:lang w:eastAsia="en-US"/>
                </w:rPr>
                <w:delText xml:space="preserve">PUCCH </w:delText>
              </w:r>
            </w:del>
            <w:ins w:id="998" w:author="Haipeng HP1 Lei" w:date="2022-05-12T22:36:00Z">
              <w:r>
                <w:rPr>
                  <w:color w:val="FF0000"/>
                  <w:lang w:eastAsia="en-US"/>
                </w:rPr>
                <w:t xml:space="preserve">last UL </w:t>
              </w:r>
            </w:ins>
            <w:r>
              <w:rPr>
                <w:color w:val="FF0000"/>
                <w:lang w:eastAsia="en-US"/>
              </w:rPr>
              <w:t xml:space="preserve">slot </w:t>
            </w:r>
            <w:del w:id="999" w:author="Haipeng HP1 Lei" w:date="2022-05-11T08:35:00Z">
              <w:r>
                <w:rPr>
                  <w:color w:val="FF0000"/>
                  <w:lang w:eastAsia="en-US"/>
                </w:rPr>
                <w:delText xml:space="preserve">with </w:delText>
              </w:r>
            </w:del>
            <w:ins w:id="1000" w:author="Haipeng HP1 Lei" w:date="2022-05-12T22:36:00Z">
              <w:r>
                <w:rPr>
                  <w:color w:val="FF0000"/>
                  <w:lang w:eastAsia="en-US"/>
                </w:rPr>
                <w:t>overlapping with</w:t>
              </w:r>
            </w:ins>
            <w:ins w:id="1001" w:author="Haipeng HP1 Lei" w:date="2022-05-11T08:35:00Z">
              <w:r>
                <w:rPr>
                  <w:color w:val="FF0000"/>
                  <w:lang w:eastAsia="en-US"/>
                </w:rPr>
                <w:t xml:space="preserve"> </w:t>
              </w:r>
            </w:ins>
            <w:ins w:id="1002" w:author="Haipeng HP1 Lei" w:date="2022-05-11T18:32:00Z">
              <w:r>
                <w:rPr>
                  <w:color w:val="FF0000"/>
                  <w:lang w:eastAsia="en-US"/>
                </w:rPr>
                <w:t xml:space="preserve">the </w:t>
              </w:r>
            </w:ins>
            <w:ins w:id="1003" w:author="Haipeng HP1 Lei" w:date="2022-05-12T22:36:00Z">
              <w:r>
                <w:rPr>
                  <w:color w:val="FF0000"/>
                  <w:lang w:eastAsia="en-US"/>
                </w:rPr>
                <w:t xml:space="preserve">slot where the </w:t>
              </w:r>
            </w:ins>
            <w:r>
              <w:rPr>
                <w:lang w:eastAsia="en-US"/>
              </w:rPr>
              <w:t xml:space="preserve">reference PDSCH of the co-scheduled PDSCHs </w:t>
            </w:r>
            <w:ins w:id="1004" w:author="Haipeng HP1 Lei" w:date="2022-05-11T08:35:00Z">
              <w:r>
                <w:rPr>
                  <w:lang w:eastAsia="en-US"/>
                </w:rPr>
                <w:t xml:space="preserve">is </w:t>
              </w:r>
              <w:r w:rsidRPr="00D67490">
                <w:rPr>
                  <w:strike/>
                  <w:color w:val="00B050"/>
                  <w:lang w:eastAsia="en-US"/>
                </w:rPr>
                <w:t>tra</w:t>
              </w:r>
            </w:ins>
            <w:ins w:id="1005"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06" w:author="Haipeng HP1 Lei" w:date="2022-05-11T08:36:00Z">
              <w:r>
                <w:rPr>
                  <w:color w:val="FF0000"/>
                  <w:lang w:eastAsia="en-US"/>
                </w:rPr>
                <w:t xml:space="preserve">HARQ-ACK feedback for </w:t>
              </w:r>
            </w:ins>
            <w:r>
              <w:rPr>
                <w:color w:val="FF0000"/>
                <w:lang w:eastAsia="en-US"/>
              </w:rPr>
              <w:t>co-scheduled PDSCHs</w:t>
            </w:r>
            <w:del w:id="1007" w:author="Haipeng HP1 Lei" w:date="2022-05-11T08:36:00Z">
              <w:r>
                <w:rPr>
                  <w:color w:val="FF0000"/>
                  <w:lang w:eastAsia="en-US"/>
                </w:rPr>
                <w:delText xml:space="preserve"> HARQ-ACKs</w:delText>
              </w:r>
            </w:del>
            <w:r>
              <w:rPr>
                <w:color w:val="FF0000"/>
                <w:lang w:eastAsia="en-US"/>
              </w:rPr>
              <w:t>.</w:t>
            </w:r>
          </w:p>
          <w:p w14:paraId="2AE015A8" w14:textId="77777777" w:rsidR="00BB07B5" w:rsidRDefault="00BB07B5" w:rsidP="00BB07B5">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71AB8E78" w14:textId="77777777" w:rsidR="00BB07B5" w:rsidRPr="00036F36" w:rsidRDefault="00BB07B5" w:rsidP="00BB07B5">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D857386" w14:textId="77777777" w:rsidR="00BB07B5" w:rsidRDefault="00BB07B5" w:rsidP="00BB07B5">
            <w:pPr>
              <w:pStyle w:val="a"/>
              <w:numPr>
                <w:ilvl w:val="0"/>
                <w:numId w:val="18"/>
              </w:numPr>
              <w:rPr>
                <w:del w:id="1008" w:author="Haipeng HP1 Lei" w:date="2022-05-12T17:30:00Z"/>
                <w:rFonts w:eastAsia="KaiTi"/>
                <w:szCs w:val="20"/>
                <w:lang w:eastAsia="zh-CN"/>
              </w:rPr>
            </w:pPr>
            <w:del w:id="1009" w:author="Haipeng HP1 Lei" w:date="2022-05-12T17:30:00Z">
              <w:r>
                <w:rPr>
                  <w:rFonts w:eastAsia="KaiTi"/>
                  <w:szCs w:val="20"/>
                  <w:lang w:eastAsia="zh-CN"/>
                </w:rPr>
                <w:delText>FFS: different SCS between reference PDSCH and other co-scheduled PDSCHs</w:delText>
              </w:r>
            </w:del>
          </w:p>
          <w:p w14:paraId="69390849" w14:textId="77777777" w:rsidR="00BB07B5" w:rsidRDefault="00BB07B5" w:rsidP="00BB07B5">
            <w:pPr>
              <w:rPr>
                <w:rFonts w:eastAsia="MS Mincho"/>
                <w:bCs/>
                <w:lang w:val="en-US" w:eastAsia="ja-JP"/>
              </w:rPr>
            </w:pPr>
          </w:p>
        </w:tc>
      </w:tr>
      <w:tr w:rsidR="00B42EA0" w:rsidRPr="001006A7" w14:paraId="5A71699C" w14:textId="77777777" w:rsidTr="00BB68BB">
        <w:tc>
          <w:tcPr>
            <w:tcW w:w="2009" w:type="dxa"/>
          </w:tcPr>
          <w:p w14:paraId="7B009567" w14:textId="680C1EC9" w:rsidR="00B42EA0" w:rsidRDefault="00B42EA0" w:rsidP="00B42EA0">
            <w:pPr>
              <w:rPr>
                <w:bCs/>
                <w:lang w:eastAsia="zh-CN"/>
              </w:rPr>
            </w:pPr>
            <w:r>
              <w:rPr>
                <w:rFonts w:eastAsia="MS Mincho" w:hint="eastAsia"/>
                <w:bCs/>
                <w:lang w:val="en-US" w:eastAsia="ja-JP"/>
              </w:rPr>
              <w:t>M</w:t>
            </w:r>
            <w:r>
              <w:rPr>
                <w:rFonts w:eastAsia="MS Mincho"/>
                <w:bCs/>
                <w:lang w:val="en-US" w:eastAsia="ja-JP"/>
              </w:rPr>
              <w:t>TK</w:t>
            </w:r>
          </w:p>
        </w:tc>
        <w:tc>
          <w:tcPr>
            <w:tcW w:w="7353" w:type="dxa"/>
          </w:tcPr>
          <w:p w14:paraId="60709783" w14:textId="3405FCE8" w:rsidR="00B42EA0" w:rsidRPr="001006A7" w:rsidRDefault="00B42EA0" w:rsidP="00B42EA0">
            <w:pPr>
              <w:rPr>
                <w:rFonts w:eastAsia="Malgun Gothic"/>
                <w:bCs/>
              </w:rPr>
            </w:pPr>
            <w:r>
              <w:rPr>
                <w:rFonts w:eastAsia="MS Mincho" w:hint="eastAsia"/>
                <w:bCs/>
                <w:lang w:val="en-US" w:eastAsia="ja-JP"/>
              </w:rPr>
              <w:t>W</w:t>
            </w:r>
            <w:r>
              <w:rPr>
                <w:rFonts w:eastAsia="MS Mincho"/>
                <w:bCs/>
                <w:lang w:val="en-US" w:eastAsia="ja-JP"/>
              </w:rPr>
              <w:t xml:space="preserve">e are fine with </w:t>
            </w:r>
            <w:r w:rsidRPr="003129C1">
              <w:rPr>
                <w:rFonts w:eastAsia="宋体"/>
                <w:b/>
                <w:bCs/>
                <w:snapToGrid/>
                <w:kern w:val="0"/>
                <w:szCs w:val="20"/>
                <w:lang w:eastAsia="zh-CN"/>
              </w:rPr>
              <w:t>(Updated) FL Proposal 4-1</w:t>
            </w:r>
            <w:r>
              <w:rPr>
                <w:rFonts w:eastAsia="宋体"/>
                <w:snapToGrid/>
                <w:kern w:val="0"/>
                <w:szCs w:val="20"/>
                <w:lang w:eastAsia="zh-CN"/>
              </w:rPr>
              <w:t>. Also fine with Samsung’s version.</w:t>
            </w:r>
          </w:p>
        </w:tc>
      </w:tr>
    </w:tbl>
    <w:p w14:paraId="3FCCEE10" w14:textId="77777777" w:rsidR="00F26DB5" w:rsidRPr="00BB68BB" w:rsidRDefault="00F26DB5">
      <w:pPr>
        <w:rPr>
          <w:lang w:eastAsia="en-US"/>
        </w:rPr>
      </w:pPr>
    </w:p>
    <w:p w14:paraId="33D5AB63" w14:textId="77777777" w:rsidR="00F26DB5" w:rsidRDefault="00F26DB5">
      <w:pPr>
        <w:rPr>
          <w:lang w:eastAsia="en-US"/>
        </w:rPr>
      </w:pPr>
    </w:p>
    <w:p w14:paraId="271CCB0F" w14:textId="77777777" w:rsidR="00F26DB5" w:rsidRDefault="00F26DB5">
      <w:pPr>
        <w:rPr>
          <w:lang w:eastAsia="en-US"/>
        </w:rPr>
      </w:pPr>
    </w:p>
    <w:p w14:paraId="16A6CCF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18125416"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12308B7D" w14:textId="77777777" w:rsidR="00F26DB5" w:rsidRDefault="00F26DB5">
      <w:pPr>
        <w:rPr>
          <w:lang w:eastAsia="en-US"/>
        </w:rPr>
      </w:pPr>
    </w:p>
    <w:p w14:paraId="6B63F66D" w14:textId="77777777" w:rsidR="00F26DB5" w:rsidRDefault="00F26DB5">
      <w:pPr>
        <w:rPr>
          <w:lang w:eastAsia="en-US"/>
        </w:rPr>
      </w:pPr>
    </w:p>
    <w:p w14:paraId="74F1A064"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6B22A208" w14:textId="77777777">
        <w:tc>
          <w:tcPr>
            <w:tcW w:w="2009" w:type="dxa"/>
            <w:tcBorders>
              <w:top w:val="single" w:sz="4" w:space="0" w:color="auto"/>
              <w:left w:val="single" w:sz="4" w:space="0" w:color="auto"/>
              <w:bottom w:val="single" w:sz="4" w:space="0" w:color="auto"/>
              <w:right w:val="single" w:sz="4" w:space="0" w:color="auto"/>
            </w:tcBorders>
          </w:tcPr>
          <w:p w14:paraId="74A312A3"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2F0EF03A" w14:textId="77777777" w:rsidR="00F26DB5" w:rsidRDefault="00E10919">
            <w:pPr>
              <w:jc w:val="center"/>
              <w:rPr>
                <w:b/>
                <w:lang w:eastAsia="zh-CN"/>
              </w:rPr>
            </w:pPr>
            <w:r>
              <w:rPr>
                <w:b/>
                <w:lang w:eastAsia="zh-CN"/>
              </w:rPr>
              <w:t>Comment</w:t>
            </w:r>
          </w:p>
        </w:tc>
      </w:tr>
      <w:tr w:rsidR="00F26DB5" w14:paraId="42F9A693" w14:textId="77777777">
        <w:tc>
          <w:tcPr>
            <w:tcW w:w="2009" w:type="dxa"/>
            <w:tcBorders>
              <w:top w:val="single" w:sz="4" w:space="0" w:color="auto"/>
              <w:left w:val="single" w:sz="4" w:space="0" w:color="auto"/>
              <w:bottom w:val="single" w:sz="4" w:space="0" w:color="auto"/>
              <w:right w:val="single" w:sz="4" w:space="0" w:color="auto"/>
            </w:tcBorders>
          </w:tcPr>
          <w:p w14:paraId="2AAEF941"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159CFF45" w14:textId="77777777" w:rsidR="00F26DB5" w:rsidRDefault="00E10919">
            <w:pPr>
              <w:jc w:val="left"/>
              <w:rPr>
                <w:bCs/>
                <w:lang w:eastAsia="zh-CN"/>
              </w:rPr>
            </w:pPr>
            <w:r>
              <w:rPr>
                <w:bCs/>
                <w:lang w:eastAsia="zh-CN"/>
              </w:rPr>
              <w:t>We are fine with proposal 4-2</w:t>
            </w:r>
          </w:p>
        </w:tc>
      </w:tr>
      <w:tr w:rsidR="00F26DB5" w14:paraId="0F7A1476" w14:textId="77777777">
        <w:tc>
          <w:tcPr>
            <w:tcW w:w="2009" w:type="dxa"/>
            <w:tcBorders>
              <w:top w:val="single" w:sz="4" w:space="0" w:color="auto"/>
              <w:left w:val="single" w:sz="4" w:space="0" w:color="auto"/>
              <w:bottom w:val="single" w:sz="4" w:space="0" w:color="auto"/>
              <w:right w:val="single" w:sz="4" w:space="0" w:color="auto"/>
            </w:tcBorders>
          </w:tcPr>
          <w:p w14:paraId="7E782B31"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631DF62D" w14:textId="77777777" w:rsidR="00F26DB5" w:rsidRDefault="00E10919">
            <w:pPr>
              <w:rPr>
                <w:bCs/>
                <w:lang w:eastAsia="zh-CN"/>
              </w:rPr>
            </w:pPr>
            <w:r>
              <w:rPr>
                <w:bCs/>
                <w:lang w:eastAsia="zh-CN"/>
              </w:rPr>
              <w:t>Support</w:t>
            </w:r>
          </w:p>
        </w:tc>
      </w:tr>
      <w:tr w:rsidR="00F26DB5" w14:paraId="49E31C74" w14:textId="77777777">
        <w:tc>
          <w:tcPr>
            <w:tcW w:w="2009" w:type="dxa"/>
            <w:tcBorders>
              <w:top w:val="single" w:sz="4" w:space="0" w:color="auto"/>
              <w:left w:val="single" w:sz="4" w:space="0" w:color="auto"/>
              <w:bottom w:val="single" w:sz="4" w:space="0" w:color="auto"/>
              <w:right w:val="single" w:sz="4" w:space="0" w:color="auto"/>
            </w:tcBorders>
          </w:tcPr>
          <w:p w14:paraId="596FACDC"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C476464" w14:textId="77777777" w:rsidR="00F26DB5" w:rsidRDefault="00E10919">
            <w:pPr>
              <w:rPr>
                <w:bCs/>
                <w:lang w:eastAsia="zh-CN"/>
              </w:rPr>
            </w:pPr>
            <w:r>
              <w:rPr>
                <w:bCs/>
                <w:lang w:eastAsia="zh-CN"/>
              </w:rPr>
              <w:t>OK</w:t>
            </w:r>
          </w:p>
        </w:tc>
      </w:tr>
      <w:tr w:rsidR="00F26DB5" w14:paraId="2A725156" w14:textId="77777777">
        <w:tc>
          <w:tcPr>
            <w:tcW w:w="2009" w:type="dxa"/>
            <w:tcBorders>
              <w:top w:val="single" w:sz="4" w:space="0" w:color="auto"/>
              <w:left w:val="single" w:sz="4" w:space="0" w:color="auto"/>
              <w:bottom w:val="single" w:sz="4" w:space="0" w:color="auto"/>
              <w:right w:val="single" w:sz="4" w:space="0" w:color="auto"/>
            </w:tcBorders>
          </w:tcPr>
          <w:p w14:paraId="28C77CF6"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811B5A6" w14:textId="77777777" w:rsidR="00F26DB5" w:rsidRDefault="00E10919">
            <w:pPr>
              <w:rPr>
                <w:rFonts w:eastAsia="MS Mincho"/>
                <w:bCs/>
                <w:lang w:eastAsia="ja-JP"/>
              </w:rPr>
            </w:pPr>
            <w:r>
              <w:rPr>
                <w:rFonts w:eastAsia="Malgun Gothic" w:hint="eastAsia"/>
                <w:bCs/>
              </w:rPr>
              <w:t>OK</w:t>
            </w:r>
          </w:p>
        </w:tc>
      </w:tr>
      <w:tr w:rsidR="00F26DB5" w14:paraId="25C6BA42" w14:textId="77777777">
        <w:tc>
          <w:tcPr>
            <w:tcW w:w="2009" w:type="dxa"/>
          </w:tcPr>
          <w:p w14:paraId="7EA71446"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6AC1BEEF" w14:textId="77777777" w:rsidR="00F26DB5" w:rsidRDefault="00E10919">
            <w:pPr>
              <w:jc w:val="left"/>
              <w:rPr>
                <w:rFonts w:eastAsia="MS Mincho"/>
                <w:bCs/>
                <w:lang w:eastAsia="ja-JP"/>
              </w:rPr>
            </w:pPr>
            <w:r>
              <w:rPr>
                <w:rFonts w:eastAsia="MS Mincho"/>
                <w:bCs/>
                <w:lang w:eastAsia="ja-JP"/>
              </w:rPr>
              <w:t xml:space="preserve">Support </w:t>
            </w:r>
          </w:p>
        </w:tc>
      </w:tr>
      <w:tr w:rsidR="00F26DB5" w14:paraId="075998E1" w14:textId="77777777">
        <w:tc>
          <w:tcPr>
            <w:tcW w:w="2009" w:type="dxa"/>
          </w:tcPr>
          <w:p w14:paraId="53E42AE0" w14:textId="77777777" w:rsidR="00F26DB5" w:rsidRDefault="00E10919">
            <w:pPr>
              <w:jc w:val="left"/>
              <w:rPr>
                <w:bCs/>
                <w:lang w:eastAsia="zh-CN"/>
              </w:rPr>
            </w:pPr>
            <w:r>
              <w:rPr>
                <w:bCs/>
                <w:lang w:eastAsia="zh-CN"/>
              </w:rPr>
              <w:t>Intel</w:t>
            </w:r>
          </w:p>
        </w:tc>
        <w:tc>
          <w:tcPr>
            <w:tcW w:w="7353" w:type="dxa"/>
          </w:tcPr>
          <w:p w14:paraId="734DB65A" w14:textId="77777777" w:rsidR="00F26DB5" w:rsidRDefault="00E10919">
            <w:pPr>
              <w:jc w:val="left"/>
              <w:rPr>
                <w:bCs/>
                <w:lang w:eastAsia="zh-CN"/>
              </w:rPr>
            </w:pPr>
            <w:r>
              <w:rPr>
                <w:bCs/>
                <w:lang w:eastAsia="zh-CN"/>
              </w:rPr>
              <w:t xml:space="preserve">We are fine with the proposal. </w:t>
            </w:r>
          </w:p>
        </w:tc>
      </w:tr>
      <w:tr w:rsidR="00F26DB5" w14:paraId="16767C9F" w14:textId="77777777">
        <w:tc>
          <w:tcPr>
            <w:tcW w:w="2009" w:type="dxa"/>
          </w:tcPr>
          <w:p w14:paraId="134A9EB9" w14:textId="77777777" w:rsidR="00F26DB5" w:rsidRDefault="00E10919">
            <w:pPr>
              <w:jc w:val="left"/>
              <w:rPr>
                <w:bCs/>
                <w:lang w:eastAsia="zh-CN"/>
              </w:rPr>
            </w:pPr>
            <w:r>
              <w:rPr>
                <w:bCs/>
                <w:lang w:eastAsia="zh-CN"/>
              </w:rPr>
              <w:t>Samsung2</w:t>
            </w:r>
          </w:p>
        </w:tc>
        <w:tc>
          <w:tcPr>
            <w:tcW w:w="7353" w:type="dxa"/>
          </w:tcPr>
          <w:p w14:paraId="30B7CE6A" w14:textId="77777777" w:rsidR="00F26DB5" w:rsidRDefault="00E10919">
            <w:pPr>
              <w:jc w:val="left"/>
              <w:rPr>
                <w:bCs/>
                <w:lang w:eastAsia="zh-CN"/>
              </w:rPr>
            </w:pPr>
            <w:r>
              <w:rPr>
                <w:bCs/>
                <w:lang w:eastAsia="zh-CN"/>
              </w:rPr>
              <w:t>Support</w:t>
            </w:r>
          </w:p>
        </w:tc>
      </w:tr>
      <w:tr w:rsidR="00F26DB5" w14:paraId="77BBC488" w14:textId="77777777">
        <w:tc>
          <w:tcPr>
            <w:tcW w:w="2009" w:type="dxa"/>
          </w:tcPr>
          <w:p w14:paraId="5A979782" w14:textId="77777777" w:rsidR="00F26DB5" w:rsidRDefault="00E10919">
            <w:pPr>
              <w:rPr>
                <w:bCs/>
                <w:lang w:val="en-US" w:eastAsia="zh-CN"/>
              </w:rPr>
            </w:pPr>
            <w:r>
              <w:rPr>
                <w:bCs/>
                <w:lang w:eastAsia="zh-CN"/>
              </w:rPr>
              <w:t>Ericsson2</w:t>
            </w:r>
          </w:p>
        </w:tc>
        <w:tc>
          <w:tcPr>
            <w:tcW w:w="7353" w:type="dxa"/>
          </w:tcPr>
          <w:p w14:paraId="049C3577" w14:textId="77777777" w:rsidR="00F26DB5" w:rsidRDefault="00E10919">
            <w:pPr>
              <w:pStyle w:val="a7"/>
              <w:rPr>
                <w:bCs/>
                <w:lang w:val="en-US" w:eastAsia="zh-CN"/>
              </w:rPr>
            </w:pPr>
            <w:r>
              <w:rPr>
                <w:bCs/>
                <w:lang w:eastAsia="zh-CN"/>
              </w:rPr>
              <w:t>OK.</w:t>
            </w:r>
          </w:p>
        </w:tc>
      </w:tr>
      <w:tr w:rsidR="00F26DB5" w14:paraId="3B0DD617" w14:textId="77777777">
        <w:tc>
          <w:tcPr>
            <w:tcW w:w="2009" w:type="dxa"/>
          </w:tcPr>
          <w:p w14:paraId="796F9F59"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A41029B" w14:textId="77777777" w:rsidR="00F26DB5" w:rsidRDefault="00E10919">
            <w:pPr>
              <w:jc w:val="left"/>
              <w:rPr>
                <w:rFonts w:eastAsia="PMingLiU"/>
                <w:bCs/>
                <w:lang w:eastAsia="zh-TW"/>
              </w:rPr>
            </w:pPr>
            <w:r>
              <w:rPr>
                <w:rFonts w:eastAsia="PMingLiU" w:hint="eastAsia"/>
                <w:bCs/>
                <w:lang w:eastAsia="zh-TW"/>
              </w:rPr>
              <w:t>O</w:t>
            </w:r>
            <w:r>
              <w:rPr>
                <w:rFonts w:eastAsia="PMingLiU"/>
                <w:bCs/>
                <w:lang w:eastAsia="zh-TW"/>
              </w:rPr>
              <w:t>K</w:t>
            </w:r>
          </w:p>
        </w:tc>
      </w:tr>
      <w:tr w:rsidR="00F26DB5" w14:paraId="556B27D6" w14:textId="77777777">
        <w:tc>
          <w:tcPr>
            <w:tcW w:w="2009" w:type="dxa"/>
          </w:tcPr>
          <w:p w14:paraId="1CDB0BC5" w14:textId="77777777" w:rsidR="00F26DB5" w:rsidRDefault="00E10919">
            <w:pPr>
              <w:jc w:val="left"/>
              <w:rPr>
                <w:rFonts w:eastAsia="PMingLiU"/>
                <w:bCs/>
                <w:lang w:eastAsia="zh-TW"/>
              </w:rPr>
            </w:pPr>
            <w:r>
              <w:rPr>
                <w:rFonts w:eastAsiaTheme="minorEastAsia" w:hint="eastAsia"/>
                <w:bCs/>
                <w:lang w:eastAsia="zh-CN"/>
              </w:rPr>
              <w:t>L</w:t>
            </w:r>
            <w:r>
              <w:rPr>
                <w:rFonts w:eastAsiaTheme="minorEastAsia"/>
                <w:bCs/>
                <w:lang w:eastAsia="zh-CN"/>
              </w:rPr>
              <w:t>angbo</w:t>
            </w:r>
          </w:p>
        </w:tc>
        <w:tc>
          <w:tcPr>
            <w:tcW w:w="7353" w:type="dxa"/>
          </w:tcPr>
          <w:p w14:paraId="1A5F4F1F" w14:textId="77777777" w:rsidR="00F26DB5" w:rsidRDefault="00E10919">
            <w:pPr>
              <w:jc w:val="left"/>
              <w:rPr>
                <w:rFonts w:eastAsia="PMingLiU"/>
                <w:bCs/>
                <w:lang w:eastAsia="zh-TW"/>
              </w:rPr>
            </w:pPr>
            <w:r>
              <w:rPr>
                <w:rFonts w:eastAsiaTheme="minorEastAsia" w:hint="eastAsia"/>
                <w:bCs/>
                <w:lang w:eastAsia="zh-CN"/>
              </w:rPr>
              <w:t>O</w:t>
            </w:r>
            <w:r>
              <w:rPr>
                <w:rFonts w:eastAsiaTheme="minorEastAsia"/>
                <w:bCs/>
                <w:lang w:eastAsia="zh-CN"/>
              </w:rPr>
              <w:t>K</w:t>
            </w:r>
          </w:p>
        </w:tc>
      </w:tr>
      <w:tr w:rsidR="00F26DB5" w14:paraId="00009A55" w14:textId="77777777">
        <w:tc>
          <w:tcPr>
            <w:tcW w:w="2009" w:type="dxa"/>
          </w:tcPr>
          <w:p w14:paraId="0AE412D7"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AB36A44" w14:textId="77777777" w:rsidR="00F26DB5" w:rsidRDefault="00E10919">
            <w:pPr>
              <w:jc w:val="left"/>
              <w:rPr>
                <w:rFonts w:eastAsiaTheme="minorEastAsia"/>
                <w:bCs/>
                <w:lang w:eastAsia="zh-CN"/>
              </w:rPr>
            </w:pPr>
            <w:r>
              <w:rPr>
                <w:rFonts w:eastAsiaTheme="minorEastAsia" w:hint="eastAsia"/>
                <w:bCs/>
                <w:lang w:eastAsia="zh-CN"/>
              </w:rPr>
              <w:t>OK</w:t>
            </w:r>
          </w:p>
        </w:tc>
      </w:tr>
      <w:tr w:rsidR="00F26DB5" w14:paraId="7D674568" w14:textId="77777777">
        <w:tc>
          <w:tcPr>
            <w:tcW w:w="2009" w:type="dxa"/>
          </w:tcPr>
          <w:p w14:paraId="322D6A60" w14:textId="77777777" w:rsidR="00F26DB5" w:rsidRDefault="00E10919">
            <w:pPr>
              <w:rPr>
                <w:rFonts w:eastAsia="MS Mincho"/>
                <w:bCs/>
                <w:lang w:val="en-US" w:eastAsia="zh-CN"/>
              </w:rPr>
            </w:pPr>
            <w:r>
              <w:rPr>
                <w:rFonts w:eastAsia="MS Mincho"/>
                <w:bCs/>
                <w:lang w:val="en-US" w:eastAsia="ja-JP"/>
              </w:rPr>
              <w:t>ZTE</w:t>
            </w:r>
          </w:p>
        </w:tc>
        <w:tc>
          <w:tcPr>
            <w:tcW w:w="7353" w:type="dxa"/>
          </w:tcPr>
          <w:p w14:paraId="1356A0E6" w14:textId="77777777" w:rsidR="00F26DB5" w:rsidRDefault="00E10919">
            <w:pPr>
              <w:rPr>
                <w:rFonts w:eastAsia="MS Mincho"/>
                <w:bCs/>
                <w:lang w:val="en-US" w:eastAsia="zh-CN"/>
              </w:rPr>
            </w:pPr>
            <w:r>
              <w:rPr>
                <w:rFonts w:eastAsia="MS Mincho"/>
                <w:bCs/>
                <w:lang w:val="en-US" w:eastAsia="ja-JP"/>
              </w:rPr>
              <w:t>OK</w:t>
            </w:r>
          </w:p>
        </w:tc>
      </w:tr>
      <w:tr w:rsidR="00ED47D9" w14:paraId="0859CD9E" w14:textId="77777777">
        <w:tc>
          <w:tcPr>
            <w:tcW w:w="2009" w:type="dxa"/>
          </w:tcPr>
          <w:p w14:paraId="24868490" w14:textId="5989F541" w:rsidR="00ED47D9" w:rsidRPr="00ED47D9" w:rsidRDefault="00ED47D9">
            <w:pPr>
              <w:rPr>
                <w:rFonts w:eastAsiaTheme="minorEastAsia"/>
                <w:bCs/>
                <w:lang w:val="en-US" w:eastAsia="zh-CN"/>
              </w:rPr>
            </w:pPr>
            <w:r>
              <w:rPr>
                <w:rFonts w:eastAsiaTheme="minorEastAsia" w:hint="eastAsia"/>
                <w:bCs/>
                <w:lang w:val="en-US" w:eastAsia="zh-CN"/>
              </w:rPr>
              <w:t>H</w:t>
            </w:r>
            <w:r>
              <w:rPr>
                <w:rFonts w:eastAsiaTheme="minorEastAsia"/>
                <w:bCs/>
                <w:lang w:val="en-US" w:eastAsia="zh-CN"/>
              </w:rPr>
              <w:t>uawei, HiSilicon</w:t>
            </w:r>
          </w:p>
        </w:tc>
        <w:tc>
          <w:tcPr>
            <w:tcW w:w="7353" w:type="dxa"/>
          </w:tcPr>
          <w:p w14:paraId="579849F3" w14:textId="41ACCC42" w:rsidR="00ED47D9" w:rsidRPr="00ED47D9" w:rsidRDefault="00ED47D9">
            <w:pPr>
              <w:rPr>
                <w:rFonts w:eastAsiaTheme="minorEastAsia"/>
                <w:bCs/>
                <w:lang w:val="en-US" w:eastAsia="zh-CN"/>
              </w:rPr>
            </w:pPr>
            <w:r>
              <w:rPr>
                <w:rFonts w:eastAsiaTheme="minorEastAsia" w:hint="eastAsia"/>
                <w:bCs/>
                <w:lang w:val="en-US" w:eastAsia="zh-CN"/>
              </w:rPr>
              <w:t>O</w:t>
            </w:r>
            <w:r>
              <w:rPr>
                <w:rFonts w:eastAsiaTheme="minorEastAsia"/>
                <w:bCs/>
                <w:lang w:val="en-US" w:eastAsia="zh-CN"/>
              </w:rPr>
              <w:t>k</w:t>
            </w:r>
          </w:p>
        </w:tc>
      </w:tr>
      <w:tr w:rsidR="00800364" w14:paraId="42A7A994" w14:textId="77777777" w:rsidTr="00800364">
        <w:tc>
          <w:tcPr>
            <w:tcW w:w="2009" w:type="dxa"/>
          </w:tcPr>
          <w:p w14:paraId="216A1562" w14:textId="77777777" w:rsidR="00800364" w:rsidRDefault="00800364" w:rsidP="003F362A">
            <w:pPr>
              <w:rPr>
                <w:rFonts w:eastAsia="MS Mincho"/>
                <w:bCs/>
                <w:lang w:val="en-US" w:eastAsia="zh-CN"/>
              </w:rPr>
            </w:pPr>
            <w:r>
              <w:rPr>
                <w:rFonts w:eastAsia="MS Mincho"/>
                <w:bCs/>
                <w:lang w:val="en-US" w:eastAsia="ja-JP"/>
              </w:rPr>
              <w:t>Vivo2</w:t>
            </w:r>
          </w:p>
        </w:tc>
        <w:tc>
          <w:tcPr>
            <w:tcW w:w="7353" w:type="dxa"/>
          </w:tcPr>
          <w:p w14:paraId="7DC32677" w14:textId="77777777" w:rsidR="00800364" w:rsidRDefault="00800364" w:rsidP="003F362A">
            <w:pPr>
              <w:rPr>
                <w:rFonts w:eastAsia="MS Mincho"/>
                <w:bCs/>
                <w:lang w:val="en-US" w:eastAsia="zh-CN"/>
              </w:rPr>
            </w:pPr>
            <w:r>
              <w:rPr>
                <w:rFonts w:eastAsia="MS Mincho"/>
                <w:bCs/>
                <w:lang w:val="en-US" w:eastAsia="ja-JP"/>
              </w:rPr>
              <w:t>OK</w:t>
            </w:r>
          </w:p>
        </w:tc>
      </w:tr>
    </w:tbl>
    <w:p w14:paraId="7DDEAD46" w14:textId="77777777" w:rsidR="00F26DB5" w:rsidRDefault="00F26DB5">
      <w:pPr>
        <w:rPr>
          <w:lang w:eastAsia="en-US"/>
        </w:rPr>
      </w:pPr>
    </w:p>
    <w:p w14:paraId="62AA586E" w14:textId="77777777" w:rsidR="00F26DB5" w:rsidRDefault="00F26DB5">
      <w:pPr>
        <w:rPr>
          <w:lang w:eastAsia="en-US"/>
        </w:rPr>
      </w:pPr>
    </w:p>
    <w:p w14:paraId="3C0F537F" w14:textId="77777777" w:rsidR="00F26DB5" w:rsidRDefault="00F26DB5">
      <w:pPr>
        <w:rPr>
          <w:lang w:eastAsia="en-US"/>
        </w:rPr>
      </w:pPr>
    </w:p>
    <w:p w14:paraId="3302F951"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14236B86" w14:textId="77777777" w:rsidR="00F26DB5" w:rsidRDefault="00E10919">
      <w:pPr>
        <w:pStyle w:val="a"/>
        <w:numPr>
          <w:ilvl w:val="0"/>
          <w:numId w:val="17"/>
        </w:numPr>
        <w:rPr>
          <w:ins w:id="1010" w:author="Haipeng HP1 Lei" w:date="2022-05-11T08:53:00Z"/>
          <w:lang w:eastAsia="en-US"/>
        </w:rPr>
      </w:pPr>
      <w:r>
        <w:rPr>
          <w:lang w:eastAsia="en-US"/>
        </w:rPr>
        <w:t xml:space="preserve">For Type-2 HARQ-ACK codebook, UE does not expect the multi-cell scheduling is configured with CBG-based transmission </w:t>
      </w:r>
      <w:del w:id="1011" w:author="Haipeng HP1 Lei" w:date="2022-05-11T08:53:00Z">
        <w:r>
          <w:rPr>
            <w:lang w:eastAsia="en-US"/>
          </w:rPr>
          <w:delText xml:space="preserve">or multi-slot scheduling </w:delText>
        </w:r>
      </w:del>
      <w:r>
        <w:rPr>
          <w:lang w:eastAsia="en-US"/>
        </w:rPr>
        <w:t xml:space="preserve">simultaneously within a same PUCCH </w:t>
      </w:r>
      <w:del w:id="1012" w:author="Haipeng HP1 Lei" w:date="2022-05-11T08:53:00Z">
        <w:r>
          <w:rPr>
            <w:lang w:eastAsia="en-US"/>
          </w:rPr>
          <w:delText xml:space="preserve">cell </w:delText>
        </w:r>
      </w:del>
      <w:r>
        <w:rPr>
          <w:lang w:eastAsia="en-US"/>
        </w:rPr>
        <w:t>group.</w:t>
      </w:r>
    </w:p>
    <w:p w14:paraId="2DE0B804" w14:textId="77777777" w:rsidR="00F26DB5" w:rsidRDefault="00E10919">
      <w:pPr>
        <w:pStyle w:val="a"/>
        <w:numPr>
          <w:ilvl w:val="0"/>
          <w:numId w:val="17"/>
        </w:numPr>
        <w:rPr>
          <w:lang w:eastAsia="en-US"/>
        </w:rPr>
      </w:pPr>
      <w:ins w:id="1013" w:author="Haipeng HP1 Lei" w:date="2022-05-11T08:53:00Z">
        <w:r>
          <w:rPr>
            <w:lang w:eastAsia="en-US"/>
          </w:rPr>
          <w:t>FFS simultaneous configuration of multi-cell scheduling and multi-slot scheduling within a same PUCCH group</w:t>
        </w:r>
      </w:ins>
    </w:p>
    <w:p w14:paraId="21003E1B" w14:textId="77777777" w:rsidR="00F26DB5" w:rsidRDefault="00F26DB5">
      <w:pPr>
        <w:rPr>
          <w:lang w:eastAsia="en-US"/>
        </w:rPr>
      </w:pPr>
    </w:p>
    <w:p w14:paraId="215B64AE" w14:textId="77777777" w:rsidR="00F26DB5" w:rsidRDefault="00F26DB5">
      <w:pPr>
        <w:rPr>
          <w:lang w:eastAsia="en-US"/>
        </w:rPr>
      </w:pPr>
    </w:p>
    <w:p w14:paraId="4A323D01"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1398BDE8" w14:textId="77777777">
        <w:tc>
          <w:tcPr>
            <w:tcW w:w="2009" w:type="dxa"/>
            <w:tcBorders>
              <w:top w:val="single" w:sz="4" w:space="0" w:color="auto"/>
              <w:left w:val="single" w:sz="4" w:space="0" w:color="auto"/>
              <w:bottom w:val="single" w:sz="4" w:space="0" w:color="auto"/>
              <w:right w:val="single" w:sz="4" w:space="0" w:color="auto"/>
            </w:tcBorders>
          </w:tcPr>
          <w:p w14:paraId="045B2862"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828E2FC" w14:textId="77777777" w:rsidR="00F26DB5" w:rsidRDefault="00E10919">
            <w:pPr>
              <w:jc w:val="center"/>
              <w:rPr>
                <w:b/>
                <w:lang w:eastAsia="zh-CN"/>
              </w:rPr>
            </w:pPr>
            <w:r>
              <w:rPr>
                <w:b/>
                <w:lang w:eastAsia="zh-CN"/>
              </w:rPr>
              <w:t>Comment</w:t>
            </w:r>
          </w:p>
        </w:tc>
      </w:tr>
      <w:tr w:rsidR="00F26DB5" w14:paraId="70F66A2C" w14:textId="77777777">
        <w:tc>
          <w:tcPr>
            <w:tcW w:w="2009" w:type="dxa"/>
            <w:tcBorders>
              <w:top w:val="single" w:sz="4" w:space="0" w:color="auto"/>
              <w:left w:val="single" w:sz="4" w:space="0" w:color="auto"/>
              <w:bottom w:val="single" w:sz="4" w:space="0" w:color="auto"/>
              <w:right w:val="single" w:sz="4" w:space="0" w:color="auto"/>
            </w:tcBorders>
          </w:tcPr>
          <w:p w14:paraId="65BA3762"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33EB9D18" w14:textId="77777777" w:rsidR="00F26DB5" w:rsidRDefault="00E10919">
            <w:pPr>
              <w:jc w:val="left"/>
              <w:rPr>
                <w:bCs/>
                <w:lang w:eastAsia="zh-CN"/>
              </w:rPr>
            </w:pPr>
            <w:r>
              <w:rPr>
                <w:bCs/>
                <w:lang w:eastAsia="zh-CN"/>
              </w:rPr>
              <w:t>We are fine with proposal 4-3</w:t>
            </w:r>
          </w:p>
        </w:tc>
      </w:tr>
      <w:tr w:rsidR="00F26DB5" w14:paraId="293F6E18" w14:textId="77777777">
        <w:tc>
          <w:tcPr>
            <w:tcW w:w="2009" w:type="dxa"/>
            <w:tcBorders>
              <w:top w:val="single" w:sz="4" w:space="0" w:color="auto"/>
              <w:left w:val="single" w:sz="4" w:space="0" w:color="auto"/>
              <w:bottom w:val="single" w:sz="4" w:space="0" w:color="auto"/>
              <w:right w:val="single" w:sz="4" w:space="0" w:color="auto"/>
            </w:tcBorders>
          </w:tcPr>
          <w:p w14:paraId="38540CA0"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0B752CAC" w14:textId="77777777" w:rsidR="00F26DB5" w:rsidRDefault="00E10919">
            <w:pPr>
              <w:rPr>
                <w:bCs/>
                <w:lang w:eastAsia="zh-CN"/>
              </w:rPr>
            </w:pPr>
            <w:r>
              <w:rPr>
                <w:bCs/>
                <w:lang w:eastAsia="zh-CN"/>
              </w:rPr>
              <w:t>Would have preferred the original formulation (i.e. exclude combination with multi-slot scheduling)</w:t>
            </w:r>
          </w:p>
        </w:tc>
      </w:tr>
      <w:tr w:rsidR="00F26DB5" w14:paraId="1AB89CB9" w14:textId="77777777">
        <w:tc>
          <w:tcPr>
            <w:tcW w:w="2009" w:type="dxa"/>
            <w:tcBorders>
              <w:top w:val="single" w:sz="4" w:space="0" w:color="auto"/>
              <w:left w:val="single" w:sz="4" w:space="0" w:color="auto"/>
              <w:bottom w:val="single" w:sz="4" w:space="0" w:color="auto"/>
              <w:right w:val="single" w:sz="4" w:space="0" w:color="auto"/>
            </w:tcBorders>
          </w:tcPr>
          <w:p w14:paraId="016F5D9F" w14:textId="77777777" w:rsidR="00F26DB5" w:rsidRDefault="00E10919">
            <w:pPr>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28675A81" w14:textId="77777777" w:rsidR="00F26DB5" w:rsidRDefault="00E10919">
            <w:pPr>
              <w:rPr>
                <w:bCs/>
                <w:lang w:eastAsia="zh-CN"/>
              </w:rPr>
            </w:pPr>
            <w:r>
              <w:rPr>
                <w:bCs/>
                <w:lang w:eastAsia="zh-CN"/>
              </w:rPr>
              <w:t>Clarification question: for the first bullet, does it only mean that multi-cell scheduling and CBG-based transmission cannot be configured on the same cell? Or the case with multi-cell scheduling for one cell and CBG-based transmission for another cell is also not allowed? Our understanding is the latter, and would suggest the following:</w:t>
            </w:r>
          </w:p>
          <w:p w14:paraId="2007D41E" w14:textId="77777777" w:rsidR="00F26DB5" w:rsidRDefault="00E10919">
            <w:pPr>
              <w:pStyle w:val="a"/>
              <w:numPr>
                <w:ilvl w:val="0"/>
                <w:numId w:val="17"/>
              </w:numPr>
              <w:rPr>
                <w:ins w:id="1014" w:author="Haipeng HP1 Lei" w:date="2022-05-11T08:53:00Z"/>
                <w:lang w:eastAsia="en-US"/>
              </w:rPr>
            </w:pPr>
            <w:r>
              <w:rPr>
                <w:lang w:eastAsia="en-US"/>
              </w:rPr>
              <w:t>For Type-2 HARQ-ACK codebook, UE does not expect the multi-cell scheduling</w:t>
            </w:r>
            <w:ins w:id="1015" w:author="Sigen Ye (Apple)" w:date="2022-05-11T16:00:00Z">
              <w:r>
                <w:rPr>
                  <w:lang w:eastAsia="en-US"/>
                </w:rPr>
                <w:t xml:space="preserve"> and</w:t>
              </w:r>
            </w:ins>
            <w:r>
              <w:rPr>
                <w:lang w:eastAsia="en-US"/>
              </w:rPr>
              <w:t xml:space="preserve"> </w:t>
            </w:r>
            <w:del w:id="1016" w:author="Sigen Ye (Apple)" w:date="2022-05-11T16:00:00Z">
              <w:r>
                <w:rPr>
                  <w:lang w:eastAsia="en-US"/>
                </w:rPr>
                <w:delText xml:space="preserve">is configured with </w:delText>
              </w:r>
            </w:del>
            <w:r>
              <w:rPr>
                <w:lang w:eastAsia="en-US"/>
              </w:rPr>
              <w:t>CBG-based transmission</w:t>
            </w:r>
            <w:ins w:id="1017" w:author="Sigen Ye (Apple)" w:date="2022-05-11T16:00:00Z">
              <w:r>
                <w:rPr>
                  <w:lang w:eastAsia="en-US"/>
                </w:rPr>
                <w:t xml:space="preserve"> are configured</w:t>
              </w:r>
            </w:ins>
            <w:r>
              <w:rPr>
                <w:lang w:eastAsia="en-US"/>
              </w:rPr>
              <w:t xml:space="preserve"> </w:t>
            </w:r>
            <w:del w:id="1018" w:author="Haipeng HP1 Lei" w:date="2022-05-11T08:53:00Z">
              <w:r>
                <w:rPr>
                  <w:lang w:eastAsia="en-US"/>
                </w:rPr>
                <w:delText xml:space="preserve">or multi-slot scheduling </w:delText>
              </w:r>
            </w:del>
            <w:r>
              <w:rPr>
                <w:lang w:eastAsia="en-US"/>
              </w:rPr>
              <w:t xml:space="preserve">simultaneously </w:t>
            </w:r>
            <w:ins w:id="1019" w:author="Sigen Ye (Apple)" w:date="2022-05-11T16:00:00Z">
              <w:r>
                <w:rPr>
                  <w:lang w:eastAsia="en-US"/>
                </w:rPr>
                <w:t xml:space="preserve">on the same or different cell </w:t>
              </w:r>
            </w:ins>
            <w:r>
              <w:rPr>
                <w:lang w:eastAsia="en-US"/>
              </w:rPr>
              <w:t xml:space="preserve">within a same PUCCH </w:t>
            </w:r>
            <w:del w:id="1020" w:author="Haipeng HP1 Lei" w:date="2022-05-11T08:53:00Z">
              <w:r>
                <w:rPr>
                  <w:lang w:eastAsia="en-US"/>
                </w:rPr>
                <w:delText xml:space="preserve">cell </w:delText>
              </w:r>
            </w:del>
            <w:r>
              <w:rPr>
                <w:lang w:eastAsia="en-US"/>
              </w:rPr>
              <w:t>group.</w:t>
            </w:r>
          </w:p>
          <w:p w14:paraId="67614C4A" w14:textId="77777777" w:rsidR="00F26DB5" w:rsidRDefault="00F26DB5">
            <w:pPr>
              <w:rPr>
                <w:bCs/>
                <w:lang w:eastAsia="zh-CN"/>
              </w:rPr>
            </w:pPr>
          </w:p>
        </w:tc>
      </w:tr>
      <w:tr w:rsidR="00F26DB5" w14:paraId="697B9B72" w14:textId="77777777">
        <w:tc>
          <w:tcPr>
            <w:tcW w:w="2009" w:type="dxa"/>
            <w:tcBorders>
              <w:top w:val="single" w:sz="4" w:space="0" w:color="auto"/>
              <w:left w:val="single" w:sz="4" w:space="0" w:color="auto"/>
              <w:bottom w:val="single" w:sz="4" w:space="0" w:color="auto"/>
              <w:right w:val="single" w:sz="4" w:space="0" w:color="auto"/>
            </w:tcBorders>
          </w:tcPr>
          <w:p w14:paraId="37611B4E"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23615EB9" w14:textId="77777777" w:rsidR="00F26DB5" w:rsidRDefault="00E10919">
            <w:pPr>
              <w:rPr>
                <w:rFonts w:eastAsia="MS Mincho"/>
                <w:bCs/>
                <w:lang w:eastAsia="ja-JP"/>
              </w:rPr>
            </w:pPr>
            <w:r>
              <w:rPr>
                <w:rFonts w:eastAsia="Malgun Gothic" w:hint="eastAsia"/>
                <w:bCs/>
              </w:rPr>
              <w:t>OK</w:t>
            </w:r>
          </w:p>
        </w:tc>
      </w:tr>
      <w:tr w:rsidR="00F26DB5" w14:paraId="0C4D78BF" w14:textId="77777777">
        <w:tc>
          <w:tcPr>
            <w:tcW w:w="2009" w:type="dxa"/>
          </w:tcPr>
          <w:p w14:paraId="4607661D" w14:textId="77777777" w:rsidR="00F26DB5" w:rsidRDefault="00E10919">
            <w:pPr>
              <w:jc w:val="left"/>
              <w:rPr>
                <w:bCs/>
                <w:lang w:eastAsia="zh-CN"/>
              </w:rPr>
            </w:pPr>
            <w:r>
              <w:rPr>
                <w:rFonts w:eastAsia="MS Mincho" w:hint="eastAsia"/>
                <w:bCs/>
                <w:lang w:eastAsia="ja-JP"/>
              </w:rPr>
              <w:t>N</w:t>
            </w:r>
            <w:r>
              <w:rPr>
                <w:rFonts w:eastAsia="MS Mincho"/>
                <w:bCs/>
                <w:lang w:eastAsia="ja-JP"/>
              </w:rPr>
              <w:t>TT DOCOMO</w:t>
            </w:r>
          </w:p>
        </w:tc>
        <w:tc>
          <w:tcPr>
            <w:tcW w:w="7353" w:type="dxa"/>
          </w:tcPr>
          <w:p w14:paraId="24E5507C" w14:textId="77777777" w:rsidR="00F26DB5" w:rsidRDefault="00E10919">
            <w:pPr>
              <w:jc w:val="left"/>
              <w:rPr>
                <w:bCs/>
                <w:lang w:eastAsia="zh-CN"/>
              </w:rPr>
            </w:pPr>
            <w:r>
              <w:rPr>
                <w:rFonts w:eastAsia="MS Mincho"/>
                <w:bCs/>
                <w:lang w:eastAsia="ja-JP"/>
              </w:rPr>
              <w:t>We support this proposal and also fine with the updates by Apple.</w:t>
            </w:r>
          </w:p>
        </w:tc>
      </w:tr>
      <w:tr w:rsidR="00F26DB5" w14:paraId="49795D68" w14:textId="77777777">
        <w:tc>
          <w:tcPr>
            <w:tcW w:w="2009" w:type="dxa"/>
          </w:tcPr>
          <w:p w14:paraId="131DE6BF" w14:textId="77777777" w:rsidR="00F26DB5" w:rsidRDefault="00E10919">
            <w:pPr>
              <w:jc w:val="left"/>
              <w:rPr>
                <w:bCs/>
                <w:lang w:eastAsia="zh-CN"/>
              </w:rPr>
            </w:pPr>
            <w:r>
              <w:rPr>
                <w:bCs/>
                <w:lang w:eastAsia="zh-CN"/>
              </w:rPr>
              <w:lastRenderedPageBreak/>
              <w:t>Intel</w:t>
            </w:r>
          </w:p>
        </w:tc>
        <w:tc>
          <w:tcPr>
            <w:tcW w:w="7353" w:type="dxa"/>
          </w:tcPr>
          <w:p w14:paraId="7D29D911" w14:textId="77777777" w:rsidR="00F26DB5" w:rsidRDefault="00E10919">
            <w:pPr>
              <w:jc w:val="left"/>
              <w:rPr>
                <w:rFonts w:eastAsiaTheme="minorEastAsia"/>
                <w:bCs/>
                <w:lang w:val="en-US" w:eastAsia="zh-CN"/>
              </w:rPr>
            </w:pPr>
            <w:r>
              <w:rPr>
                <w:bCs/>
                <w:lang w:val="en-US" w:eastAsia="zh-CN"/>
              </w:rPr>
              <w:t xml:space="preserve">We are fine with the proposal. </w:t>
            </w:r>
          </w:p>
        </w:tc>
      </w:tr>
      <w:tr w:rsidR="00F26DB5" w14:paraId="16532388" w14:textId="77777777">
        <w:tc>
          <w:tcPr>
            <w:tcW w:w="2009" w:type="dxa"/>
          </w:tcPr>
          <w:p w14:paraId="50013EEA" w14:textId="77777777" w:rsidR="00F26DB5" w:rsidRDefault="00E10919">
            <w:pPr>
              <w:jc w:val="left"/>
              <w:rPr>
                <w:bCs/>
                <w:lang w:eastAsia="zh-CN"/>
              </w:rPr>
            </w:pPr>
            <w:r>
              <w:rPr>
                <w:bCs/>
                <w:lang w:eastAsia="zh-CN"/>
              </w:rPr>
              <w:t>Samsung2</w:t>
            </w:r>
          </w:p>
        </w:tc>
        <w:tc>
          <w:tcPr>
            <w:tcW w:w="7353" w:type="dxa"/>
          </w:tcPr>
          <w:p w14:paraId="5AD77292" w14:textId="77777777" w:rsidR="00F26DB5" w:rsidRDefault="00E10919">
            <w:pPr>
              <w:jc w:val="left"/>
              <w:rPr>
                <w:bCs/>
                <w:lang w:eastAsia="zh-CN"/>
              </w:rPr>
            </w:pPr>
            <w:r>
              <w:rPr>
                <w:bCs/>
                <w:lang w:eastAsia="zh-CN"/>
              </w:rPr>
              <w:t>Agree with Nokia that excluding multi-slot scheduling is preferred to avoid complicated HARQ CB specification. Also, fine with updates from Apple.</w:t>
            </w:r>
          </w:p>
        </w:tc>
      </w:tr>
      <w:tr w:rsidR="00F26DB5" w14:paraId="70B21858" w14:textId="77777777">
        <w:tc>
          <w:tcPr>
            <w:tcW w:w="2009" w:type="dxa"/>
          </w:tcPr>
          <w:p w14:paraId="0E86DFBE" w14:textId="77777777" w:rsidR="00F26DB5" w:rsidRDefault="00E10919">
            <w:pPr>
              <w:rPr>
                <w:bCs/>
                <w:lang w:val="en-US" w:eastAsia="zh-CN"/>
              </w:rPr>
            </w:pPr>
            <w:r>
              <w:rPr>
                <w:bCs/>
                <w:lang w:eastAsia="zh-CN"/>
              </w:rPr>
              <w:t>Ericsson2</w:t>
            </w:r>
          </w:p>
        </w:tc>
        <w:tc>
          <w:tcPr>
            <w:tcW w:w="7353" w:type="dxa"/>
          </w:tcPr>
          <w:p w14:paraId="67422C80" w14:textId="77777777" w:rsidR="00F26DB5" w:rsidRDefault="00E10919">
            <w:pPr>
              <w:pStyle w:val="a7"/>
              <w:rPr>
                <w:bCs/>
                <w:lang w:val="en-US" w:eastAsia="zh-CN"/>
              </w:rPr>
            </w:pPr>
            <w:r>
              <w:rPr>
                <w:bCs/>
                <w:lang w:eastAsia="zh-CN"/>
              </w:rPr>
              <w:t>We are fine. Also, fine with original wording that is covered by FFS now.</w:t>
            </w:r>
          </w:p>
        </w:tc>
      </w:tr>
      <w:tr w:rsidR="00F26DB5" w14:paraId="355ACF62" w14:textId="77777777">
        <w:tc>
          <w:tcPr>
            <w:tcW w:w="2009" w:type="dxa"/>
          </w:tcPr>
          <w:p w14:paraId="7B5CCCBE"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3227A111"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tend to share similar understanding</w:t>
            </w:r>
            <w:r>
              <w:rPr>
                <w:rFonts w:eastAsia="PMingLiU" w:hint="eastAsia"/>
                <w:bCs/>
                <w:lang w:eastAsia="zh-TW"/>
              </w:rPr>
              <w:t xml:space="preserve"> </w:t>
            </w:r>
            <w:r>
              <w:rPr>
                <w:rFonts w:eastAsia="PMingLiU"/>
                <w:bCs/>
                <w:lang w:eastAsia="zh-TW"/>
              </w:rPr>
              <w:t>as Apple and prefer Apple’s version.</w:t>
            </w:r>
          </w:p>
        </w:tc>
      </w:tr>
      <w:tr w:rsidR="00F26DB5" w14:paraId="2AFD4C22" w14:textId="77777777">
        <w:tc>
          <w:tcPr>
            <w:tcW w:w="2009" w:type="dxa"/>
          </w:tcPr>
          <w:p w14:paraId="77D2C401" w14:textId="77777777" w:rsidR="00F26DB5" w:rsidRDefault="00E10919">
            <w:pPr>
              <w:jc w:val="left"/>
              <w:rPr>
                <w:rFonts w:eastAsia="PMingLiU"/>
                <w:bCs/>
                <w:lang w:eastAsia="zh-TW"/>
              </w:rPr>
            </w:pPr>
            <w:r>
              <w:rPr>
                <w:bCs/>
                <w:lang w:eastAsia="zh-CN"/>
              </w:rPr>
              <w:t>Moderator</w:t>
            </w:r>
          </w:p>
        </w:tc>
        <w:tc>
          <w:tcPr>
            <w:tcW w:w="7353" w:type="dxa"/>
          </w:tcPr>
          <w:p w14:paraId="6BB65FA9" w14:textId="77777777" w:rsidR="00F26DB5" w:rsidRDefault="00E10919">
            <w:pPr>
              <w:pStyle w:val="a7"/>
              <w:rPr>
                <w:bCs/>
                <w:lang w:eastAsia="zh-CN"/>
              </w:rPr>
            </w:pPr>
            <w:r>
              <w:rPr>
                <w:bCs/>
                <w:lang w:eastAsia="zh-CN"/>
              </w:rPr>
              <w:t>@Apple: yes, your understanding is correct. The intention is not to allow CBG configuration and multi-cell scheduling on same or different cells within same PUCCH group. Your update is fine with me.</w:t>
            </w:r>
          </w:p>
          <w:p w14:paraId="4E80B5A1" w14:textId="77777777" w:rsidR="00F26DB5" w:rsidRDefault="00F26DB5">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p>
          <w:p w14:paraId="3AC4B63C" w14:textId="77777777" w:rsidR="00F26DB5" w:rsidRDefault="00E10919">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Updated)Proposal 4-3:</w:t>
            </w:r>
          </w:p>
          <w:p w14:paraId="278FDFFC" w14:textId="77777777" w:rsidR="00F26DB5" w:rsidRDefault="00E10919">
            <w:pPr>
              <w:pStyle w:val="a"/>
              <w:numPr>
                <w:ilvl w:val="0"/>
                <w:numId w:val="17"/>
              </w:numPr>
              <w:wordWrap/>
              <w:rPr>
                <w:ins w:id="1021" w:author="Haipeng HP1 Lei" w:date="2022-05-11T08:53:00Z"/>
                <w:lang w:eastAsia="en-US"/>
              </w:rPr>
              <w:pPrChange w:id="1022" w:author="Haipeng HP1 Lei" w:date="2022-05-12T17:49:00Z">
                <w:pPr>
                  <w:pStyle w:val="a"/>
                  <w:numPr>
                    <w:numId w:val="17"/>
                  </w:numPr>
                  <w:ind w:left="360"/>
                </w:pPr>
              </w:pPrChange>
            </w:pPr>
            <w:r>
              <w:rPr>
                <w:lang w:eastAsia="en-US"/>
              </w:rPr>
              <w:t xml:space="preserve">For Type-2 HARQ-ACK codebook, UE does not expect the multi-cell scheduling </w:t>
            </w:r>
            <w:ins w:id="1023" w:author="Haipeng HP1 Lei" w:date="2022-05-12T17:49:00Z">
              <w:r>
                <w:rPr>
                  <w:lang w:eastAsia="en-US"/>
                </w:rPr>
                <w:t xml:space="preserve">and </w:t>
              </w:r>
            </w:ins>
            <w:del w:id="1024" w:author="Haipeng HP1 Lei" w:date="2022-05-12T17:49:00Z">
              <w:r>
                <w:rPr>
                  <w:lang w:eastAsia="en-US"/>
                </w:rPr>
                <w:delText xml:space="preserve">is configured with </w:delText>
              </w:r>
            </w:del>
            <w:r>
              <w:rPr>
                <w:lang w:eastAsia="en-US"/>
              </w:rPr>
              <w:t xml:space="preserve">CBG-based transmission </w:t>
            </w:r>
            <w:ins w:id="1025" w:author="Haipeng HP1 Lei" w:date="2022-05-12T17:49:00Z">
              <w:r>
                <w:rPr>
                  <w:lang w:eastAsia="en-US"/>
                </w:rPr>
                <w:t xml:space="preserve">are configured </w:t>
              </w:r>
            </w:ins>
            <w:del w:id="1026" w:author="Haipeng HP1 Lei" w:date="2022-05-11T08:53:00Z">
              <w:r>
                <w:rPr>
                  <w:lang w:eastAsia="en-US"/>
                </w:rPr>
                <w:delText xml:space="preserve">or multi-slot scheduling </w:delText>
              </w:r>
            </w:del>
            <w:r>
              <w:rPr>
                <w:lang w:eastAsia="en-US"/>
              </w:rPr>
              <w:t xml:space="preserve">simultaneously </w:t>
            </w:r>
            <w:ins w:id="1027" w:author="Haipeng HP1 Lei" w:date="2022-05-12T17:50:00Z">
              <w:r>
                <w:rPr>
                  <w:lang w:eastAsia="en-US"/>
                </w:rPr>
                <w:t xml:space="preserve">on the same or different cell </w:t>
              </w:r>
            </w:ins>
            <w:r>
              <w:rPr>
                <w:lang w:eastAsia="en-US"/>
              </w:rPr>
              <w:t xml:space="preserve">within a same PUCCH </w:t>
            </w:r>
            <w:del w:id="1028" w:author="Haipeng HP1 Lei" w:date="2022-05-11T08:53:00Z">
              <w:r>
                <w:rPr>
                  <w:lang w:eastAsia="en-US"/>
                </w:rPr>
                <w:delText xml:space="preserve">cell </w:delText>
              </w:r>
            </w:del>
            <w:r>
              <w:rPr>
                <w:lang w:eastAsia="en-US"/>
              </w:rPr>
              <w:t>group.</w:t>
            </w:r>
          </w:p>
          <w:p w14:paraId="55908543" w14:textId="77777777" w:rsidR="00F26DB5" w:rsidRDefault="00E10919">
            <w:pPr>
              <w:pStyle w:val="a"/>
              <w:numPr>
                <w:ilvl w:val="0"/>
                <w:numId w:val="17"/>
              </w:numPr>
              <w:rPr>
                <w:lang w:eastAsia="en-US"/>
              </w:rPr>
            </w:pPr>
            <w:ins w:id="1029" w:author="Haipeng HP1 Lei" w:date="2022-05-11T08:53:00Z">
              <w:r>
                <w:rPr>
                  <w:lang w:eastAsia="en-US"/>
                </w:rPr>
                <w:t>FFS simultaneous configuration of multi-cell scheduling and multi-slot scheduling within a same PUCCH group</w:t>
              </w:r>
            </w:ins>
          </w:p>
          <w:p w14:paraId="24553674" w14:textId="77777777" w:rsidR="00F26DB5" w:rsidRDefault="00F26DB5">
            <w:pPr>
              <w:pStyle w:val="a7"/>
              <w:rPr>
                <w:bCs/>
                <w:lang w:eastAsia="zh-CN"/>
              </w:rPr>
            </w:pPr>
          </w:p>
          <w:p w14:paraId="7416D52E" w14:textId="77777777" w:rsidR="00F26DB5" w:rsidRDefault="00F26DB5">
            <w:pPr>
              <w:jc w:val="left"/>
              <w:rPr>
                <w:rFonts w:eastAsia="PMingLiU"/>
                <w:bCs/>
                <w:lang w:eastAsia="zh-TW"/>
              </w:rPr>
            </w:pPr>
          </w:p>
        </w:tc>
      </w:tr>
      <w:tr w:rsidR="00F26DB5" w14:paraId="11E73DC9" w14:textId="77777777">
        <w:tc>
          <w:tcPr>
            <w:tcW w:w="2009" w:type="dxa"/>
          </w:tcPr>
          <w:p w14:paraId="525E8918"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FBE4845" w14:textId="77777777" w:rsidR="00F26DB5" w:rsidRDefault="00E10919">
            <w:pPr>
              <w:pStyle w:val="a7"/>
              <w:rPr>
                <w:bCs/>
                <w:lang w:eastAsia="zh-CN"/>
              </w:rPr>
            </w:pPr>
            <w:r>
              <w:rPr>
                <w:rFonts w:eastAsiaTheme="minorEastAsia" w:hint="eastAsia"/>
                <w:bCs/>
                <w:lang w:eastAsia="zh-CN"/>
              </w:rPr>
              <w:t>O</w:t>
            </w:r>
            <w:r>
              <w:rPr>
                <w:rFonts w:eastAsiaTheme="minorEastAsia"/>
                <w:bCs/>
                <w:lang w:eastAsia="zh-CN"/>
              </w:rPr>
              <w:t>K with updated proposal.</w:t>
            </w:r>
          </w:p>
        </w:tc>
      </w:tr>
      <w:tr w:rsidR="00F26DB5" w14:paraId="6A75CECD" w14:textId="77777777">
        <w:tc>
          <w:tcPr>
            <w:tcW w:w="2009" w:type="dxa"/>
          </w:tcPr>
          <w:p w14:paraId="6F39FCC4"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1EA2E69D" w14:textId="77777777" w:rsidR="00F26DB5" w:rsidRDefault="00E10919">
            <w:pPr>
              <w:pStyle w:val="a7"/>
              <w:rPr>
                <w:rFonts w:eastAsiaTheme="minorEastAsia"/>
                <w:bCs/>
                <w:lang w:eastAsia="zh-CN"/>
              </w:rPr>
            </w:pPr>
            <w:r>
              <w:rPr>
                <w:rFonts w:eastAsia="MS Mincho" w:hint="eastAsia"/>
                <w:bCs/>
                <w:lang w:eastAsia="ja-JP"/>
              </w:rPr>
              <w:t>O</w:t>
            </w:r>
            <w:r>
              <w:rPr>
                <w:rFonts w:eastAsia="MS Mincho"/>
                <w:bCs/>
                <w:lang w:eastAsia="ja-JP"/>
              </w:rPr>
              <w:t>K with the proposal.</w:t>
            </w:r>
          </w:p>
        </w:tc>
      </w:tr>
      <w:tr w:rsidR="00F26DB5" w14:paraId="6C23CF30" w14:textId="77777777">
        <w:tc>
          <w:tcPr>
            <w:tcW w:w="2009" w:type="dxa"/>
          </w:tcPr>
          <w:p w14:paraId="448B9066" w14:textId="77777777" w:rsidR="00F26DB5" w:rsidRDefault="00E10919">
            <w:pPr>
              <w:ind w:left="400" w:hanging="400"/>
              <w:jc w:val="left"/>
              <w:rPr>
                <w:rFonts w:eastAsiaTheme="minorEastAsia"/>
                <w:bCs/>
                <w:lang w:eastAsia="zh-CN"/>
              </w:rPr>
            </w:pPr>
            <w:r>
              <w:rPr>
                <w:rFonts w:eastAsiaTheme="minorEastAsia" w:hint="eastAsia"/>
                <w:bCs/>
                <w:lang w:eastAsia="zh-CN"/>
              </w:rPr>
              <w:t>CATT</w:t>
            </w:r>
          </w:p>
        </w:tc>
        <w:tc>
          <w:tcPr>
            <w:tcW w:w="7353" w:type="dxa"/>
          </w:tcPr>
          <w:p w14:paraId="392F718C" w14:textId="77777777" w:rsidR="00F26DB5" w:rsidRDefault="00E10919">
            <w:pPr>
              <w:pStyle w:val="a7"/>
              <w:ind w:left="400" w:hanging="400"/>
              <w:rPr>
                <w:bCs/>
                <w:lang w:eastAsia="zh-CN"/>
              </w:rPr>
            </w:pPr>
            <w:r>
              <w:rPr>
                <w:bCs/>
                <w:lang w:eastAsia="zh-CN"/>
              </w:rPr>
              <w:t>We are fine with the proposal.</w:t>
            </w:r>
          </w:p>
        </w:tc>
      </w:tr>
      <w:tr w:rsidR="00F26DB5" w14:paraId="371EF9E2" w14:textId="77777777">
        <w:tc>
          <w:tcPr>
            <w:tcW w:w="2009" w:type="dxa"/>
          </w:tcPr>
          <w:p w14:paraId="34D061A5" w14:textId="77777777" w:rsidR="00F26DB5" w:rsidRDefault="00E10919">
            <w:pPr>
              <w:jc w:val="left"/>
              <w:rPr>
                <w:rFonts w:eastAsia="MS Mincho"/>
                <w:bCs/>
                <w:lang w:val="en-US" w:eastAsia="zh-CN"/>
              </w:rPr>
            </w:pPr>
            <w:r>
              <w:rPr>
                <w:rFonts w:eastAsia="MS Mincho"/>
                <w:bCs/>
                <w:lang w:val="en-US" w:eastAsia="ja-JP"/>
              </w:rPr>
              <w:t>ZTE</w:t>
            </w:r>
          </w:p>
        </w:tc>
        <w:tc>
          <w:tcPr>
            <w:tcW w:w="7353" w:type="dxa"/>
          </w:tcPr>
          <w:p w14:paraId="393EBE80" w14:textId="77777777" w:rsidR="00F26DB5" w:rsidRDefault="00E10919">
            <w:pPr>
              <w:pStyle w:val="a7"/>
              <w:rPr>
                <w:rFonts w:eastAsia="MS Mincho"/>
                <w:bCs/>
                <w:lang w:val="en-US" w:eastAsia="zh-CN"/>
              </w:rPr>
            </w:pPr>
            <w:r>
              <w:rPr>
                <w:rFonts w:eastAsia="MS Mincho" w:hint="eastAsia"/>
                <w:bCs/>
                <w:lang w:eastAsia="ja-JP"/>
              </w:rPr>
              <w:t>O</w:t>
            </w:r>
            <w:r>
              <w:rPr>
                <w:rFonts w:eastAsia="MS Mincho"/>
                <w:bCs/>
                <w:lang w:eastAsia="ja-JP"/>
              </w:rPr>
              <w:t>K with the proposal.</w:t>
            </w:r>
          </w:p>
        </w:tc>
      </w:tr>
      <w:tr w:rsidR="000E44C7" w:rsidRPr="001006A7" w14:paraId="45854D03" w14:textId="77777777" w:rsidTr="000E44C7">
        <w:tc>
          <w:tcPr>
            <w:tcW w:w="2009" w:type="dxa"/>
          </w:tcPr>
          <w:p w14:paraId="0663CA9E" w14:textId="77777777" w:rsidR="000E44C7" w:rsidRDefault="000E44C7" w:rsidP="009821DC">
            <w:pPr>
              <w:rPr>
                <w:bCs/>
                <w:lang w:eastAsia="zh-CN"/>
              </w:rPr>
            </w:pPr>
            <w:r>
              <w:rPr>
                <w:rFonts w:hint="eastAsia"/>
                <w:bCs/>
              </w:rPr>
              <w:t>LG</w:t>
            </w:r>
          </w:p>
        </w:tc>
        <w:tc>
          <w:tcPr>
            <w:tcW w:w="7353" w:type="dxa"/>
          </w:tcPr>
          <w:p w14:paraId="3D60CC2A" w14:textId="77777777" w:rsidR="000E44C7" w:rsidRPr="001006A7" w:rsidRDefault="000E44C7" w:rsidP="009821DC">
            <w:pPr>
              <w:rPr>
                <w:rFonts w:eastAsia="Malgun Gothic"/>
                <w:bCs/>
              </w:rPr>
            </w:pPr>
            <w:r>
              <w:rPr>
                <w:rFonts w:eastAsia="Malgun Gothic" w:hint="eastAsia"/>
                <w:bCs/>
              </w:rPr>
              <w:t>Fine with the updated P4-3.</w:t>
            </w:r>
          </w:p>
        </w:tc>
      </w:tr>
      <w:tr w:rsidR="00ED47D9" w:rsidRPr="001006A7" w14:paraId="060D5144" w14:textId="77777777" w:rsidTr="000E44C7">
        <w:tc>
          <w:tcPr>
            <w:tcW w:w="2009" w:type="dxa"/>
          </w:tcPr>
          <w:p w14:paraId="6926B76F" w14:textId="6EFB289C" w:rsidR="00ED47D9" w:rsidRPr="00ED47D9" w:rsidRDefault="00ED47D9" w:rsidP="009821D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Pr>
          <w:p w14:paraId="0D580D92" w14:textId="41F5D270" w:rsidR="00ED47D9" w:rsidRPr="00ED47D9" w:rsidRDefault="00ED47D9" w:rsidP="009821D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1B4ED6" w:rsidRPr="001006A7" w14:paraId="58DB559E" w14:textId="77777777" w:rsidTr="000E44C7">
        <w:tc>
          <w:tcPr>
            <w:tcW w:w="2009" w:type="dxa"/>
          </w:tcPr>
          <w:p w14:paraId="73F313ED" w14:textId="12ADB671" w:rsidR="001B4ED6" w:rsidRDefault="001B4ED6" w:rsidP="001B4ED6">
            <w:pPr>
              <w:rPr>
                <w:rFonts w:eastAsiaTheme="minorEastAsia"/>
                <w:bCs/>
                <w:lang w:eastAsia="zh-CN"/>
              </w:rPr>
            </w:pPr>
            <w:r>
              <w:rPr>
                <w:rFonts w:eastAsiaTheme="minorEastAsia"/>
                <w:bCs/>
                <w:lang w:eastAsia="zh-CN"/>
              </w:rPr>
              <w:t>Samsung3</w:t>
            </w:r>
          </w:p>
        </w:tc>
        <w:tc>
          <w:tcPr>
            <w:tcW w:w="7353" w:type="dxa"/>
          </w:tcPr>
          <w:p w14:paraId="4F505BB7" w14:textId="2D3CC65F" w:rsidR="001B4ED6" w:rsidRDefault="001B4ED6" w:rsidP="001B4ED6">
            <w:pPr>
              <w:rPr>
                <w:rFonts w:eastAsiaTheme="minorEastAsia"/>
                <w:bCs/>
                <w:lang w:eastAsia="zh-CN"/>
              </w:rPr>
            </w:pPr>
            <w:r>
              <w:rPr>
                <w:rFonts w:eastAsiaTheme="minorEastAsia"/>
                <w:bCs/>
                <w:lang w:eastAsia="zh-CN"/>
              </w:rPr>
              <w:t xml:space="preserve">OK with the Updated proposal 4-3, and fine to add the FFS into the main bullet. </w:t>
            </w:r>
          </w:p>
        </w:tc>
      </w:tr>
      <w:tr w:rsidR="00B42EA0" w:rsidRPr="001006A7" w14:paraId="710E10BC" w14:textId="77777777" w:rsidTr="000E44C7">
        <w:tc>
          <w:tcPr>
            <w:tcW w:w="2009" w:type="dxa"/>
          </w:tcPr>
          <w:p w14:paraId="2BBF379E" w14:textId="20A6AF87" w:rsidR="00B42EA0" w:rsidRDefault="00B42EA0" w:rsidP="00B42EA0">
            <w:pPr>
              <w:rPr>
                <w:rFonts w:eastAsiaTheme="minorEastAsia"/>
                <w:bCs/>
                <w:lang w:eastAsia="zh-CN"/>
              </w:rPr>
            </w:pPr>
            <w:r>
              <w:rPr>
                <w:rFonts w:eastAsiaTheme="minorEastAsia" w:hint="eastAsia"/>
                <w:bCs/>
                <w:lang w:eastAsia="zh-CN"/>
              </w:rPr>
              <w:t>M</w:t>
            </w:r>
            <w:r>
              <w:rPr>
                <w:rFonts w:eastAsiaTheme="minorEastAsia"/>
                <w:bCs/>
                <w:lang w:eastAsia="zh-CN"/>
              </w:rPr>
              <w:t>TK</w:t>
            </w:r>
          </w:p>
        </w:tc>
        <w:tc>
          <w:tcPr>
            <w:tcW w:w="7353" w:type="dxa"/>
          </w:tcPr>
          <w:p w14:paraId="61C581B6" w14:textId="35A8A3B0" w:rsidR="00B42EA0" w:rsidRDefault="00B42EA0" w:rsidP="00B42EA0">
            <w:pPr>
              <w:rPr>
                <w:rFonts w:eastAsiaTheme="minorEastAsia"/>
                <w:bCs/>
                <w:lang w:eastAsia="zh-CN"/>
              </w:rPr>
            </w:pPr>
            <w:r>
              <w:rPr>
                <w:rFonts w:eastAsiaTheme="minorEastAsia" w:hint="eastAsia"/>
                <w:bCs/>
                <w:lang w:eastAsia="zh-CN"/>
              </w:rPr>
              <w:t>W</w:t>
            </w:r>
            <w:r>
              <w:rPr>
                <w:rFonts w:eastAsiaTheme="minorEastAsia"/>
                <w:bCs/>
                <w:lang w:eastAsia="zh-CN"/>
              </w:rPr>
              <w:t xml:space="preserve">e are fine with </w:t>
            </w:r>
            <w:r w:rsidRPr="003129C1">
              <w:rPr>
                <w:rFonts w:eastAsia="宋体"/>
                <w:b/>
                <w:bCs/>
                <w:snapToGrid/>
                <w:kern w:val="0"/>
                <w:szCs w:val="20"/>
                <w:lang w:eastAsia="zh-CN"/>
              </w:rPr>
              <w:t>(Updated)Proposal 4-3</w:t>
            </w:r>
            <w:r>
              <w:rPr>
                <w:rFonts w:eastAsia="宋体"/>
                <w:snapToGrid/>
                <w:kern w:val="0"/>
                <w:szCs w:val="20"/>
                <w:lang w:eastAsia="zh-CN"/>
              </w:rPr>
              <w:t>.</w:t>
            </w:r>
          </w:p>
        </w:tc>
      </w:tr>
    </w:tbl>
    <w:p w14:paraId="3A653495" w14:textId="77777777" w:rsidR="00F26DB5" w:rsidRPr="000E44C7" w:rsidRDefault="00F26DB5">
      <w:pPr>
        <w:rPr>
          <w:lang w:eastAsia="en-US"/>
        </w:rPr>
      </w:pPr>
    </w:p>
    <w:p w14:paraId="579F1E08" w14:textId="77777777" w:rsidR="00F26DB5" w:rsidRDefault="00F26DB5">
      <w:pPr>
        <w:rPr>
          <w:lang w:eastAsia="en-US"/>
        </w:rPr>
      </w:pPr>
    </w:p>
    <w:p w14:paraId="0E4FF3F3"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2C4E58FE" w14:textId="77777777" w:rsidR="00F26DB5" w:rsidRDefault="00E10919">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30" w:author="Haipeng HP1 Lei" w:date="2022-05-11T09:02:00Z">
        <w:r>
          <w:rPr>
            <w:rFonts w:eastAsia="KaiTi"/>
            <w:szCs w:val="20"/>
            <w:lang w:eastAsia="zh-CN"/>
          </w:rPr>
          <w:t xml:space="preserve">DCI(s) </w:t>
        </w:r>
      </w:ins>
      <w:ins w:id="1031" w:author="Haipeng HP1 Lei" w:date="2022-05-11T09:05:00Z">
        <w:r>
          <w:rPr>
            <w:rFonts w:eastAsia="KaiTi"/>
            <w:szCs w:val="20"/>
            <w:lang w:eastAsia="zh-CN"/>
          </w:rPr>
          <w:t xml:space="preserve">with each </w:t>
        </w:r>
      </w:ins>
      <w:ins w:id="1032" w:author="Haipeng HP1 Lei" w:date="2022-05-11T18:38:00Z">
        <w:r>
          <w:rPr>
            <w:rFonts w:eastAsia="KaiTi"/>
            <w:szCs w:val="20"/>
            <w:lang w:eastAsia="zh-CN"/>
          </w:rPr>
          <w:t xml:space="preserve">actually </w:t>
        </w:r>
      </w:ins>
      <w:ins w:id="1033" w:author="Haipeng HP1 Lei" w:date="2022-05-11T09:05:00Z">
        <w:r>
          <w:rPr>
            <w:rFonts w:eastAsia="KaiTi"/>
            <w:szCs w:val="20"/>
            <w:lang w:eastAsia="zh-CN"/>
          </w:rPr>
          <w:t>scheduling a</w:t>
        </w:r>
      </w:ins>
      <w:ins w:id="1034" w:author="Haipeng HP1 Lei" w:date="2022-05-11T09:02:00Z">
        <w:r>
          <w:rPr>
            <w:rFonts w:eastAsia="KaiTi"/>
            <w:szCs w:val="20"/>
            <w:lang w:eastAsia="zh-CN"/>
          </w:rPr>
          <w:t xml:space="preserve"> </w:t>
        </w:r>
      </w:ins>
      <w:r>
        <w:rPr>
          <w:rFonts w:eastAsia="KaiTi"/>
          <w:szCs w:val="20"/>
          <w:lang w:eastAsia="zh-CN"/>
        </w:rPr>
        <w:t>single</w:t>
      </w:r>
      <w:ins w:id="1035" w:author="Haipeng HP1 Lei" w:date="2022-05-11T09:05:00Z">
        <w:r>
          <w:rPr>
            <w:rFonts w:eastAsia="KaiTi"/>
            <w:szCs w:val="20"/>
            <w:lang w:eastAsia="zh-CN"/>
          </w:rPr>
          <w:t xml:space="preserve"> </w:t>
        </w:r>
      </w:ins>
      <w:del w:id="1036" w:author="Haipeng HP1 Lei" w:date="2022-05-11T09:05:00Z">
        <w:r>
          <w:rPr>
            <w:rFonts w:eastAsia="KaiTi"/>
            <w:szCs w:val="20"/>
            <w:lang w:eastAsia="zh-CN"/>
          </w:rPr>
          <w:delText>-</w:delText>
        </w:r>
      </w:del>
      <w:r>
        <w:rPr>
          <w:rFonts w:eastAsia="KaiTi"/>
          <w:szCs w:val="20"/>
          <w:lang w:eastAsia="zh-CN"/>
        </w:rPr>
        <w:t xml:space="preserve">cell </w:t>
      </w:r>
      <w:del w:id="1037"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038" w:author="Haipeng HP1 Lei" w:date="2022-05-11T09:05:00Z">
        <w:r>
          <w:rPr>
            <w:rFonts w:eastAsia="KaiTi"/>
            <w:szCs w:val="20"/>
            <w:lang w:eastAsia="zh-CN"/>
          </w:rPr>
          <w:t>DCI</w:t>
        </w:r>
      </w:ins>
      <w:ins w:id="1039" w:author="Haipeng HP1 Lei" w:date="2022-05-11T09:06:00Z">
        <w:r>
          <w:rPr>
            <w:rFonts w:eastAsia="KaiTi"/>
            <w:szCs w:val="20"/>
            <w:lang w:eastAsia="zh-CN"/>
          </w:rPr>
          <w:t xml:space="preserve">(s) with each </w:t>
        </w:r>
      </w:ins>
      <w:ins w:id="1040" w:author="Haipeng HP1 Lei" w:date="2022-05-11T18:38:00Z">
        <w:r>
          <w:rPr>
            <w:rFonts w:eastAsia="KaiTi"/>
            <w:szCs w:val="20"/>
            <w:lang w:eastAsia="zh-CN"/>
          </w:rPr>
          <w:t xml:space="preserve">actually </w:t>
        </w:r>
      </w:ins>
      <w:ins w:id="1041" w:author="Haipeng HP1 Lei" w:date="2022-05-11T09:06:00Z">
        <w:r>
          <w:rPr>
            <w:rFonts w:eastAsia="KaiTi"/>
            <w:szCs w:val="20"/>
            <w:lang w:eastAsia="zh-CN"/>
          </w:rPr>
          <w:t>scheduling more than one cell</w:t>
        </w:r>
      </w:ins>
      <w:del w:id="1042" w:author="Haipeng HP1 Lei" w:date="2022-05-11T09:06:00Z">
        <w:r>
          <w:rPr>
            <w:rFonts w:eastAsia="KaiTi"/>
            <w:szCs w:val="20"/>
            <w:lang w:eastAsia="zh-CN"/>
          </w:rPr>
          <w:delText>multi-cell scheduling DCI(s)</w:delText>
        </w:r>
      </w:del>
      <w:r>
        <w:rPr>
          <w:rFonts w:eastAsia="KaiTi"/>
          <w:szCs w:val="20"/>
          <w:lang w:eastAsia="zh-CN"/>
        </w:rPr>
        <w:t xml:space="preserve">. </w:t>
      </w:r>
    </w:p>
    <w:p w14:paraId="54B8C617" w14:textId="77777777" w:rsidR="00F26DB5" w:rsidRDefault="00E10919">
      <w:pPr>
        <w:pStyle w:val="a"/>
        <w:numPr>
          <w:ilvl w:val="1"/>
          <w:numId w:val="17"/>
        </w:numPr>
        <w:rPr>
          <w:rFonts w:eastAsia="KaiTi"/>
          <w:szCs w:val="20"/>
          <w:lang w:eastAsia="zh-CN"/>
        </w:rPr>
      </w:pPr>
      <w:r>
        <w:rPr>
          <w:rFonts w:eastAsia="KaiTi"/>
          <w:szCs w:val="20"/>
          <w:lang w:eastAsia="zh-CN"/>
        </w:rPr>
        <w:t xml:space="preserve">Separate DAI counting for </w:t>
      </w:r>
      <w:del w:id="1043" w:author="Haipeng HP1 Lei" w:date="2022-05-11T09:06:00Z">
        <w:r>
          <w:rPr>
            <w:rFonts w:eastAsia="KaiTi"/>
            <w:szCs w:val="20"/>
            <w:lang w:eastAsia="zh-CN"/>
          </w:rPr>
          <w:delText xml:space="preserve">single cell scheduling </w:delText>
        </w:r>
      </w:del>
      <w:r>
        <w:rPr>
          <w:rFonts w:eastAsia="KaiTi"/>
          <w:szCs w:val="20"/>
          <w:lang w:eastAsia="zh-CN"/>
        </w:rPr>
        <w:t>DCI(s)</w:t>
      </w:r>
      <w:ins w:id="1044" w:author="Haipeng HP1 Lei" w:date="2022-05-11T09:06:00Z">
        <w:r>
          <w:rPr>
            <w:rFonts w:eastAsia="KaiTi"/>
            <w:szCs w:val="20"/>
            <w:lang w:eastAsia="zh-CN"/>
          </w:rPr>
          <w:t xml:space="preserve"> with each </w:t>
        </w:r>
      </w:ins>
      <w:ins w:id="1045" w:author="Haipeng HP1 Lei" w:date="2022-05-11T18:38:00Z">
        <w:r>
          <w:rPr>
            <w:rFonts w:eastAsia="KaiTi"/>
            <w:szCs w:val="20"/>
            <w:lang w:eastAsia="zh-CN"/>
          </w:rPr>
          <w:t xml:space="preserve">actually </w:t>
        </w:r>
      </w:ins>
      <w:ins w:id="1046" w:author="Haipeng HP1 Lei" w:date="2022-05-11T09:06:00Z">
        <w:r>
          <w:rPr>
            <w:rFonts w:eastAsia="KaiTi"/>
            <w:szCs w:val="20"/>
            <w:lang w:eastAsia="zh-CN"/>
          </w:rPr>
          <w:t>scheduling a single cell</w:t>
        </w:r>
      </w:ins>
      <w:r>
        <w:rPr>
          <w:rFonts w:eastAsia="KaiTi"/>
          <w:szCs w:val="20"/>
          <w:lang w:eastAsia="zh-CN"/>
        </w:rPr>
        <w:t xml:space="preserve"> and </w:t>
      </w:r>
      <w:del w:id="1047"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048" w:author="Haipeng HP1 Lei" w:date="2022-05-11T09:06:00Z">
        <w:r>
          <w:rPr>
            <w:rFonts w:eastAsia="KaiTi"/>
            <w:szCs w:val="20"/>
            <w:lang w:eastAsia="zh-CN"/>
          </w:rPr>
          <w:t xml:space="preserve">with each </w:t>
        </w:r>
      </w:ins>
      <w:ins w:id="1049" w:author="Haipeng HP1 Lei" w:date="2022-05-11T18:38:00Z">
        <w:r>
          <w:rPr>
            <w:rFonts w:eastAsia="KaiTi"/>
            <w:szCs w:val="20"/>
            <w:lang w:eastAsia="zh-CN"/>
          </w:rPr>
          <w:t xml:space="preserve">actually </w:t>
        </w:r>
      </w:ins>
      <w:ins w:id="1050" w:author="Haipeng HP1 Lei" w:date="2022-05-11T09:06:00Z">
        <w:r>
          <w:rPr>
            <w:rFonts w:eastAsia="KaiTi"/>
            <w:szCs w:val="20"/>
            <w:lang w:eastAsia="zh-CN"/>
          </w:rPr>
          <w:t>scheduling more than one cell</w:t>
        </w:r>
      </w:ins>
      <w:r>
        <w:rPr>
          <w:rFonts w:eastAsia="KaiTi"/>
          <w:szCs w:val="20"/>
          <w:lang w:eastAsia="zh-CN"/>
        </w:rPr>
        <w:t xml:space="preserve"> </w:t>
      </w:r>
    </w:p>
    <w:p w14:paraId="4F943493" w14:textId="77777777" w:rsidR="00F26DB5" w:rsidRDefault="00E10919">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03B1CB8A" w14:textId="77777777" w:rsidR="00F26DB5" w:rsidRDefault="00E10919">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6DA2255" w14:textId="77777777" w:rsidR="00F26DB5" w:rsidRDefault="00E10919">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0963EF5F" w14:textId="77777777" w:rsidR="00F26DB5" w:rsidRDefault="00F26DB5">
      <w:pPr>
        <w:rPr>
          <w:lang w:eastAsia="en-US"/>
        </w:rPr>
      </w:pPr>
    </w:p>
    <w:p w14:paraId="59E2D6D8" w14:textId="77777777" w:rsidR="00F26DB5" w:rsidRDefault="00F26DB5">
      <w:pPr>
        <w:rPr>
          <w:lang w:eastAsia="en-US"/>
        </w:rPr>
      </w:pPr>
    </w:p>
    <w:p w14:paraId="6E58F34F" w14:textId="77777777" w:rsidR="00F26DB5" w:rsidRDefault="00E10919">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F26DB5" w14:paraId="318DFAC6" w14:textId="77777777">
        <w:tc>
          <w:tcPr>
            <w:tcW w:w="2009" w:type="dxa"/>
            <w:tcBorders>
              <w:top w:val="single" w:sz="4" w:space="0" w:color="auto"/>
              <w:left w:val="single" w:sz="4" w:space="0" w:color="auto"/>
              <w:bottom w:val="single" w:sz="4" w:space="0" w:color="auto"/>
              <w:right w:val="single" w:sz="4" w:space="0" w:color="auto"/>
            </w:tcBorders>
          </w:tcPr>
          <w:p w14:paraId="657B0B8B" w14:textId="77777777" w:rsidR="00F26DB5" w:rsidRDefault="00E10919">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C76B86D" w14:textId="77777777" w:rsidR="00F26DB5" w:rsidRDefault="00E10919">
            <w:pPr>
              <w:jc w:val="center"/>
              <w:rPr>
                <w:b/>
                <w:lang w:eastAsia="zh-CN"/>
              </w:rPr>
            </w:pPr>
            <w:r>
              <w:rPr>
                <w:b/>
                <w:lang w:eastAsia="zh-CN"/>
              </w:rPr>
              <w:t>Comment</w:t>
            </w:r>
          </w:p>
        </w:tc>
      </w:tr>
      <w:tr w:rsidR="00F26DB5" w14:paraId="77B1EE84" w14:textId="77777777">
        <w:tc>
          <w:tcPr>
            <w:tcW w:w="2009" w:type="dxa"/>
            <w:tcBorders>
              <w:top w:val="single" w:sz="4" w:space="0" w:color="auto"/>
              <w:left w:val="single" w:sz="4" w:space="0" w:color="auto"/>
              <w:bottom w:val="single" w:sz="4" w:space="0" w:color="auto"/>
              <w:right w:val="single" w:sz="4" w:space="0" w:color="auto"/>
            </w:tcBorders>
          </w:tcPr>
          <w:p w14:paraId="2EDA5B37" w14:textId="77777777" w:rsidR="00F26DB5" w:rsidRDefault="00E10919">
            <w:pPr>
              <w:jc w:val="left"/>
              <w:rPr>
                <w:bCs/>
                <w:lang w:eastAsia="zh-CN"/>
              </w:rPr>
            </w:pPr>
            <w:r>
              <w:rPr>
                <w:bCs/>
                <w:lang w:eastAsia="zh-CN"/>
              </w:rPr>
              <w:t>New H3C</w:t>
            </w:r>
          </w:p>
        </w:tc>
        <w:tc>
          <w:tcPr>
            <w:tcW w:w="7353" w:type="dxa"/>
            <w:tcBorders>
              <w:top w:val="single" w:sz="4" w:space="0" w:color="auto"/>
              <w:left w:val="single" w:sz="4" w:space="0" w:color="auto"/>
              <w:bottom w:val="single" w:sz="4" w:space="0" w:color="auto"/>
              <w:right w:val="single" w:sz="4" w:space="0" w:color="auto"/>
            </w:tcBorders>
          </w:tcPr>
          <w:p w14:paraId="09EA2C4B" w14:textId="77777777" w:rsidR="00F26DB5" w:rsidRDefault="00E10919">
            <w:pPr>
              <w:jc w:val="left"/>
              <w:rPr>
                <w:bCs/>
                <w:lang w:eastAsia="zh-CN"/>
              </w:rPr>
            </w:pPr>
            <w:r>
              <w:rPr>
                <w:bCs/>
                <w:lang w:eastAsia="zh-CN"/>
              </w:rPr>
              <w:t>We are fine with proposal 4-4</w:t>
            </w:r>
          </w:p>
        </w:tc>
      </w:tr>
      <w:tr w:rsidR="00F26DB5" w14:paraId="51E970DB" w14:textId="77777777">
        <w:tc>
          <w:tcPr>
            <w:tcW w:w="2009" w:type="dxa"/>
            <w:tcBorders>
              <w:top w:val="single" w:sz="4" w:space="0" w:color="auto"/>
              <w:left w:val="single" w:sz="4" w:space="0" w:color="auto"/>
              <w:bottom w:val="single" w:sz="4" w:space="0" w:color="auto"/>
              <w:right w:val="single" w:sz="4" w:space="0" w:color="auto"/>
            </w:tcBorders>
          </w:tcPr>
          <w:p w14:paraId="001843C7" w14:textId="77777777" w:rsidR="00F26DB5" w:rsidRDefault="00E10919">
            <w:pPr>
              <w:rPr>
                <w:bCs/>
                <w:lang w:eastAsia="zh-CN"/>
              </w:rPr>
            </w:pPr>
            <w:r>
              <w:rPr>
                <w:bCs/>
                <w:lang w:eastAsia="zh-CN"/>
              </w:rPr>
              <w:t>Nokia/NSB</w:t>
            </w:r>
          </w:p>
        </w:tc>
        <w:tc>
          <w:tcPr>
            <w:tcW w:w="7353" w:type="dxa"/>
            <w:tcBorders>
              <w:top w:val="single" w:sz="4" w:space="0" w:color="auto"/>
              <w:left w:val="single" w:sz="4" w:space="0" w:color="auto"/>
              <w:bottom w:val="single" w:sz="4" w:space="0" w:color="auto"/>
              <w:right w:val="single" w:sz="4" w:space="0" w:color="auto"/>
            </w:tcBorders>
          </w:tcPr>
          <w:p w14:paraId="3DECECA7" w14:textId="77777777" w:rsidR="00F26DB5" w:rsidRDefault="00E10919">
            <w:pPr>
              <w:rPr>
                <w:bCs/>
                <w:lang w:eastAsia="zh-CN"/>
              </w:rPr>
            </w:pPr>
            <w:r>
              <w:rPr>
                <w:bCs/>
                <w:lang w:eastAsia="zh-CN"/>
              </w:rPr>
              <w:t>Do not support</w:t>
            </w:r>
          </w:p>
          <w:p w14:paraId="453FA7D3" w14:textId="77777777" w:rsidR="00F26DB5" w:rsidRDefault="00E10919">
            <w:pPr>
              <w:rPr>
                <w:bCs/>
                <w:lang w:eastAsia="zh-CN"/>
              </w:rPr>
            </w:pPr>
            <w:r>
              <w:rPr>
                <w:bCs/>
                <w:lang w:eastAsia="zh-CN"/>
              </w:rPr>
              <w:t>We thank the moderator for the replies on the comments from the 1</w:t>
            </w:r>
            <w:r>
              <w:rPr>
                <w:bCs/>
                <w:vertAlign w:val="superscript"/>
                <w:lang w:eastAsia="zh-CN"/>
              </w:rPr>
              <w:t>st</w:t>
            </w:r>
            <w:r>
              <w:rPr>
                <w:bCs/>
                <w:lang w:eastAsia="zh-CN"/>
              </w:rPr>
              <w:t xml:space="preserve"> round. If we really use the HARQ-ACK bits given by the maximum number of cells the DCI can schedule then this should be stated – but still we think this is not needed and rather sub-optimal. </w:t>
            </w:r>
          </w:p>
          <w:p w14:paraId="36161302" w14:textId="77777777" w:rsidR="00F26DB5" w:rsidRDefault="00E10919">
            <w:pPr>
              <w:rPr>
                <w:bCs/>
                <w:lang w:eastAsia="zh-CN"/>
              </w:rPr>
            </w:pPr>
            <w:r>
              <w:rPr>
                <w:bCs/>
                <w:lang w:eastAsia="zh-CN"/>
              </w:rPr>
              <w:t xml:space="preserve">Moreover, in 4-1 we have the ability to include separate k1 values based on the changes there (i.e.HARQ in different PUCCH slots), then the DAI would again not be working or </w:t>
            </w:r>
            <w:r>
              <w:rPr>
                <w:bCs/>
                <w:lang w:eastAsia="zh-CN"/>
              </w:rPr>
              <w:lastRenderedPageBreak/>
              <w:t>would need to be again for each k1 value indicated a separate DAI!? And each DAI would then indicate HARQ of e.g. 4 cells?</w:t>
            </w:r>
          </w:p>
          <w:p w14:paraId="07E406E7" w14:textId="77777777" w:rsidR="00F26DB5" w:rsidRDefault="00F26DB5">
            <w:pPr>
              <w:rPr>
                <w:bCs/>
                <w:lang w:eastAsia="zh-CN"/>
              </w:rPr>
            </w:pPr>
          </w:p>
        </w:tc>
      </w:tr>
      <w:tr w:rsidR="00F26DB5" w14:paraId="17ADD93D" w14:textId="77777777">
        <w:tc>
          <w:tcPr>
            <w:tcW w:w="2009" w:type="dxa"/>
            <w:tcBorders>
              <w:top w:val="single" w:sz="4" w:space="0" w:color="auto"/>
              <w:left w:val="single" w:sz="4" w:space="0" w:color="auto"/>
              <w:bottom w:val="single" w:sz="4" w:space="0" w:color="auto"/>
              <w:right w:val="single" w:sz="4" w:space="0" w:color="auto"/>
            </w:tcBorders>
          </w:tcPr>
          <w:p w14:paraId="039B7075" w14:textId="77777777" w:rsidR="00F26DB5" w:rsidRDefault="00E10919">
            <w:pPr>
              <w:rPr>
                <w:bCs/>
                <w:lang w:eastAsia="zh-CN"/>
              </w:rPr>
            </w:pPr>
            <w:r>
              <w:rPr>
                <w:bCs/>
                <w:lang w:eastAsia="zh-CN"/>
              </w:rPr>
              <w:lastRenderedPageBreak/>
              <w:t>Apple</w:t>
            </w:r>
          </w:p>
        </w:tc>
        <w:tc>
          <w:tcPr>
            <w:tcW w:w="7353" w:type="dxa"/>
            <w:tcBorders>
              <w:top w:val="single" w:sz="4" w:space="0" w:color="auto"/>
              <w:left w:val="single" w:sz="4" w:space="0" w:color="auto"/>
              <w:bottom w:val="single" w:sz="4" w:space="0" w:color="auto"/>
              <w:right w:val="single" w:sz="4" w:space="0" w:color="auto"/>
            </w:tcBorders>
          </w:tcPr>
          <w:p w14:paraId="7D35E562" w14:textId="77777777" w:rsidR="00F26DB5" w:rsidRDefault="00E10919">
            <w:pPr>
              <w:rPr>
                <w:bCs/>
                <w:lang w:eastAsia="zh-CN"/>
              </w:rPr>
            </w:pPr>
            <w:r>
              <w:rPr>
                <w:bCs/>
                <w:lang w:eastAsia="zh-CN"/>
              </w:rPr>
              <w:t>Support</w:t>
            </w:r>
          </w:p>
        </w:tc>
      </w:tr>
      <w:tr w:rsidR="00F26DB5" w14:paraId="256EBEED" w14:textId="77777777">
        <w:tc>
          <w:tcPr>
            <w:tcW w:w="2009" w:type="dxa"/>
            <w:tcBorders>
              <w:top w:val="single" w:sz="4" w:space="0" w:color="auto"/>
              <w:left w:val="single" w:sz="4" w:space="0" w:color="auto"/>
              <w:bottom w:val="single" w:sz="4" w:space="0" w:color="auto"/>
              <w:right w:val="single" w:sz="4" w:space="0" w:color="auto"/>
            </w:tcBorders>
          </w:tcPr>
          <w:p w14:paraId="0373BDB9" w14:textId="77777777" w:rsidR="00F26DB5" w:rsidRDefault="00E10919">
            <w:pPr>
              <w:rPr>
                <w:rFonts w:eastAsia="MS Mincho"/>
                <w:bCs/>
                <w:lang w:eastAsia="ja-JP"/>
              </w:rPr>
            </w:pPr>
            <w:r>
              <w:rPr>
                <w:rFonts w:eastAsia="Malgun Gothic" w:hint="eastAsia"/>
                <w:bCs/>
              </w:rPr>
              <w:t>LG</w:t>
            </w:r>
          </w:p>
        </w:tc>
        <w:tc>
          <w:tcPr>
            <w:tcW w:w="7353" w:type="dxa"/>
            <w:tcBorders>
              <w:top w:val="single" w:sz="4" w:space="0" w:color="auto"/>
              <w:left w:val="single" w:sz="4" w:space="0" w:color="auto"/>
              <w:bottom w:val="single" w:sz="4" w:space="0" w:color="auto"/>
              <w:right w:val="single" w:sz="4" w:space="0" w:color="auto"/>
            </w:tcBorders>
          </w:tcPr>
          <w:p w14:paraId="0A421D67" w14:textId="77777777" w:rsidR="00F26DB5" w:rsidRDefault="00E10919">
            <w:pPr>
              <w:rPr>
                <w:rFonts w:eastAsia="MS Mincho"/>
                <w:bCs/>
                <w:lang w:eastAsia="ja-JP"/>
              </w:rPr>
            </w:pPr>
            <w:r>
              <w:rPr>
                <w:rFonts w:eastAsia="Malgun Gothic" w:hint="eastAsia"/>
                <w:bCs/>
              </w:rPr>
              <w:t>OK</w:t>
            </w:r>
          </w:p>
        </w:tc>
      </w:tr>
      <w:tr w:rsidR="00F26DB5" w14:paraId="37181294" w14:textId="77777777">
        <w:tc>
          <w:tcPr>
            <w:tcW w:w="2009" w:type="dxa"/>
          </w:tcPr>
          <w:p w14:paraId="249F6104" w14:textId="77777777" w:rsidR="00F26DB5" w:rsidRDefault="00E10919">
            <w:pPr>
              <w:jc w:val="left"/>
              <w:rPr>
                <w:rFonts w:eastAsia="MS Mincho"/>
                <w:bCs/>
                <w:lang w:eastAsia="ja-JP"/>
              </w:rPr>
            </w:pPr>
            <w:r>
              <w:rPr>
                <w:rFonts w:eastAsia="MS Mincho" w:hint="eastAsia"/>
                <w:bCs/>
                <w:lang w:eastAsia="ja-JP"/>
              </w:rPr>
              <w:t>N</w:t>
            </w:r>
            <w:r>
              <w:rPr>
                <w:rFonts w:eastAsia="MS Mincho"/>
                <w:bCs/>
                <w:lang w:eastAsia="ja-JP"/>
              </w:rPr>
              <w:t>TT DOCOMO</w:t>
            </w:r>
          </w:p>
        </w:tc>
        <w:tc>
          <w:tcPr>
            <w:tcW w:w="7353" w:type="dxa"/>
          </w:tcPr>
          <w:p w14:paraId="1159A4E8" w14:textId="77777777" w:rsidR="00F26DB5" w:rsidRDefault="00E10919">
            <w:pPr>
              <w:jc w:val="left"/>
              <w:rPr>
                <w:rFonts w:eastAsia="MS Mincho"/>
                <w:bCs/>
                <w:lang w:eastAsia="ja-JP"/>
              </w:rPr>
            </w:pPr>
            <w:r>
              <w:rPr>
                <w:rFonts w:eastAsia="MS Mincho" w:hint="eastAsia"/>
                <w:bCs/>
                <w:lang w:eastAsia="ja-JP"/>
              </w:rPr>
              <w:t>S</w:t>
            </w:r>
            <w:r>
              <w:rPr>
                <w:rFonts w:eastAsia="MS Mincho"/>
                <w:bCs/>
                <w:lang w:eastAsia="ja-JP"/>
              </w:rPr>
              <w:t>upport</w:t>
            </w:r>
          </w:p>
        </w:tc>
      </w:tr>
      <w:tr w:rsidR="00F26DB5" w14:paraId="27DB88D8" w14:textId="77777777">
        <w:tc>
          <w:tcPr>
            <w:tcW w:w="2009" w:type="dxa"/>
          </w:tcPr>
          <w:p w14:paraId="318D7762" w14:textId="77777777" w:rsidR="00F26DB5" w:rsidRDefault="00E10919">
            <w:pPr>
              <w:jc w:val="left"/>
              <w:rPr>
                <w:bCs/>
                <w:lang w:eastAsia="zh-CN"/>
              </w:rPr>
            </w:pPr>
            <w:r>
              <w:rPr>
                <w:bCs/>
                <w:lang w:eastAsia="zh-CN"/>
              </w:rPr>
              <w:t>Intel</w:t>
            </w:r>
          </w:p>
        </w:tc>
        <w:tc>
          <w:tcPr>
            <w:tcW w:w="7353" w:type="dxa"/>
          </w:tcPr>
          <w:p w14:paraId="1B29A63F" w14:textId="77777777" w:rsidR="00F26DB5" w:rsidRDefault="00E10919">
            <w:pPr>
              <w:jc w:val="left"/>
              <w:rPr>
                <w:bCs/>
                <w:lang w:eastAsia="zh-CN"/>
              </w:rPr>
            </w:pPr>
            <w:r>
              <w:rPr>
                <w:bCs/>
                <w:lang w:eastAsia="zh-CN"/>
              </w:rPr>
              <w:t>We are fine with the proposal.</w:t>
            </w:r>
          </w:p>
        </w:tc>
      </w:tr>
      <w:tr w:rsidR="00F26DB5" w14:paraId="0AE41C40" w14:textId="77777777">
        <w:tc>
          <w:tcPr>
            <w:tcW w:w="2009" w:type="dxa"/>
          </w:tcPr>
          <w:p w14:paraId="2C1D84A9" w14:textId="77777777" w:rsidR="00F26DB5" w:rsidRDefault="00E10919">
            <w:pPr>
              <w:jc w:val="left"/>
              <w:rPr>
                <w:bCs/>
                <w:lang w:eastAsia="zh-CN"/>
              </w:rPr>
            </w:pPr>
            <w:r>
              <w:rPr>
                <w:bCs/>
                <w:lang w:eastAsia="zh-CN"/>
              </w:rPr>
              <w:t>Samsung2</w:t>
            </w:r>
          </w:p>
        </w:tc>
        <w:tc>
          <w:tcPr>
            <w:tcW w:w="7353" w:type="dxa"/>
          </w:tcPr>
          <w:p w14:paraId="03771819" w14:textId="77777777" w:rsidR="00F26DB5" w:rsidRDefault="00E10919">
            <w:pPr>
              <w:jc w:val="left"/>
              <w:rPr>
                <w:bCs/>
                <w:lang w:eastAsia="zh-CN"/>
              </w:rPr>
            </w:pPr>
            <w:r>
              <w:rPr>
                <w:bCs/>
                <w:lang w:eastAsia="zh-CN"/>
              </w:rPr>
              <w:t xml:space="preserve">Prefer to decide on this proposal after making progress on Proposal 2-6. </w:t>
            </w:r>
          </w:p>
        </w:tc>
      </w:tr>
      <w:tr w:rsidR="00F26DB5" w14:paraId="6117A31D" w14:textId="77777777">
        <w:tc>
          <w:tcPr>
            <w:tcW w:w="2009" w:type="dxa"/>
          </w:tcPr>
          <w:p w14:paraId="6C1C7A52" w14:textId="77777777" w:rsidR="00F26DB5" w:rsidRDefault="00E10919">
            <w:pPr>
              <w:rPr>
                <w:bCs/>
                <w:lang w:val="en-US" w:eastAsia="zh-CN"/>
              </w:rPr>
            </w:pPr>
            <w:r>
              <w:rPr>
                <w:bCs/>
                <w:lang w:eastAsia="zh-CN"/>
              </w:rPr>
              <w:t>Ericsson2</w:t>
            </w:r>
          </w:p>
        </w:tc>
        <w:tc>
          <w:tcPr>
            <w:tcW w:w="7353" w:type="dxa"/>
          </w:tcPr>
          <w:p w14:paraId="1B8D8909" w14:textId="77777777" w:rsidR="00F26DB5" w:rsidRDefault="00E10919">
            <w:pPr>
              <w:rPr>
                <w:bCs/>
                <w:lang w:eastAsia="zh-CN"/>
              </w:rPr>
            </w:pPr>
            <w:r>
              <w:rPr>
                <w:bCs/>
                <w:lang w:eastAsia="zh-CN"/>
              </w:rPr>
              <w:t>Do not support.</w:t>
            </w:r>
          </w:p>
          <w:p w14:paraId="1FCEF1D1" w14:textId="77777777" w:rsidR="00F26DB5" w:rsidRDefault="00E10919">
            <w:pPr>
              <w:rPr>
                <w:bCs/>
                <w:lang w:eastAsia="zh-CN"/>
              </w:rPr>
            </w:pPr>
            <w:r>
              <w:rPr>
                <w:bCs/>
                <w:lang w:eastAsia="zh-CN"/>
              </w:rPr>
              <w:t>Thanks Moderator for the feedback. In addition to Nokia’s comment, if one DCI is missing, the correction is done using total DAI. This doesn’t change with introduction of mc-DAI, meaning that the same problem for single DCI still exists.</w:t>
            </w:r>
          </w:p>
          <w:p w14:paraId="611FA6B5" w14:textId="77777777" w:rsidR="00F26DB5" w:rsidRDefault="00E10919">
            <w:pPr>
              <w:rPr>
                <w:bCs/>
                <w:lang w:eastAsia="zh-CN"/>
              </w:rPr>
            </w:pPr>
            <w:r>
              <w:rPr>
                <w:bCs/>
                <w:lang w:eastAsia="zh-CN"/>
              </w:rPr>
              <w:t>Another issue that we raised is appending two CBs, each with dynamic size. If a DCI is missed (s-DCI or mc-DCI), the whole CB is lost.</w:t>
            </w:r>
          </w:p>
          <w:p w14:paraId="164B480C" w14:textId="77777777" w:rsidR="00F26DB5" w:rsidRDefault="00E10919">
            <w:pPr>
              <w:pStyle w:val="a7"/>
              <w:rPr>
                <w:bCs/>
                <w:lang w:val="en-US" w:eastAsia="zh-CN"/>
              </w:rPr>
            </w:pPr>
            <w:r>
              <w:rPr>
                <w:bCs/>
                <w:lang w:eastAsia="zh-CN"/>
              </w:rPr>
              <w:t>Anyway, we think there are more issues that needs to be addressed. This topic can be discussed later with proper analysis.</w:t>
            </w:r>
          </w:p>
        </w:tc>
      </w:tr>
      <w:tr w:rsidR="00F26DB5" w14:paraId="445CF601" w14:textId="77777777">
        <w:tc>
          <w:tcPr>
            <w:tcW w:w="2009" w:type="dxa"/>
          </w:tcPr>
          <w:p w14:paraId="62D9768F" w14:textId="77777777" w:rsidR="00F26DB5" w:rsidRDefault="00E10919">
            <w:pPr>
              <w:jc w:val="left"/>
              <w:rPr>
                <w:rFonts w:eastAsia="PMingLiU"/>
                <w:bCs/>
                <w:lang w:eastAsia="zh-TW"/>
              </w:rPr>
            </w:pPr>
            <w:r>
              <w:rPr>
                <w:rFonts w:eastAsia="PMingLiU" w:hint="eastAsia"/>
                <w:bCs/>
                <w:lang w:eastAsia="zh-TW"/>
              </w:rPr>
              <w:t>M</w:t>
            </w:r>
            <w:r>
              <w:rPr>
                <w:rFonts w:eastAsia="PMingLiU"/>
                <w:bCs/>
                <w:lang w:eastAsia="zh-TW"/>
              </w:rPr>
              <w:t>TK</w:t>
            </w:r>
          </w:p>
        </w:tc>
        <w:tc>
          <w:tcPr>
            <w:tcW w:w="7353" w:type="dxa"/>
          </w:tcPr>
          <w:p w14:paraId="4BA642C9" w14:textId="77777777" w:rsidR="00F26DB5" w:rsidRDefault="00E10919">
            <w:pPr>
              <w:jc w:val="left"/>
              <w:rPr>
                <w:rFonts w:eastAsia="PMingLiU"/>
                <w:bCs/>
                <w:lang w:eastAsia="zh-TW"/>
              </w:rPr>
            </w:pPr>
            <w:r>
              <w:rPr>
                <w:rFonts w:eastAsia="PMingLiU" w:hint="eastAsia"/>
                <w:bCs/>
                <w:lang w:eastAsia="zh-TW"/>
              </w:rPr>
              <w:t>W</w:t>
            </w:r>
            <w:r>
              <w:rPr>
                <w:rFonts w:eastAsia="PMingLiU"/>
                <w:bCs/>
                <w:lang w:eastAsia="zh-TW"/>
              </w:rPr>
              <w:t>e have similar concern as Nokia.</w:t>
            </w:r>
          </w:p>
        </w:tc>
      </w:tr>
      <w:tr w:rsidR="00F26DB5" w14:paraId="6B22D44A" w14:textId="77777777">
        <w:tc>
          <w:tcPr>
            <w:tcW w:w="2009" w:type="dxa"/>
          </w:tcPr>
          <w:p w14:paraId="3D566E2A" w14:textId="77777777" w:rsidR="00F26DB5" w:rsidRDefault="00E10919">
            <w:pPr>
              <w:jc w:val="left"/>
              <w:rPr>
                <w:rFonts w:eastAsia="PMingLiU"/>
                <w:bCs/>
                <w:lang w:eastAsia="zh-TW"/>
              </w:rPr>
            </w:pPr>
            <w:r>
              <w:rPr>
                <w:bCs/>
                <w:lang w:eastAsia="zh-CN"/>
              </w:rPr>
              <w:t>Moderator</w:t>
            </w:r>
          </w:p>
        </w:tc>
        <w:tc>
          <w:tcPr>
            <w:tcW w:w="7353" w:type="dxa"/>
          </w:tcPr>
          <w:p w14:paraId="37CD0704" w14:textId="77777777" w:rsidR="00F26DB5" w:rsidRDefault="00E10919">
            <w:pPr>
              <w:wordWrap/>
              <w:jc w:val="left"/>
              <w:rPr>
                <w:bCs/>
                <w:lang w:val="en-US" w:eastAsia="zh-CN"/>
              </w:rPr>
            </w:pPr>
            <w:r>
              <w:rPr>
                <w:bCs/>
                <w:lang w:eastAsia="zh-CN"/>
              </w:rPr>
              <w:t xml:space="preserve">@Nokia: </w:t>
            </w:r>
            <w:r>
              <w:rPr>
                <w:bCs/>
                <w:lang w:val="en-US" w:eastAsia="zh-CN"/>
              </w:rPr>
              <w:t>Yes, I agree with you that using the max number of carriers scheduled by a DCI for determining the number of HARQ-ACK bits is not optimal. However, that is the common way for LTE and NR to avoid ambiguity on HARQ-ACK codebook size between UE and gNB. As for the method to determine the number of HARQ information bits for each DCI 1_X, FFS is put there so we can discuss detailed method in next step.</w:t>
            </w:r>
          </w:p>
          <w:p w14:paraId="4F93026A" w14:textId="6DDD6CDD" w:rsidR="00F26DB5" w:rsidRDefault="00E10919">
            <w:pPr>
              <w:wordWrap/>
              <w:jc w:val="left"/>
              <w:rPr>
                <w:bCs/>
                <w:lang w:val="en-US" w:eastAsia="zh-CN"/>
              </w:rPr>
            </w:pPr>
            <w:r>
              <w:rPr>
                <w:bCs/>
                <w:lang w:val="en-US" w:eastAsia="zh-CN"/>
              </w:rPr>
              <w:t>Regarding your 2</w:t>
            </w:r>
            <w:r>
              <w:rPr>
                <w:bCs/>
                <w:vertAlign w:val="superscript"/>
                <w:lang w:val="en-US" w:eastAsia="zh-CN"/>
              </w:rPr>
              <w:t>nd</w:t>
            </w:r>
            <w:r>
              <w:rPr>
                <w:bCs/>
                <w:lang w:val="en-US" w:eastAsia="zh-CN"/>
              </w:rPr>
              <w:t xml:space="preserve"> comment, do you intend to propose multiple PUCCHs for the co-scheduled PDSCHs? Such issue has been discussed in Rel-17 above52.6 and not agreed. Considering Rel-18 MCE has very limited T</w:t>
            </w:r>
            <w:r w:rsidR="003F55C1">
              <w:rPr>
                <w:bCs/>
                <w:lang w:val="en-US" w:eastAsia="zh-CN"/>
              </w:rPr>
              <w:t>u</w:t>
            </w:r>
            <w:r>
              <w:rPr>
                <w:bCs/>
                <w:lang w:val="en-US" w:eastAsia="zh-CN"/>
              </w:rPr>
              <w:t xml:space="preserve">s, I don’t think we have enough time to go with that way.   </w:t>
            </w:r>
          </w:p>
          <w:p w14:paraId="55D06DCE" w14:textId="77777777" w:rsidR="00F26DB5" w:rsidRDefault="00F26DB5">
            <w:pPr>
              <w:wordWrap/>
              <w:jc w:val="left"/>
              <w:rPr>
                <w:bCs/>
                <w:lang w:val="en-US" w:eastAsia="zh-CN"/>
              </w:rPr>
            </w:pPr>
          </w:p>
          <w:p w14:paraId="381154BF" w14:textId="77777777" w:rsidR="00F26DB5" w:rsidRDefault="00E10919">
            <w:pPr>
              <w:wordWrap/>
              <w:jc w:val="left"/>
              <w:rPr>
                <w:bCs/>
                <w:lang w:val="en-US" w:eastAsia="zh-CN"/>
              </w:rPr>
            </w:pPr>
            <w:r>
              <w:rPr>
                <w:bCs/>
                <w:lang w:val="en-US" w:eastAsia="zh-CN"/>
              </w:rPr>
              <w:t xml:space="preserve">@Ericsson: for your first comment, based on total DAI, a UE can identify one DCI is missed, how can UE know the number of scheduled cells by the DCI? For your second comment, with separate DAI for each sub-codebook, such issue will not happen. Similar mechanism is used in Rel-15 CBG-based transmission and Rel-17 above 52.6. </w:t>
            </w:r>
          </w:p>
          <w:p w14:paraId="0BED0638" w14:textId="77777777" w:rsidR="00F26DB5" w:rsidRDefault="00F26DB5">
            <w:pPr>
              <w:wordWrap/>
              <w:jc w:val="left"/>
              <w:rPr>
                <w:bCs/>
                <w:lang w:val="en-US" w:eastAsia="zh-CN"/>
              </w:rPr>
            </w:pPr>
          </w:p>
          <w:p w14:paraId="1F145C3A" w14:textId="77777777" w:rsidR="00F26DB5" w:rsidRDefault="00F26DB5">
            <w:pPr>
              <w:jc w:val="left"/>
              <w:rPr>
                <w:rFonts w:eastAsia="PMingLiU"/>
                <w:bCs/>
                <w:lang w:eastAsia="zh-TW"/>
              </w:rPr>
            </w:pPr>
          </w:p>
        </w:tc>
      </w:tr>
      <w:tr w:rsidR="00F26DB5" w14:paraId="39145879" w14:textId="77777777">
        <w:tc>
          <w:tcPr>
            <w:tcW w:w="2009" w:type="dxa"/>
          </w:tcPr>
          <w:p w14:paraId="32371611" w14:textId="77777777" w:rsidR="00F26DB5" w:rsidRDefault="00E10919">
            <w:pPr>
              <w:jc w:val="left"/>
              <w:rPr>
                <w:bCs/>
                <w:lang w:eastAsia="zh-CN"/>
              </w:rPr>
            </w:pPr>
            <w:r>
              <w:rPr>
                <w:rFonts w:eastAsiaTheme="minorEastAsia" w:hint="eastAsia"/>
                <w:bCs/>
                <w:lang w:eastAsia="zh-CN"/>
              </w:rPr>
              <w:t>L</w:t>
            </w:r>
            <w:r>
              <w:rPr>
                <w:rFonts w:eastAsiaTheme="minorEastAsia"/>
                <w:bCs/>
                <w:lang w:eastAsia="zh-CN"/>
              </w:rPr>
              <w:t>angbo</w:t>
            </w:r>
          </w:p>
        </w:tc>
        <w:tc>
          <w:tcPr>
            <w:tcW w:w="7353" w:type="dxa"/>
          </w:tcPr>
          <w:p w14:paraId="06565555" w14:textId="77777777" w:rsidR="00F26DB5" w:rsidRDefault="00E10919">
            <w:pPr>
              <w:jc w:val="left"/>
              <w:rPr>
                <w:bCs/>
                <w:lang w:eastAsia="zh-CN"/>
              </w:rPr>
            </w:pPr>
            <w:r>
              <w:rPr>
                <w:rFonts w:hint="eastAsia"/>
                <w:bCs/>
                <w:lang w:eastAsia="zh-CN"/>
              </w:rPr>
              <w:t>W</w:t>
            </w:r>
            <w:r>
              <w:rPr>
                <w:bCs/>
                <w:lang w:eastAsia="zh-CN"/>
              </w:rPr>
              <w:t>e support separate sub-codebook and separate DAI. However, the details need further discussions.</w:t>
            </w:r>
          </w:p>
        </w:tc>
      </w:tr>
      <w:tr w:rsidR="00F26DB5" w14:paraId="5E74ADA4" w14:textId="77777777">
        <w:tc>
          <w:tcPr>
            <w:tcW w:w="2009" w:type="dxa"/>
          </w:tcPr>
          <w:p w14:paraId="5C92F571" w14:textId="77777777" w:rsidR="00F26DB5" w:rsidRDefault="00E10919">
            <w:pPr>
              <w:jc w:val="left"/>
              <w:rPr>
                <w:rFonts w:eastAsiaTheme="minorEastAsia"/>
                <w:bCs/>
                <w:lang w:eastAsia="zh-CN"/>
              </w:rPr>
            </w:pPr>
            <w:r>
              <w:rPr>
                <w:rFonts w:eastAsia="MS Mincho" w:hint="eastAsia"/>
                <w:bCs/>
                <w:lang w:eastAsia="ja-JP"/>
              </w:rPr>
              <w:t>Q</w:t>
            </w:r>
            <w:r>
              <w:rPr>
                <w:rFonts w:eastAsia="MS Mincho"/>
                <w:bCs/>
                <w:lang w:eastAsia="ja-JP"/>
              </w:rPr>
              <w:t>ualcomm</w:t>
            </w:r>
          </w:p>
        </w:tc>
        <w:tc>
          <w:tcPr>
            <w:tcW w:w="7353" w:type="dxa"/>
          </w:tcPr>
          <w:p w14:paraId="0CDEE7F1" w14:textId="77777777" w:rsidR="00F26DB5" w:rsidRDefault="00E10919">
            <w:pPr>
              <w:jc w:val="left"/>
              <w:rPr>
                <w:bCs/>
                <w:lang w:eastAsia="zh-CN"/>
              </w:rPr>
            </w:pPr>
            <w:r>
              <w:rPr>
                <w:rFonts w:eastAsia="MS Mincho" w:hint="eastAsia"/>
                <w:bCs/>
                <w:lang w:eastAsia="ja-JP"/>
              </w:rPr>
              <w:t>O</w:t>
            </w:r>
            <w:r>
              <w:rPr>
                <w:rFonts w:eastAsia="MS Mincho"/>
                <w:bCs/>
                <w:lang w:eastAsia="ja-JP"/>
              </w:rPr>
              <w:t>K with the proposal.</w:t>
            </w:r>
          </w:p>
        </w:tc>
      </w:tr>
      <w:tr w:rsidR="00F26DB5" w14:paraId="69071A90" w14:textId="77777777">
        <w:trPr>
          <w:trHeight w:val="1064"/>
        </w:trPr>
        <w:tc>
          <w:tcPr>
            <w:tcW w:w="2009" w:type="dxa"/>
          </w:tcPr>
          <w:p w14:paraId="3D36430C" w14:textId="77777777" w:rsidR="00F26DB5" w:rsidRDefault="00E10919">
            <w:pPr>
              <w:jc w:val="left"/>
              <w:rPr>
                <w:rFonts w:eastAsiaTheme="minorEastAsia"/>
                <w:bCs/>
                <w:lang w:eastAsia="zh-CN"/>
              </w:rPr>
            </w:pPr>
            <w:r>
              <w:rPr>
                <w:rFonts w:eastAsiaTheme="minorEastAsia" w:hint="eastAsia"/>
                <w:bCs/>
                <w:lang w:eastAsia="zh-CN"/>
              </w:rPr>
              <w:t>CATT</w:t>
            </w:r>
          </w:p>
        </w:tc>
        <w:tc>
          <w:tcPr>
            <w:tcW w:w="7353" w:type="dxa"/>
          </w:tcPr>
          <w:p w14:paraId="65B6EE5C" w14:textId="77777777" w:rsidR="00F26DB5" w:rsidRDefault="00E10919">
            <w:pPr>
              <w:jc w:val="left"/>
              <w:rPr>
                <w:rFonts w:eastAsiaTheme="minorEastAsia"/>
                <w:bCs/>
                <w:lang w:eastAsia="zh-CN"/>
              </w:rPr>
            </w:pPr>
            <w:r>
              <w:rPr>
                <w:rFonts w:eastAsiaTheme="minorEastAsia" w:hint="eastAsia"/>
                <w:bCs/>
                <w:lang w:eastAsia="zh-CN"/>
              </w:rPr>
              <w:t xml:space="preserve">We have concern about this proposal. </w:t>
            </w:r>
          </w:p>
          <w:p w14:paraId="35E338CF" w14:textId="77777777" w:rsidR="00F26DB5" w:rsidRDefault="00E10919">
            <w:pPr>
              <w:jc w:val="left"/>
              <w:rPr>
                <w:rFonts w:eastAsiaTheme="minorEastAsia"/>
                <w:bCs/>
                <w:lang w:eastAsia="zh-CN"/>
              </w:rPr>
            </w:pPr>
            <w:r>
              <w:rPr>
                <w:rFonts w:eastAsiaTheme="minorEastAsia" w:hint="eastAsia"/>
                <w:bCs/>
                <w:lang w:eastAsia="zh-CN"/>
              </w:rPr>
              <w:t xml:space="preserve">As </w:t>
            </w:r>
            <w:r>
              <w:rPr>
                <w:rFonts w:eastAsiaTheme="minorEastAsia"/>
                <w:bCs/>
                <w:lang w:eastAsia="zh-CN"/>
              </w:rPr>
              <w:t>mentioned</w:t>
            </w:r>
            <w:r>
              <w:rPr>
                <w:rFonts w:eastAsiaTheme="minorEastAsia" w:hint="eastAsia"/>
                <w:bCs/>
                <w:lang w:eastAsia="zh-CN"/>
              </w:rPr>
              <w:t xml:space="preserve"> in the main bullet, the </w:t>
            </w:r>
            <w:r>
              <w:rPr>
                <w:rFonts w:eastAsiaTheme="minorEastAsia"/>
                <w:bCs/>
                <w:lang w:eastAsia="zh-CN"/>
              </w:rPr>
              <w:t>first sub-codebook comprising HARQ-ACK information bits for PDSCH(s) scheduled by DCI(s) with each actually scheduling a single</w:t>
            </w:r>
            <w:r>
              <w:rPr>
                <w:rFonts w:eastAsiaTheme="minorEastAsia" w:hint="eastAsia"/>
                <w:bCs/>
                <w:lang w:eastAsia="zh-CN"/>
              </w:rPr>
              <w:t xml:space="preserve">. It means that first sub-codebook may be generated </w:t>
            </w:r>
            <w:r>
              <w:rPr>
                <w:rFonts w:eastAsiaTheme="minorEastAsia"/>
                <w:bCs/>
                <w:lang w:eastAsia="zh-CN"/>
              </w:rPr>
              <w:t>according</w:t>
            </w:r>
            <w:r>
              <w:rPr>
                <w:rFonts w:eastAsiaTheme="minorEastAsia" w:hint="eastAsia"/>
                <w:bCs/>
                <w:lang w:eastAsia="zh-CN"/>
              </w:rPr>
              <w:t xml:space="preserve"> to the legacy DCI </w:t>
            </w:r>
            <w:r>
              <w:rPr>
                <w:rFonts w:eastAsiaTheme="minorEastAsia"/>
                <w:bCs/>
                <w:lang w:eastAsia="zh-CN"/>
              </w:rPr>
              <w:t>scheduling</w:t>
            </w:r>
            <w:r>
              <w:rPr>
                <w:rFonts w:eastAsiaTheme="minorEastAsia" w:hint="eastAsia"/>
                <w:bCs/>
                <w:lang w:eastAsia="zh-CN"/>
              </w:rPr>
              <w:t xml:space="preserve">  or DCI format 1_X </w:t>
            </w:r>
            <w:r>
              <w:rPr>
                <w:rFonts w:eastAsiaTheme="minorEastAsia"/>
                <w:bCs/>
                <w:lang w:eastAsia="zh-CN"/>
              </w:rPr>
              <w:t>scheduling</w:t>
            </w:r>
            <w:r>
              <w:rPr>
                <w:rFonts w:eastAsiaTheme="minorEastAsia" w:hint="eastAsia"/>
                <w:bCs/>
                <w:lang w:eastAsia="zh-CN"/>
              </w:rPr>
              <w:t xml:space="preserve"> that only schedule one cell. If the DCI format 1_X is defined as a new DCI format other than DCI format 1_1 in the future, it is better to generate </w:t>
            </w:r>
            <w:r>
              <w:rPr>
                <w:rFonts w:eastAsiaTheme="minorEastAsia"/>
                <w:bCs/>
                <w:lang w:eastAsia="zh-CN"/>
              </w:rPr>
              <w:t>separate</w:t>
            </w:r>
            <w:r>
              <w:rPr>
                <w:rFonts w:eastAsiaTheme="minorEastAsia" w:hint="eastAsia"/>
                <w:bCs/>
                <w:lang w:eastAsia="zh-CN"/>
              </w:rPr>
              <w:t xml:space="preserve"> HARQ-ACK information as a sub-codebook, regardless of how many cells are actually scheduled by DCI format 1_X. </w:t>
            </w:r>
          </w:p>
        </w:tc>
      </w:tr>
      <w:tr w:rsidR="00F26DB5" w14:paraId="45DD93A5" w14:textId="77777777">
        <w:trPr>
          <w:trHeight w:val="1064"/>
        </w:trPr>
        <w:tc>
          <w:tcPr>
            <w:tcW w:w="2009" w:type="dxa"/>
          </w:tcPr>
          <w:p w14:paraId="5092FD73" w14:textId="77777777" w:rsidR="00F26DB5" w:rsidRDefault="00E10919">
            <w:pPr>
              <w:jc w:val="left"/>
              <w:rPr>
                <w:bCs/>
                <w:lang w:val="en-US" w:eastAsia="zh-CN"/>
              </w:rPr>
            </w:pPr>
            <w:r>
              <w:rPr>
                <w:bCs/>
                <w:lang w:val="en-US" w:eastAsia="zh-CN"/>
              </w:rPr>
              <w:t>ZTE</w:t>
            </w:r>
          </w:p>
        </w:tc>
        <w:tc>
          <w:tcPr>
            <w:tcW w:w="7353" w:type="dxa"/>
          </w:tcPr>
          <w:p w14:paraId="3211F746" w14:textId="77777777" w:rsidR="00F26DB5" w:rsidRDefault="00E10919">
            <w:pPr>
              <w:jc w:val="left"/>
              <w:rPr>
                <w:rFonts w:eastAsia="MS Mincho"/>
                <w:bCs/>
                <w:lang w:val="en-US" w:eastAsia="zh-CN"/>
              </w:rPr>
            </w:pPr>
            <w:r>
              <w:rPr>
                <w:rFonts w:eastAsia="MS Mincho"/>
                <w:bCs/>
                <w:lang w:val="en-US" w:eastAsia="zh-CN"/>
              </w:rPr>
              <w:t>We prefer the original version that the first sub-codebook comprise the HARQ-ACK information bits for the PDSCHs scheuduled by the single cell scheduling DCI and the second sub-codebook comprise the HARQ-ACK information bits for the PDSCHs scheduled by the multi-cell scheduling DCI since the UE may not the actual number of the cells scheduled by the DCI if the DCI is missed.</w:t>
            </w:r>
          </w:p>
          <w:p w14:paraId="764811BE" w14:textId="77777777" w:rsidR="00F26DB5" w:rsidRDefault="00E10919">
            <w:pPr>
              <w:jc w:val="left"/>
              <w:rPr>
                <w:bCs/>
                <w:lang w:eastAsia="zh-CN"/>
              </w:rPr>
            </w:pPr>
            <w:r>
              <w:rPr>
                <w:rFonts w:eastAsia="MS Mincho" w:hint="eastAsia"/>
                <w:bCs/>
                <w:lang w:val="en-US" w:eastAsia="zh-CN"/>
              </w:rPr>
              <w:t>Another issue is DAI counting, the DAI in MC-DAI should be counted per DCI not actually scheduled PDSCCH.</w:t>
            </w:r>
          </w:p>
        </w:tc>
      </w:tr>
      <w:tr w:rsidR="003F55C1" w14:paraId="6B25B66F" w14:textId="77777777">
        <w:trPr>
          <w:trHeight w:val="1064"/>
        </w:trPr>
        <w:tc>
          <w:tcPr>
            <w:tcW w:w="2009" w:type="dxa"/>
          </w:tcPr>
          <w:p w14:paraId="31789650" w14:textId="22193935" w:rsidR="003F55C1" w:rsidRDefault="003F55C1">
            <w:pPr>
              <w:jc w:val="left"/>
              <w:rPr>
                <w:bCs/>
                <w:lang w:val="en-US" w:eastAsia="zh-CN"/>
              </w:rPr>
            </w:pPr>
            <w:r>
              <w:rPr>
                <w:bCs/>
                <w:lang w:val="en-US" w:eastAsia="zh-CN"/>
              </w:rPr>
              <w:lastRenderedPageBreak/>
              <w:t>Moderator2</w:t>
            </w:r>
          </w:p>
        </w:tc>
        <w:tc>
          <w:tcPr>
            <w:tcW w:w="7353" w:type="dxa"/>
          </w:tcPr>
          <w:p w14:paraId="4115BDB9" w14:textId="77777777" w:rsidR="003F55C1" w:rsidRDefault="003F55C1">
            <w:pPr>
              <w:jc w:val="left"/>
              <w:rPr>
                <w:rFonts w:eastAsia="MS Mincho"/>
                <w:bCs/>
                <w:lang w:val="en-US" w:eastAsia="zh-CN"/>
              </w:rPr>
            </w:pPr>
            <w:r>
              <w:rPr>
                <w:rFonts w:eastAsia="MS Mincho"/>
                <w:bCs/>
                <w:lang w:val="en-US" w:eastAsia="zh-CN"/>
              </w:rPr>
              <w:t>@CATT: If DCI 1-X is used for scheduling a single cell, I believe its DAI should be counted together with other legacy single-cell scheduling DCI. So there is no issue for separate sub-codebook.</w:t>
            </w:r>
          </w:p>
          <w:p w14:paraId="283E29C6" w14:textId="77777777" w:rsidR="003F55C1" w:rsidRDefault="003F55C1">
            <w:pPr>
              <w:jc w:val="left"/>
              <w:rPr>
                <w:rFonts w:eastAsia="MS Mincho"/>
                <w:bCs/>
                <w:lang w:val="en-US" w:eastAsia="zh-CN"/>
              </w:rPr>
            </w:pPr>
          </w:p>
          <w:p w14:paraId="7A2B5340" w14:textId="4DE3F304" w:rsidR="003F55C1" w:rsidRDefault="003F55C1">
            <w:pPr>
              <w:jc w:val="left"/>
              <w:rPr>
                <w:rFonts w:eastAsia="MS Mincho"/>
                <w:bCs/>
                <w:lang w:val="en-US" w:eastAsia="zh-CN"/>
              </w:rPr>
            </w:pPr>
            <w:r>
              <w:rPr>
                <w:rFonts w:eastAsia="MS Mincho"/>
                <w:bCs/>
                <w:lang w:val="en-US" w:eastAsia="zh-CN"/>
              </w:rPr>
              <w:t>@ZTE: with separate DAIs for DCIs scheduling single cell and DCIs scheduling multiple cells, the DCI missing is not a problem.</w:t>
            </w:r>
          </w:p>
        </w:tc>
      </w:tr>
      <w:tr w:rsidR="007E26FD" w14:paraId="712ADA25" w14:textId="77777777">
        <w:trPr>
          <w:trHeight w:val="1064"/>
        </w:trPr>
        <w:tc>
          <w:tcPr>
            <w:tcW w:w="2009" w:type="dxa"/>
          </w:tcPr>
          <w:p w14:paraId="7C321D99" w14:textId="0FA5D1D5" w:rsidR="007E26FD" w:rsidRPr="007E26FD" w:rsidRDefault="007E26FD" w:rsidP="007E26FD">
            <w:pPr>
              <w:jc w:val="left"/>
              <w:rPr>
                <w:rFonts w:eastAsiaTheme="minorEastAsia"/>
                <w:bCs/>
                <w:lang w:eastAsia="zh-CN"/>
              </w:rPr>
            </w:pPr>
            <w:r>
              <w:rPr>
                <w:rFonts w:eastAsia="PMingLiU" w:hint="eastAsia"/>
                <w:lang w:eastAsia="zh-TW"/>
              </w:rPr>
              <w:t>F</w:t>
            </w:r>
            <w:r>
              <w:rPr>
                <w:rFonts w:eastAsia="PMingLiU"/>
                <w:lang w:eastAsia="zh-TW"/>
              </w:rPr>
              <w:t>GI</w:t>
            </w:r>
          </w:p>
        </w:tc>
        <w:tc>
          <w:tcPr>
            <w:tcW w:w="7353" w:type="dxa"/>
          </w:tcPr>
          <w:p w14:paraId="29A67031" w14:textId="676F8BDA" w:rsidR="007E26FD" w:rsidRPr="00ED47D9" w:rsidRDefault="007E26FD" w:rsidP="007E26FD">
            <w:pPr>
              <w:jc w:val="left"/>
              <w:rPr>
                <w:rFonts w:eastAsiaTheme="minorEastAsia"/>
                <w:bCs/>
                <w:lang w:val="en-US" w:eastAsia="zh-CN"/>
              </w:rPr>
            </w:pPr>
            <w:r>
              <w:rPr>
                <w:rFonts w:eastAsia="PMingLiU" w:hint="eastAsia"/>
                <w:bCs/>
                <w:lang w:eastAsia="zh-TW"/>
              </w:rPr>
              <w:t>G</w:t>
            </w:r>
            <w:r>
              <w:rPr>
                <w:rFonts w:eastAsia="PMingLiU"/>
                <w:bCs/>
                <w:lang w:eastAsia="zh-TW"/>
              </w:rPr>
              <w:t>enerally okay with the proposal. One thing needs to be clarified is that whether CBG based transmission is not allowed for SC-DCI. Proposal 4-3 seems not precluding the possibility of CBG based transmission for SC-DCI. However, there is only one sub-codebook for SC-DCI in the formulation of Proposal 4-4.</w:t>
            </w:r>
          </w:p>
        </w:tc>
      </w:tr>
      <w:tr w:rsidR="007038B3" w14:paraId="1E35BF10" w14:textId="77777777">
        <w:trPr>
          <w:trHeight w:val="1064"/>
        </w:trPr>
        <w:tc>
          <w:tcPr>
            <w:tcW w:w="2009" w:type="dxa"/>
          </w:tcPr>
          <w:p w14:paraId="4E79A591" w14:textId="665BFB4C" w:rsidR="007038B3" w:rsidRDefault="007038B3" w:rsidP="007E26FD">
            <w:pPr>
              <w:jc w:val="left"/>
              <w:rPr>
                <w:rFonts w:eastAsia="PMingLiU"/>
                <w:lang w:eastAsia="zh-TW"/>
              </w:rPr>
            </w:pPr>
            <w:r>
              <w:rPr>
                <w:rFonts w:eastAsia="PMingLiU"/>
                <w:lang w:eastAsia="zh-TW"/>
              </w:rPr>
              <w:t>Moderator3</w:t>
            </w:r>
          </w:p>
        </w:tc>
        <w:tc>
          <w:tcPr>
            <w:tcW w:w="7353" w:type="dxa"/>
          </w:tcPr>
          <w:p w14:paraId="5CFD062F" w14:textId="15AEFD45" w:rsidR="007038B3" w:rsidRPr="007038B3" w:rsidRDefault="007038B3" w:rsidP="007038B3">
            <w:pPr>
              <w:wordWrap/>
              <w:jc w:val="left"/>
              <w:rPr>
                <w:rFonts w:eastAsia="PMingLiU"/>
                <w:bCs/>
                <w:lang w:val="en-US" w:eastAsia="zh-TW"/>
              </w:rPr>
            </w:pPr>
            <w:r>
              <w:rPr>
                <w:rFonts w:eastAsia="PMingLiU"/>
                <w:bCs/>
                <w:lang w:eastAsia="zh-TW"/>
              </w:rPr>
              <w:t xml:space="preserve">@FGI: </w:t>
            </w:r>
            <w:r w:rsidRPr="007038B3">
              <w:rPr>
                <w:color w:val="000000"/>
                <w:sz w:val="22"/>
              </w:rPr>
              <w:t>based on P4-3, CBG-based transmission for SC-DCI is excluded as long as the SC-DCI and mc-DCI are within same cell group; otherwise, there will be 3 sub-CBs, one for SC-DCIs with TB-based feedback, one for MC-DCIs with TB-based feedback, and one for SC-DCIs with CBG-based feedback</w:t>
            </w:r>
          </w:p>
          <w:p w14:paraId="377CA1D9" w14:textId="77777777" w:rsidR="007038B3" w:rsidRDefault="007038B3" w:rsidP="007E26FD">
            <w:pPr>
              <w:jc w:val="left"/>
              <w:rPr>
                <w:rFonts w:eastAsia="PMingLiU"/>
                <w:bCs/>
                <w:lang w:eastAsia="zh-TW"/>
              </w:rPr>
            </w:pPr>
          </w:p>
          <w:p w14:paraId="4359C545" w14:textId="77777777" w:rsidR="003E369B" w:rsidRDefault="003E369B" w:rsidP="003E369B">
            <w:pPr>
              <w:rPr>
                <w:lang w:eastAsia="zh-CN"/>
              </w:rPr>
            </w:pPr>
            <w:r w:rsidRPr="005C3F82">
              <w:rPr>
                <w:bCs/>
                <w:highlight w:val="yellow"/>
              </w:rPr>
              <w:t xml:space="preserve">@ALL: </w:t>
            </w:r>
            <w:r w:rsidRPr="005C3F82">
              <w:rPr>
                <w:highlight w:val="yellow"/>
                <w:lang w:eastAsia="zh-CN"/>
              </w:rPr>
              <w:t xml:space="preserve">Please provide your comments directly in </w:t>
            </w:r>
            <w:r>
              <w:rPr>
                <w:highlight w:val="yellow"/>
                <w:lang w:eastAsia="zh-CN"/>
              </w:rPr>
              <w:t>next s</w:t>
            </w:r>
            <w:r w:rsidRPr="005C3F82">
              <w:rPr>
                <w:highlight w:val="yellow"/>
                <w:lang w:eastAsia="zh-CN"/>
              </w:rPr>
              <w:t xml:space="preserve">ection for </w:t>
            </w:r>
            <w:r>
              <w:rPr>
                <w:highlight w:val="yellow"/>
                <w:lang w:eastAsia="zh-CN"/>
              </w:rPr>
              <w:t xml:space="preserve">new </w:t>
            </w:r>
            <w:r w:rsidRPr="005C3F82">
              <w:rPr>
                <w:highlight w:val="yellow"/>
                <w:lang w:eastAsia="zh-CN"/>
              </w:rPr>
              <w:t>round of discussions.</w:t>
            </w:r>
          </w:p>
          <w:p w14:paraId="2BD179AD" w14:textId="0D45528D" w:rsidR="003E369B" w:rsidRDefault="003E369B" w:rsidP="007E26FD">
            <w:pPr>
              <w:jc w:val="left"/>
              <w:rPr>
                <w:rFonts w:eastAsia="PMingLiU"/>
                <w:bCs/>
                <w:lang w:eastAsia="zh-TW"/>
              </w:rPr>
            </w:pPr>
          </w:p>
        </w:tc>
      </w:tr>
    </w:tbl>
    <w:p w14:paraId="6075F0E3" w14:textId="77777777" w:rsidR="00F26DB5" w:rsidRDefault="00F26DB5">
      <w:pPr>
        <w:rPr>
          <w:rFonts w:eastAsiaTheme="minorEastAsia"/>
          <w:lang w:eastAsia="zh-CN"/>
        </w:rPr>
      </w:pPr>
    </w:p>
    <w:p w14:paraId="27A72D67" w14:textId="4838F5CD" w:rsidR="00F26DB5" w:rsidRDefault="00F26DB5">
      <w:pPr>
        <w:rPr>
          <w:lang w:eastAsia="en-US"/>
        </w:rPr>
      </w:pPr>
    </w:p>
    <w:p w14:paraId="333559E6" w14:textId="74A444A7" w:rsidR="007038B3" w:rsidRPr="00336662" w:rsidRDefault="007038B3" w:rsidP="00336662">
      <w:pPr>
        <w:pStyle w:val="2"/>
        <w:ind w:left="540"/>
      </w:pPr>
      <w:r w:rsidRPr="00336662">
        <w:t>3</w:t>
      </w:r>
      <w:r w:rsidRPr="00336662">
        <w:rPr>
          <w:vertAlign w:val="superscript"/>
        </w:rPr>
        <w:t>rd</w:t>
      </w:r>
      <w:r w:rsidR="00336662">
        <w:t xml:space="preserve"> </w:t>
      </w:r>
      <w:r w:rsidRPr="00336662">
        <w:t>round of discussions</w:t>
      </w:r>
    </w:p>
    <w:p w14:paraId="4C3A9675" w14:textId="7EAAF04D" w:rsidR="007038B3" w:rsidRPr="007038B3" w:rsidRDefault="007038B3">
      <w:pPr>
        <w:rPr>
          <w:lang w:val="en-US" w:eastAsia="en-US"/>
        </w:rPr>
      </w:pPr>
    </w:p>
    <w:p w14:paraId="22CB9FFE"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78C593DC" w14:textId="77777777" w:rsidR="007038B3" w:rsidRDefault="007038B3" w:rsidP="007038B3">
      <w:pPr>
        <w:pStyle w:val="a"/>
        <w:numPr>
          <w:ilvl w:val="0"/>
          <w:numId w:val="18"/>
        </w:numPr>
        <w:rPr>
          <w:lang w:eastAsia="en-US"/>
        </w:rPr>
      </w:pPr>
      <w:r>
        <w:rPr>
          <w:lang w:eastAsia="en-US"/>
        </w:rPr>
        <w:t xml:space="preserve">PDSCH-to-HARQ_timing indicator in </w:t>
      </w:r>
      <w:del w:id="1051" w:author="Haipeng HP1 Lei" w:date="2022-05-11T18:32:00Z">
        <w:r>
          <w:rPr>
            <w:lang w:eastAsia="en-US"/>
          </w:rPr>
          <w:delText xml:space="preserve">the multi-cell PDSCH scheduling </w:delText>
        </w:r>
      </w:del>
      <w:ins w:id="1052" w:author="Haipeng HP1 Lei" w:date="2022-05-11T18:32:00Z">
        <w:r>
          <w:rPr>
            <w:lang w:eastAsia="en-US"/>
          </w:rPr>
          <w:t xml:space="preserve">a </w:t>
        </w:r>
      </w:ins>
      <w:r>
        <w:rPr>
          <w:lang w:eastAsia="en-US"/>
        </w:rPr>
        <w:t>DCI</w:t>
      </w:r>
      <w:ins w:id="1053" w:author="Haipeng HP1 Lei" w:date="2022-05-11T18:32:00Z">
        <w:r>
          <w:rPr>
            <w:lang w:eastAsia="en-US"/>
          </w:rPr>
          <w:t xml:space="preserve"> format 1_X</w:t>
        </w:r>
      </w:ins>
      <w:r>
        <w:rPr>
          <w:lang w:eastAsia="en-US"/>
        </w:rPr>
        <w:t xml:space="preserve"> indicates a slot level offset</w:t>
      </w:r>
      <w:ins w:id="1054" w:author="Haipeng HP1 Lei" w:date="2022-05-12T17:31:00Z">
        <w:r>
          <w:rPr>
            <w:lang w:eastAsia="en-US"/>
          </w:rPr>
          <w:t>, in the SCS of PUCCH,</w:t>
        </w:r>
      </w:ins>
      <w:r>
        <w:rPr>
          <w:lang w:eastAsia="en-US"/>
        </w:rPr>
        <w:t xml:space="preserve"> between a </w:t>
      </w:r>
      <w:del w:id="1055" w:author="Haipeng HP1 Lei" w:date="2022-05-11T08:35:00Z">
        <w:r>
          <w:rPr>
            <w:color w:val="FF0000"/>
            <w:lang w:eastAsia="en-US"/>
          </w:rPr>
          <w:delText xml:space="preserve">PUCCH </w:delText>
        </w:r>
      </w:del>
      <w:ins w:id="1056" w:author="Haipeng HP1 Lei" w:date="2022-05-12T22:36:00Z">
        <w:r>
          <w:rPr>
            <w:color w:val="FF0000"/>
            <w:lang w:eastAsia="en-US"/>
          </w:rPr>
          <w:t xml:space="preserve">last UL </w:t>
        </w:r>
      </w:ins>
      <w:r>
        <w:rPr>
          <w:color w:val="FF0000"/>
          <w:lang w:eastAsia="en-US"/>
        </w:rPr>
        <w:t xml:space="preserve">slot </w:t>
      </w:r>
      <w:del w:id="1057" w:author="Haipeng HP1 Lei" w:date="2022-05-11T08:35:00Z">
        <w:r>
          <w:rPr>
            <w:color w:val="FF0000"/>
            <w:lang w:eastAsia="en-US"/>
          </w:rPr>
          <w:delText xml:space="preserve">with </w:delText>
        </w:r>
      </w:del>
      <w:ins w:id="1058" w:author="Haipeng HP1 Lei" w:date="2022-05-12T22:36:00Z">
        <w:r>
          <w:rPr>
            <w:color w:val="FF0000"/>
            <w:lang w:eastAsia="en-US"/>
          </w:rPr>
          <w:t>overlapping with</w:t>
        </w:r>
      </w:ins>
      <w:ins w:id="1059" w:author="Haipeng HP1 Lei" w:date="2022-05-11T08:35:00Z">
        <w:r>
          <w:rPr>
            <w:color w:val="FF0000"/>
            <w:lang w:eastAsia="en-US"/>
          </w:rPr>
          <w:t xml:space="preserve"> </w:t>
        </w:r>
      </w:ins>
      <w:ins w:id="1060" w:author="Haipeng HP1 Lei" w:date="2022-05-11T18:32:00Z">
        <w:r>
          <w:rPr>
            <w:color w:val="FF0000"/>
            <w:lang w:eastAsia="en-US"/>
          </w:rPr>
          <w:t xml:space="preserve">the </w:t>
        </w:r>
      </w:ins>
      <w:ins w:id="1061" w:author="Haipeng HP1 Lei" w:date="2022-05-12T22:36:00Z">
        <w:r>
          <w:rPr>
            <w:color w:val="FF0000"/>
            <w:lang w:eastAsia="en-US"/>
          </w:rPr>
          <w:t xml:space="preserve">slot where the </w:t>
        </w:r>
      </w:ins>
      <w:r>
        <w:rPr>
          <w:lang w:eastAsia="en-US"/>
        </w:rPr>
        <w:t xml:space="preserve">reference PDSCH of the co-scheduled PDSCHs </w:t>
      </w:r>
      <w:ins w:id="1062" w:author="Haipeng HP1 Lei" w:date="2022-05-11T08:35:00Z">
        <w:r>
          <w:rPr>
            <w:lang w:eastAsia="en-US"/>
          </w:rPr>
          <w:t xml:space="preserve">is </w:t>
        </w:r>
        <w:r w:rsidRPr="00D67490">
          <w:rPr>
            <w:strike/>
            <w:color w:val="00B050"/>
            <w:lang w:eastAsia="en-US"/>
          </w:rPr>
          <w:t>tra</w:t>
        </w:r>
      </w:ins>
      <w:ins w:id="1063"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64" w:author="Haipeng HP1 Lei" w:date="2022-05-11T08:36:00Z">
        <w:r>
          <w:rPr>
            <w:color w:val="FF0000"/>
            <w:lang w:eastAsia="en-US"/>
          </w:rPr>
          <w:t xml:space="preserve">HARQ-ACK feedback for </w:t>
        </w:r>
      </w:ins>
      <w:r>
        <w:rPr>
          <w:color w:val="FF0000"/>
          <w:lang w:eastAsia="en-US"/>
        </w:rPr>
        <w:t>co-scheduled PDSCHs</w:t>
      </w:r>
      <w:del w:id="1065" w:author="Haipeng HP1 Lei" w:date="2022-05-11T08:36:00Z">
        <w:r>
          <w:rPr>
            <w:color w:val="FF0000"/>
            <w:lang w:eastAsia="en-US"/>
          </w:rPr>
          <w:delText xml:space="preserve"> HARQ-ACKs</w:delText>
        </w:r>
      </w:del>
      <w:r>
        <w:rPr>
          <w:color w:val="FF0000"/>
          <w:lang w:eastAsia="en-US"/>
        </w:rPr>
        <w:t>.</w:t>
      </w:r>
    </w:p>
    <w:p w14:paraId="4EC64ECA" w14:textId="77777777" w:rsidR="007038B3" w:rsidRDefault="007038B3" w:rsidP="007038B3">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28C97C91" w14:textId="77777777" w:rsidR="007038B3" w:rsidRPr="00036F36" w:rsidRDefault="007038B3" w:rsidP="007038B3">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last </w:t>
      </w:r>
      <w:r>
        <w:rPr>
          <w:rFonts w:eastAsia="KaiTi"/>
          <w:color w:val="00B050"/>
          <w:szCs w:val="20"/>
          <w:lang w:eastAsia="zh-CN"/>
        </w:rPr>
        <w:t xml:space="preserve">DCI </w:t>
      </w:r>
      <w:r w:rsidRPr="00036F36">
        <w:rPr>
          <w:rFonts w:eastAsia="KaiTi"/>
          <w:color w:val="00B050"/>
          <w:szCs w:val="20"/>
          <w:lang w:eastAsia="zh-CN"/>
        </w:rPr>
        <w:t>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54BC90B4" w14:textId="77777777" w:rsidR="007038B3" w:rsidRDefault="007038B3" w:rsidP="007038B3">
      <w:pPr>
        <w:pStyle w:val="a"/>
        <w:numPr>
          <w:ilvl w:val="0"/>
          <w:numId w:val="18"/>
        </w:numPr>
        <w:rPr>
          <w:del w:id="1066" w:author="Haipeng HP1 Lei" w:date="2022-05-12T17:30:00Z"/>
          <w:rFonts w:eastAsia="KaiTi"/>
          <w:szCs w:val="20"/>
          <w:lang w:eastAsia="zh-CN"/>
        </w:rPr>
      </w:pPr>
      <w:del w:id="1067" w:author="Haipeng HP1 Lei" w:date="2022-05-12T17:30:00Z">
        <w:r>
          <w:rPr>
            <w:rFonts w:eastAsia="KaiTi"/>
            <w:szCs w:val="20"/>
            <w:lang w:eastAsia="zh-CN"/>
          </w:rPr>
          <w:delText>FFS: different SCS between reference PDSCH and other co-scheduled PDSCHs</w:delText>
        </w:r>
      </w:del>
    </w:p>
    <w:p w14:paraId="7ED1A617" w14:textId="610834E9" w:rsidR="007038B3" w:rsidRDefault="007038B3">
      <w:pPr>
        <w:rPr>
          <w:lang w:eastAsia="en-US"/>
        </w:rPr>
      </w:pPr>
    </w:p>
    <w:p w14:paraId="14552416" w14:textId="77777777" w:rsidR="007038B3" w:rsidRDefault="007038B3" w:rsidP="007038B3">
      <w:pPr>
        <w:pStyle w:val="a"/>
        <w:numPr>
          <w:ilvl w:val="0"/>
          <w:numId w:val="0"/>
        </w:numPr>
        <w:ind w:left="360"/>
        <w:rPr>
          <w:lang w:eastAsia="en-US"/>
        </w:rPr>
      </w:pPr>
    </w:p>
    <w:p w14:paraId="215616C4" w14:textId="77777777" w:rsidR="007038B3" w:rsidRDefault="007038B3" w:rsidP="007038B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7038B3" w14:paraId="791725F0" w14:textId="77777777" w:rsidTr="00EA1EF7">
        <w:tc>
          <w:tcPr>
            <w:tcW w:w="2009" w:type="dxa"/>
            <w:tcBorders>
              <w:top w:val="single" w:sz="4" w:space="0" w:color="auto"/>
              <w:left w:val="single" w:sz="4" w:space="0" w:color="auto"/>
              <w:bottom w:val="single" w:sz="4" w:space="0" w:color="auto"/>
              <w:right w:val="single" w:sz="4" w:space="0" w:color="auto"/>
            </w:tcBorders>
          </w:tcPr>
          <w:p w14:paraId="7EB42E9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616BA148" w14:textId="77777777" w:rsidR="007038B3" w:rsidRDefault="007038B3" w:rsidP="00EA1EF7">
            <w:pPr>
              <w:jc w:val="center"/>
              <w:rPr>
                <w:b/>
                <w:lang w:eastAsia="zh-CN"/>
              </w:rPr>
            </w:pPr>
            <w:r>
              <w:rPr>
                <w:b/>
                <w:lang w:eastAsia="zh-CN"/>
              </w:rPr>
              <w:t>Comment</w:t>
            </w:r>
          </w:p>
        </w:tc>
      </w:tr>
      <w:tr w:rsidR="007038B3" w14:paraId="4541C5F7" w14:textId="77777777" w:rsidTr="00EA1EF7">
        <w:tc>
          <w:tcPr>
            <w:tcW w:w="2009" w:type="dxa"/>
            <w:tcBorders>
              <w:top w:val="single" w:sz="4" w:space="0" w:color="auto"/>
              <w:left w:val="single" w:sz="4" w:space="0" w:color="auto"/>
              <w:bottom w:val="single" w:sz="4" w:space="0" w:color="auto"/>
              <w:right w:val="single" w:sz="4" w:space="0" w:color="auto"/>
            </w:tcBorders>
          </w:tcPr>
          <w:p w14:paraId="08175FC7" w14:textId="2ECE99A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4939FD09" w14:textId="77777777" w:rsidR="007038B3" w:rsidRDefault="003203D2" w:rsidP="00EA1EF7">
            <w:pPr>
              <w:jc w:val="left"/>
              <w:rPr>
                <w:bCs/>
                <w:lang w:eastAsia="zh-CN"/>
              </w:rPr>
            </w:pPr>
            <w:r>
              <w:rPr>
                <w:bCs/>
                <w:lang w:eastAsia="zh-CN"/>
              </w:rPr>
              <w:t>Can we add a sub-bullet saying “the reference PDSCH is one of the co-scheduled PDSCHs”? I think this is the common understanding. If not, I would like to understand what other possibilities are.</w:t>
            </w:r>
          </w:p>
          <w:p w14:paraId="03C204E0" w14:textId="67925953" w:rsidR="003203D2" w:rsidRDefault="003203D2" w:rsidP="00EA1EF7">
            <w:pPr>
              <w:jc w:val="left"/>
              <w:rPr>
                <w:bCs/>
                <w:lang w:eastAsia="zh-CN"/>
              </w:rPr>
            </w:pPr>
            <w:r>
              <w:rPr>
                <w:bCs/>
                <w:lang w:eastAsia="zh-CN"/>
              </w:rPr>
              <w:t xml:space="preserve">The note is confusing to me. PUCCH slot determination is already covered by the first bullet. </w:t>
            </w:r>
            <w:r w:rsidR="0013108F">
              <w:rPr>
                <w:bCs/>
                <w:lang w:eastAsia="zh-CN"/>
              </w:rPr>
              <w:t>But I don’t get the point regarding last DCI format determination and DAI counting. Would appreciate some clarification.</w:t>
            </w:r>
          </w:p>
        </w:tc>
      </w:tr>
      <w:tr w:rsidR="007038B3" w14:paraId="5DB8FB57" w14:textId="77777777" w:rsidTr="00EA1EF7">
        <w:tc>
          <w:tcPr>
            <w:tcW w:w="2009" w:type="dxa"/>
            <w:tcBorders>
              <w:top w:val="single" w:sz="4" w:space="0" w:color="auto"/>
              <w:left w:val="single" w:sz="4" w:space="0" w:color="auto"/>
              <w:bottom w:val="single" w:sz="4" w:space="0" w:color="auto"/>
              <w:right w:val="single" w:sz="4" w:space="0" w:color="auto"/>
            </w:tcBorders>
          </w:tcPr>
          <w:p w14:paraId="07545E3D" w14:textId="48085C23" w:rsidR="007038B3" w:rsidRPr="000E58DF" w:rsidRDefault="000E58DF" w:rsidP="00EA1EF7">
            <w:pPr>
              <w:rPr>
                <w:rFonts w:eastAsiaTheme="minorEastAsia"/>
                <w:bCs/>
                <w:lang w:eastAsia="zh-CN"/>
              </w:rPr>
            </w:pPr>
            <w:r>
              <w:rPr>
                <w:rFonts w:eastAsiaTheme="minorEastAsia" w:hint="eastAsia"/>
                <w:bCs/>
                <w:lang w:eastAsia="zh-CN"/>
              </w:rPr>
              <w:t>S</w:t>
            </w:r>
            <w:r>
              <w:rPr>
                <w:rFonts w:eastAsiaTheme="minorEastAsia"/>
                <w:bCs/>
                <w:lang w:eastAsia="zh-CN"/>
              </w:rPr>
              <w:t>preadtrum</w:t>
            </w:r>
          </w:p>
        </w:tc>
        <w:tc>
          <w:tcPr>
            <w:tcW w:w="7353" w:type="dxa"/>
            <w:tcBorders>
              <w:top w:val="single" w:sz="4" w:space="0" w:color="auto"/>
              <w:left w:val="single" w:sz="4" w:space="0" w:color="auto"/>
              <w:bottom w:val="single" w:sz="4" w:space="0" w:color="auto"/>
              <w:right w:val="single" w:sz="4" w:space="0" w:color="auto"/>
            </w:tcBorders>
          </w:tcPr>
          <w:p w14:paraId="4AB004E7" w14:textId="7EFBF686" w:rsidR="007038B3" w:rsidRPr="000E58DF" w:rsidRDefault="000E58DF" w:rsidP="000E58DF">
            <w:pPr>
              <w:rPr>
                <w:rFonts w:eastAsiaTheme="minorEastAsia"/>
                <w:bCs/>
                <w:lang w:eastAsia="zh-CN"/>
              </w:rPr>
            </w:pPr>
            <w:r>
              <w:rPr>
                <w:rFonts w:eastAsiaTheme="minorEastAsia"/>
                <w:bCs/>
                <w:lang w:eastAsia="zh-CN"/>
              </w:rPr>
              <w:t xml:space="preserve">Share the same question as Apple, how to understand </w:t>
            </w:r>
            <w:r w:rsidRPr="000E58DF">
              <w:rPr>
                <w:rFonts w:eastAsiaTheme="minorEastAsia"/>
                <w:bCs/>
                <w:lang w:eastAsia="zh-CN"/>
              </w:rPr>
              <w:t>last DCI format determination</w:t>
            </w:r>
            <w:r>
              <w:rPr>
                <w:rFonts w:eastAsiaTheme="minorEastAsia"/>
                <w:bCs/>
                <w:lang w:eastAsia="zh-CN"/>
              </w:rPr>
              <w:t>?</w:t>
            </w:r>
          </w:p>
        </w:tc>
      </w:tr>
      <w:tr w:rsidR="00151892" w14:paraId="39E09091" w14:textId="77777777" w:rsidTr="00EA1EF7">
        <w:tc>
          <w:tcPr>
            <w:tcW w:w="2009" w:type="dxa"/>
            <w:tcBorders>
              <w:top w:val="single" w:sz="4" w:space="0" w:color="auto"/>
              <w:left w:val="single" w:sz="4" w:space="0" w:color="auto"/>
              <w:bottom w:val="single" w:sz="4" w:space="0" w:color="auto"/>
              <w:right w:val="single" w:sz="4" w:space="0" w:color="auto"/>
            </w:tcBorders>
          </w:tcPr>
          <w:p w14:paraId="1C8F2840" w14:textId="2901C1A5" w:rsidR="00151892" w:rsidRDefault="00151892" w:rsidP="00151892">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07EB74" w14:textId="436E9FB2" w:rsidR="00151892" w:rsidRDefault="00151892" w:rsidP="00151892">
            <w:pPr>
              <w:rPr>
                <w:bCs/>
                <w:lang w:eastAsia="zh-CN"/>
              </w:rPr>
            </w:pPr>
            <w:r>
              <w:rPr>
                <w:rFonts w:eastAsia="MS Mincho" w:hint="eastAsia"/>
                <w:bCs/>
                <w:lang w:eastAsia="ja-JP"/>
              </w:rPr>
              <w:t>R</w:t>
            </w:r>
            <w:r>
              <w:rPr>
                <w:rFonts w:eastAsia="MS Mincho"/>
                <w:bCs/>
                <w:lang w:eastAsia="ja-JP"/>
              </w:rPr>
              <w:t>egarding the note, tend to agree with Apple – we can discuss last DCI format determination and DAI counting separately. Most likely we would prefer a unified definition as proposed by note here, but no need to agreeing them under the P4-1.</w:t>
            </w:r>
          </w:p>
        </w:tc>
      </w:tr>
      <w:tr w:rsidR="00151892" w14:paraId="2715CE78" w14:textId="77777777" w:rsidTr="00EA1EF7">
        <w:tc>
          <w:tcPr>
            <w:tcW w:w="2009" w:type="dxa"/>
            <w:tcBorders>
              <w:top w:val="single" w:sz="4" w:space="0" w:color="auto"/>
              <w:left w:val="single" w:sz="4" w:space="0" w:color="auto"/>
              <w:bottom w:val="single" w:sz="4" w:space="0" w:color="auto"/>
              <w:right w:val="single" w:sz="4" w:space="0" w:color="auto"/>
            </w:tcBorders>
          </w:tcPr>
          <w:p w14:paraId="7716D2D4" w14:textId="2FC2B105" w:rsidR="00151892" w:rsidRPr="00B25BEB" w:rsidRDefault="00B25BEB" w:rsidP="00151892">
            <w:pPr>
              <w:rPr>
                <w:rFonts w:eastAsiaTheme="minorEastAsia"/>
                <w:bCs/>
                <w:lang w:eastAsia="zh-CN"/>
              </w:rPr>
            </w:pPr>
            <w:r>
              <w:rPr>
                <w:rFonts w:eastAsiaTheme="minorEastAsia"/>
                <w:bCs/>
                <w:lang w:eastAsia="zh-CN"/>
              </w:rPr>
              <w:t>Huawei, HiSilicon</w:t>
            </w:r>
          </w:p>
        </w:tc>
        <w:tc>
          <w:tcPr>
            <w:tcW w:w="7353" w:type="dxa"/>
            <w:tcBorders>
              <w:top w:val="single" w:sz="4" w:space="0" w:color="auto"/>
              <w:left w:val="single" w:sz="4" w:space="0" w:color="auto"/>
              <w:bottom w:val="single" w:sz="4" w:space="0" w:color="auto"/>
              <w:right w:val="single" w:sz="4" w:space="0" w:color="auto"/>
            </w:tcBorders>
          </w:tcPr>
          <w:p w14:paraId="41A30C25" w14:textId="33E069F6" w:rsidR="00151892" w:rsidRPr="00B25BEB" w:rsidRDefault="00B25BEB" w:rsidP="00151892">
            <w:pPr>
              <w:rPr>
                <w:rFonts w:eastAsiaTheme="minorEastAsia"/>
                <w:bCs/>
                <w:lang w:eastAsia="zh-CN"/>
              </w:rPr>
            </w:pPr>
            <w:r>
              <w:rPr>
                <w:rFonts w:eastAsiaTheme="minorEastAsia" w:hint="eastAsia"/>
                <w:bCs/>
                <w:lang w:eastAsia="zh-CN"/>
              </w:rPr>
              <w:t>A</w:t>
            </w:r>
            <w:r>
              <w:rPr>
                <w:rFonts w:eastAsiaTheme="minorEastAsia"/>
                <w:bCs/>
                <w:lang w:eastAsia="zh-CN"/>
              </w:rPr>
              <w:t>gree</w:t>
            </w:r>
          </w:p>
        </w:tc>
      </w:tr>
      <w:tr w:rsidR="00492763" w14:paraId="0B6965B2" w14:textId="77777777" w:rsidTr="00EA1EF7">
        <w:tc>
          <w:tcPr>
            <w:tcW w:w="2009" w:type="dxa"/>
          </w:tcPr>
          <w:p w14:paraId="0A9EA212" w14:textId="440C3EB5" w:rsidR="00492763" w:rsidRDefault="00492763" w:rsidP="00492763">
            <w:pPr>
              <w:jc w:val="left"/>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Pr>
          <w:p w14:paraId="02BC432A" w14:textId="24CE733B" w:rsidR="00492763" w:rsidRDefault="00492763" w:rsidP="00492763">
            <w:pPr>
              <w:jc w:val="left"/>
              <w:rPr>
                <w:rFonts w:eastAsia="MS Mincho"/>
                <w:bCs/>
                <w:lang w:eastAsia="ja-JP"/>
              </w:rPr>
            </w:pPr>
            <w:r>
              <w:rPr>
                <w:rFonts w:eastAsiaTheme="minorEastAsia"/>
                <w:bCs/>
                <w:lang w:eastAsia="zh-CN"/>
              </w:rPr>
              <w:t xml:space="preserve">Same view as apple. For PUCCH determination, the main bullet is straightforward. But we don’t see how is last DCI/DAI </w:t>
            </w:r>
            <w:r w:rsidRPr="001712EF">
              <w:rPr>
                <w:rFonts w:eastAsiaTheme="minorEastAsia"/>
                <w:bCs/>
                <w:lang w:eastAsia="zh-CN"/>
              </w:rPr>
              <w:t>relevant to the reference PUCC</w:t>
            </w:r>
            <w:r>
              <w:rPr>
                <w:rFonts w:eastAsiaTheme="minorEastAsia"/>
                <w:bCs/>
                <w:lang w:eastAsia="zh-CN"/>
              </w:rPr>
              <w:t>H.</w:t>
            </w:r>
          </w:p>
        </w:tc>
      </w:tr>
      <w:tr w:rsidR="0096392B" w14:paraId="161B9FC0" w14:textId="77777777" w:rsidTr="00EA1EF7">
        <w:tc>
          <w:tcPr>
            <w:tcW w:w="2009" w:type="dxa"/>
          </w:tcPr>
          <w:p w14:paraId="656F236C" w14:textId="73E7AD0C" w:rsidR="0096392B" w:rsidRDefault="0096392B" w:rsidP="0096392B">
            <w:pPr>
              <w:jc w:val="left"/>
              <w:rPr>
                <w:bCs/>
                <w:lang w:eastAsia="zh-CN"/>
              </w:rPr>
            </w:pPr>
            <w:r>
              <w:rPr>
                <w:bCs/>
                <w:lang w:eastAsia="zh-CN"/>
              </w:rPr>
              <w:t>Intel</w:t>
            </w:r>
          </w:p>
        </w:tc>
        <w:tc>
          <w:tcPr>
            <w:tcW w:w="7353" w:type="dxa"/>
          </w:tcPr>
          <w:p w14:paraId="19E68977" w14:textId="77777777" w:rsidR="0096392B" w:rsidRDefault="0096392B" w:rsidP="0096392B">
            <w:pPr>
              <w:jc w:val="left"/>
              <w:rPr>
                <w:bCs/>
                <w:lang w:eastAsia="zh-CN"/>
              </w:rPr>
            </w:pPr>
            <w:r>
              <w:rPr>
                <w:bCs/>
                <w:lang w:eastAsia="zh-CN"/>
              </w:rPr>
              <w:t xml:space="preserve">In our view, last UL slot is not accurate. It is better to use “PUCCH slot” based on the existing design. </w:t>
            </w:r>
          </w:p>
          <w:p w14:paraId="3C34677B" w14:textId="77777777" w:rsidR="0096392B" w:rsidRDefault="0096392B" w:rsidP="0096392B">
            <w:pPr>
              <w:jc w:val="left"/>
              <w:rPr>
                <w:bCs/>
                <w:lang w:eastAsia="zh-CN"/>
              </w:rPr>
            </w:pPr>
            <w:r>
              <w:rPr>
                <w:bCs/>
                <w:lang w:eastAsia="zh-CN"/>
              </w:rPr>
              <w:lastRenderedPageBreak/>
              <w:t>For the note, we’d like to clarify the meaning of DAI counting.  Does it mean serving cell index of the reference PDSCH is used to determine the DAI order for type-2 codebook? We are fine with this if this is correct understanding. But it is still not clear to us “</w:t>
            </w:r>
            <w:r w:rsidRPr="00036F36">
              <w:rPr>
                <w:rFonts w:eastAsia="KaiTi"/>
                <w:color w:val="00B050"/>
                <w:szCs w:val="20"/>
                <w:lang w:eastAsia="zh-CN"/>
              </w:rPr>
              <w:t xml:space="preserve">last </w:t>
            </w:r>
            <w:r>
              <w:rPr>
                <w:rFonts w:eastAsia="KaiTi"/>
                <w:color w:val="00B050"/>
                <w:szCs w:val="20"/>
                <w:lang w:eastAsia="zh-CN"/>
              </w:rPr>
              <w:t xml:space="preserve">DCI </w:t>
            </w:r>
            <w:r w:rsidRPr="00036F36">
              <w:rPr>
                <w:rFonts w:eastAsia="KaiTi"/>
                <w:color w:val="00B050"/>
                <w:szCs w:val="20"/>
                <w:lang w:eastAsia="zh-CN"/>
              </w:rPr>
              <w:t>format determination</w:t>
            </w:r>
            <w:r>
              <w:rPr>
                <w:bCs/>
                <w:lang w:eastAsia="zh-CN"/>
              </w:rPr>
              <w:t xml:space="preserve">” means in the Note. Suggest to remove it. </w:t>
            </w:r>
          </w:p>
          <w:p w14:paraId="4172BDF0" w14:textId="77777777" w:rsidR="0096392B" w:rsidRDefault="0096392B" w:rsidP="0096392B">
            <w:pPr>
              <w:jc w:val="left"/>
              <w:rPr>
                <w:bCs/>
                <w:lang w:eastAsia="zh-CN"/>
              </w:rPr>
            </w:pPr>
          </w:p>
          <w:p w14:paraId="69ED7B5F" w14:textId="77777777" w:rsidR="0096392B" w:rsidRDefault="0096392B" w:rsidP="0096392B">
            <w:pPr>
              <w:pStyle w:val="4"/>
              <w:widowControl/>
              <w:kinsoku/>
              <w:overflowPunct/>
              <w:autoSpaceDE/>
              <w:autoSpaceDN/>
              <w:adjustRightInd/>
              <w:spacing w:before="120" w:line="259" w:lineRule="auto"/>
              <w:ind w:left="720" w:hanging="720"/>
              <w:jc w:val="both"/>
              <w:textAlignment w:val="auto"/>
              <w:outlineLvl w:val="3"/>
              <w:rPr>
                <w:rFonts w:eastAsia="宋体"/>
                <w:snapToGrid/>
                <w:kern w:val="0"/>
                <w:szCs w:val="20"/>
                <w:lang w:eastAsia="zh-CN"/>
              </w:rPr>
            </w:pPr>
            <w:r>
              <w:rPr>
                <w:rFonts w:eastAsia="宋体"/>
                <w:snapToGrid/>
                <w:kern w:val="0"/>
                <w:szCs w:val="20"/>
                <w:lang w:eastAsia="zh-CN"/>
              </w:rPr>
              <w:t>Proposal 4-1:</w:t>
            </w:r>
          </w:p>
          <w:p w14:paraId="56A2EDE3" w14:textId="77777777" w:rsidR="0096392B" w:rsidRDefault="0096392B" w:rsidP="0096392B">
            <w:pPr>
              <w:pStyle w:val="a"/>
              <w:numPr>
                <w:ilvl w:val="0"/>
                <w:numId w:val="18"/>
              </w:numPr>
              <w:rPr>
                <w:lang w:eastAsia="en-US"/>
              </w:rPr>
            </w:pPr>
            <w:r>
              <w:rPr>
                <w:lang w:eastAsia="en-US"/>
              </w:rPr>
              <w:t xml:space="preserve">PDSCH-to-HARQ_timing indicator in </w:t>
            </w:r>
            <w:del w:id="1068" w:author="Haipeng HP1 Lei" w:date="2022-05-11T18:32:00Z">
              <w:r>
                <w:rPr>
                  <w:lang w:eastAsia="en-US"/>
                </w:rPr>
                <w:delText xml:space="preserve">the multi-cell PDSCH scheduling </w:delText>
              </w:r>
            </w:del>
            <w:ins w:id="1069" w:author="Haipeng HP1 Lei" w:date="2022-05-11T18:32:00Z">
              <w:r>
                <w:rPr>
                  <w:lang w:eastAsia="en-US"/>
                </w:rPr>
                <w:t xml:space="preserve">a </w:t>
              </w:r>
            </w:ins>
            <w:r>
              <w:rPr>
                <w:lang w:eastAsia="en-US"/>
              </w:rPr>
              <w:t>DCI</w:t>
            </w:r>
            <w:ins w:id="1070" w:author="Haipeng HP1 Lei" w:date="2022-05-11T18:32:00Z">
              <w:r>
                <w:rPr>
                  <w:lang w:eastAsia="en-US"/>
                </w:rPr>
                <w:t xml:space="preserve"> format 1_X</w:t>
              </w:r>
            </w:ins>
            <w:r>
              <w:rPr>
                <w:lang w:eastAsia="en-US"/>
              </w:rPr>
              <w:t xml:space="preserve"> indicates a slot level offset</w:t>
            </w:r>
            <w:ins w:id="1071" w:author="Haipeng HP1 Lei" w:date="2022-05-12T17:31:00Z">
              <w:r>
                <w:rPr>
                  <w:lang w:eastAsia="en-US"/>
                </w:rPr>
                <w:t>, in the SCS of PUCCH,</w:t>
              </w:r>
            </w:ins>
            <w:r>
              <w:rPr>
                <w:lang w:eastAsia="en-US"/>
              </w:rPr>
              <w:t xml:space="preserve"> between a </w:t>
            </w:r>
            <w:del w:id="1072" w:author="Haipeng HP1 Lei" w:date="2022-05-11T08:35:00Z">
              <w:r>
                <w:rPr>
                  <w:color w:val="FF0000"/>
                  <w:lang w:eastAsia="en-US"/>
                </w:rPr>
                <w:delText xml:space="preserve">PUCCH </w:delText>
              </w:r>
            </w:del>
            <w:ins w:id="1073" w:author="Haipeng HP1 Lei" w:date="2022-05-12T22:36:00Z">
              <w:r w:rsidRPr="00AC70B5">
                <w:rPr>
                  <w:strike/>
                  <w:color w:val="FF0000"/>
                  <w:lang w:eastAsia="en-US"/>
                </w:rPr>
                <w:t>last UL</w:t>
              </w:r>
              <w:r>
                <w:rPr>
                  <w:color w:val="FF0000"/>
                  <w:lang w:eastAsia="en-US"/>
                </w:rPr>
                <w:t xml:space="preserve"> </w:t>
              </w:r>
            </w:ins>
            <w:r w:rsidRPr="00AC70B5">
              <w:rPr>
                <w:color w:val="0000FF"/>
                <w:u w:val="single"/>
                <w:lang w:eastAsia="en-US"/>
              </w:rPr>
              <w:t>PUCCH</w:t>
            </w:r>
            <w:r>
              <w:rPr>
                <w:color w:val="FF0000"/>
                <w:lang w:eastAsia="en-US"/>
              </w:rPr>
              <w:t xml:space="preserve"> slot </w:t>
            </w:r>
            <w:del w:id="1074" w:author="Haipeng HP1 Lei" w:date="2022-05-11T08:35:00Z">
              <w:r>
                <w:rPr>
                  <w:color w:val="FF0000"/>
                  <w:lang w:eastAsia="en-US"/>
                </w:rPr>
                <w:delText xml:space="preserve">with </w:delText>
              </w:r>
            </w:del>
            <w:ins w:id="1075" w:author="Haipeng HP1 Lei" w:date="2022-05-12T22:36:00Z">
              <w:r>
                <w:rPr>
                  <w:color w:val="FF0000"/>
                  <w:lang w:eastAsia="en-US"/>
                </w:rPr>
                <w:t>overlapping with</w:t>
              </w:r>
            </w:ins>
            <w:ins w:id="1076" w:author="Haipeng HP1 Lei" w:date="2022-05-11T08:35:00Z">
              <w:r>
                <w:rPr>
                  <w:color w:val="FF0000"/>
                  <w:lang w:eastAsia="en-US"/>
                </w:rPr>
                <w:t xml:space="preserve"> </w:t>
              </w:r>
            </w:ins>
            <w:ins w:id="1077" w:author="Haipeng HP1 Lei" w:date="2022-05-11T18:32:00Z">
              <w:r>
                <w:rPr>
                  <w:color w:val="FF0000"/>
                  <w:lang w:eastAsia="en-US"/>
                </w:rPr>
                <w:t xml:space="preserve">the </w:t>
              </w:r>
            </w:ins>
            <w:ins w:id="1078" w:author="Haipeng HP1 Lei" w:date="2022-05-12T22:36:00Z">
              <w:r>
                <w:rPr>
                  <w:color w:val="FF0000"/>
                  <w:lang w:eastAsia="en-US"/>
                </w:rPr>
                <w:t xml:space="preserve">slot where the </w:t>
              </w:r>
            </w:ins>
            <w:r>
              <w:rPr>
                <w:lang w:eastAsia="en-US"/>
              </w:rPr>
              <w:t xml:space="preserve">reference PDSCH of the co-scheduled PDSCHs </w:t>
            </w:r>
            <w:ins w:id="1079" w:author="Haipeng HP1 Lei" w:date="2022-05-11T08:35:00Z">
              <w:r>
                <w:rPr>
                  <w:lang w:eastAsia="en-US"/>
                </w:rPr>
                <w:t xml:space="preserve">is </w:t>
              </w:r>
              <w:r w:rsidRPr="00D67490">
                <w:rPr>
                  <w:strike/>
                  <w:color w:val="00B050"/>
                  <w:lang w:eastAsia="en-US"/>
                </w:rPr>
                <w:t>tra</w:t>
              </w:r>
            </w:ins>
            <w:ins w:id="1080" w:author="Haipeng HP1 Lei" w:date="2022-05-11T08:36:00Z">
              <w:r w:rsidRPr="00D67490">
                <w:rPr>
                  <w:strike/>
                  <w:color w:val="00B050"/>
                  <w:lang w:eastAsia="en-US"/>
                </w:rPr>
                <w:t>nsmitted</w:t>
              </w:r>
              <w:r w:rsidRPr="00D67490">
                <w:rPr>
                  <w:color w:val="00B050"/>
                  <w:lang w:eastAsia="en-US"/>
                </w:rPr>
                <w:t xml:space="preserve"> </w:t>
              </w:r>
            </w:ins>
            <w:r w:rsidRPr="006B5E9A">
              <w:rPr>
                <w:color w:val="00B050"/>
                <w:lang w:eastAsia="en-US"/>
              </w:rPr>
              <w:t xml:space="preserve">received </w:t>
            </w:r>
            <w:r>
              <w:rPr>
                <w:lang w:eastAsia="en-US"/>
              </w:rPr>
              <w:t xml:space="preserve">and </w:t>
            </w:r>
            <w:r>
              <w:rPr>
                <w:strike/>
                <w:color w:val="FF0000"/>
                <w:lang w:eastAsia="en-US"/>
              </w:rPr>
              <w:t>the</w:t>
            </w:r>
            <w:r>
              <w:rPr>
                <w:lang w:eastAsia="en-US"/>
              </w:rPr>
              <w:t xml:space="preserve"> </w:t>
            </w:r>
            <w:r>
              <w:rPr>
                <w:color w:val="FF0000"/>
                <w:lang w:eastAsia="en-US"/>
              </w:rPr>
              <w:t>a</w:t>
            </w:r>
            <w:r>
              <w:rPr>
                <w:lang w:eastAsia="en-US"/>
              </w:rPr>
              <w:t xml:space="preserve"> PUCCH slot </w:t>
            </w:r>
            <w:r>
              <w:rPr>
                <w:color w:val="FF0000"/>
                <w:lang w:eastAsia="en-US"/>
              </w:rPr>
              <w:t xml:space="preserve">with the PUCCH carrying </w:t>
            </w:r>
            <w:ins w:id="1081" w:author="Haipeng HP1 Lei" w:date="2022-05-11T08:36:00Z">
              <w:r>
                <w:rPr>
                  <w:color w:val="FF0000"/>
                  <w:lang w:eastAsia="en-US"/>
                </w:rPr>
                <w:t xml:space="preserve">HARQ-ACK feedback for </w:t>
              </w:r>
            </w:ins>
            <w:r>
              <w:rPr>
                <w:color w:val="FF0000"/>
                <w:lang w:eastAsia="en-US"/>
              </w:rPr>
              <w:t>co-scheduled PDSCHs</w:t>
            </w:r>
            <w:del w:id="1082" w:author="Haipeng HP1 Lei" w:date="2022-05-11T08:36:00Z">
              <w:r>
                <w:rPr>
                  <w:color w:val="FF0000"/>
                  <w:lang w:eastAsia="en-US"/>
                </w:rPr>
                <w:delText xml:space="preserve"> HARQ-ACKs</w:delText>
              </w:r>
            </w:del>
            <w:r>
              <w:rPr>
                <w:color w:val="FF0000"/>
                <w:lang w:eastAsia="en-US"/>
              </w:rPr>
              <w:t>.</w:t>
            </w:r>
          </w:p>
          <w:p w14:paraId="438CF967" w14:textId="77777777" w:rsidR="0096392B" w:rsidRDefault="0096392B" w:rsidP="0096392B">
            <w:pPr>
              <w:pStyle w:val="a"/>
              <w:numPr>
                <w:ilvl w:val="0"/>
                <w:numId w:val="18"/>
              </w:numPr>
              <w:rPr>
                <w:rFonts w:eastAsia="KaiTi"/>
                <w:szCs w:val="20"/>
                <w:lang w:eastAsia="zh-CN"/>
              </w:rPr>
            </w:pPr>
            <w:r w:rsidRPr="00214903">
              <w:rPr>
                <w:rFonts w:eastAsia="KaiTi"/>
                <w:szCs w:val="20"/>
                <w:lang w:eastAsia="zh-CN"/>
              </w:rPr>
              <w:t xml:space="preserve">FFS: the reference PDSCH </w:t>
            </w:r>
          </w:p>
          <w:p w14:paraId="1248B964" w14:textId="77777777" w:rsidR="0096392B" w:rsidRPr="00036F36" w:rsidRDefault="0096392B" w:rsidP="0096392B">
            <w:pPr>
              <w:pStyle w:val="a"/>
              <w:numPr>
                <w:ilvl w:val="0"/>
                <w:numId w:val="18"/>
              </w:numPr>
              <w:rPr>
                <w:rFonts w:eastAsia="KaiTi"/>
                <w:color w:val="00B050"/>
                <w:szCs w:val="20"/>
                <w:lang w:eastAsia="zh-CN"/>
              </w:rPr>
            </w:pPr>
            <w:r w:rsidRPr="00036F36">
              <w:rPr>
                <w:rFonts w:eastAsia="KaiTi"/>
                <w:color w:val="00B050"/>
                <w:szCs w:val="20"/>
                <w:lang w:eastAsia="zh-CN"/>
              </w:rPr>
              <w:t xml:space="preserve">Note: The reference PDSCH is </w:t>
            </w:r>
            <w:r>
              <w:rPr>
                <w:rFonts w:eastAsia="KaiTi"/>
                <w:color w:val="00B050"/>
                <w:szCs w:val="20"/>
                <w:lang w:eastAsia="zh-CN"/>
              </w:rPr>
              <w:t xml:space="preserve">used </w:t>
            </w:r>
            <w:r w:rsidRPr="00036F36">
              <w:rPr>
                <w:rFonts w:eastAsia="KaiTi"/>
                <w:color w:val="00B050"/>
                <w:szCs w:val="20"/>
                <w:lang w:eastAsia="zh-CN"/>
              </w:rPr>
              <w:t xml:space="preserve">for PUCCH slot determination, </w:t>
            </w:r>
            <w:r w:rsidRPr="00DA577A">
              <w:rPr>
                <w:rFonts w:eastAsia="KaiTi"/>
                <w:strike/>
                <w:color w:val="0000FF"/>
                <w:szCs w:val="20"/>
                <w:lang w:eastAsia="zh-CN"/>
              </w:rPr>
              <w:t>last DCI format determination</w:t>
            </w:r>
            <w:r>
              <w:rPr>
                <w:rFonts w:eastAsia="KaiTi"/>
                <w:color w:val="00B050"/>
                <w:szCs w:val="20"/>
                <w:lang w:eastAsia="zh-CN"/>
              </w:rPr>
              <w:t>,</w:t>
            </w:r>
            <w:r w:rsidRPr="00036F36">
              <w:rPr>
                <w:rFonts w:eastAsia="KaiTi"/>
                <w:color w:val="00B050"/>
                <w:szCs w:val="20"/>
                <w:lang w:eastAsia="zh-CN"/>
              </w:rPr>
              <w:t xml:space="preserve"> and DAI counting.</w:t>
            </w:r>
          </w:p>
          <w:p w14:paraId="0AFCE40F" w14:textId="77777777" w:rsidR="0096392B" w:rsidRPr="00FD624A" w:rsidRDefault="0096392B" w:rsidP="0096392B">
            <w:pPr>
              <w:pStyle w:val="a"/>
              <w:numPr>
                <w:ilvl w:val="0"/>
                <w:numId w:val="18"/>
              </w:numPr>
              <w:rPr>
                <w:rFonts w:eastAsia="KaiTi"/>
                <w:szCs w:val="20"/>
                <w:lang w:eastAsia="zh-CN"/>
              </w:rPr>
            </w:pPr>
            <w:del w:id="1083" w:author="Haipeng HP1 Lei" w:date="2022-05-12T17:30:00Z">
              <w:r>
                <w:rPr>
                  <w:rFonts w:eastAsia="KaiTi"/>
                  <w:szCs w:val="20"/>
                  <w:lang w:eastAsia="zh-CN"/>
                </w:rPr>
                <w:delText>FFS: different SCS between reference PDSCH and other co-scheduled PDSCHs</w:delText>
              </w:r>
            </w:del>
          </w:p>
          <w:p w14:paraId="73AEDB2F" w14:textId="77777777" w:rsidR="0096392B" w:rsidRDefault="0096392B" w:rsidP="0096392B">
            <w:pPr>
              <w:jc w:val="left"/>
              <w:rPr>
                <w:bCs/>
                <w:lang w:eastAsia="zh-CN"/>
              </w:rPr>
            </w:pPr>
          </w:p>
        </w:tc>
      </w:tr>
      <w:tr w:rsidR="0096392B" w14:paraId="428695CA" w14:textId="77777777" w:rsidTr="00EA1EF7">
        <w:tc>
          <w:tcPr>
            <w:tcW w:w="2009" w:type="dxa"/>
          </w:tcPr>
          <w:p w14:paraId="3CCC3E06" w14:textId="77777777" w:rsidR="0096392B" w:rsidRDefault="0096392B" w:rsidP="0096392B">
            <w:pPr>
              <w:jc w:val="left"/>
              <w:rPr>
                <w:bCs/>
                <w:lang w:eastAsia="zh-CN"/>
              </w:rPr>
            </w:pPr>
          </w:p>
        </w:tc>
        <w:tc>
          <w:tcPr>
            <w:tcW w:w="7353" w:type="dxa"/>
          </w:tcPr>
          <w:p w14:paraId="02744BA4" w14:textId="77777777" w:rsidR="0096392B" w:rsidRDefault="0096392B" w:rsidP="0096392B">
            <w:pPr>
              <w:jc w:val="left"/>
              <w:rPr>
                <w:bCs/>
                <w:lang w:eastAsia="zh-CN"/>
              </w:rPr>
            </w:pPr>
          </w:p>
        </w:tc>
      </w:tr>
      <w:tr w:rsidR="0096392B" w14:paraId="191F0CC1" w14:textId="77777777" w:rsidTr="00EA1EF7">
        <w:tc>
          <w:tcPr>
            <w:tcW w:w="2009" w:type="dxa"/>
          </w:tcPr>
          <w:p w14:paraId="402D3D9A" w14:textId="77777777" w:rsidR="0096392B" w:rsidRDefault="0096392B" w:rsidP="0096392B">
            <w:pPr>
              <w:rPr>
                <w:bCs/>
                <w:lang w:val="en-US" w:eastAsia="zh-CN"/>
              </w:rPr>
            </w:pPr>
          </w:p>
        </w:tc>
        <w:tc>
          <w:tcPr>
            <w:tcW w:w="7353" w:type="dxa"/>
          </w:tcPr>
          <w:p w14:paraId="22A117E9" w14:textId="77777777" w:rsidR="0096392B" w:rsidRDefault="0096392B" w:rsidP="0096392B">
            <w:pPr>
              <w:pStyle w:val="a7"/>
              <w:rPr>
                <w:bCs/>
                <w:lang w:val="en-US" w:eastAsia="zh-CN"/>
              </w:rPr>
            </w:pPr>
          </w:p>
        </w:tc>
      </w:tr>
      <w:tr w:rsidR="0096392B" w14:paraId="2F0F6655" w14:textId="77777777" w:rsidTr="00EA1EF7">
        <w:tc>
          <w:tcPr>
            <w:tcW w:w="2009" w:type="dxa"/>
          </w:tcPr>
          <w:p w14:paraId="57390A0D" w14:textId="77777777" w:rsidR="0096392B" w:rsidRDefault="0096392B" w:rsidP="0096392B">
            <w:pPr>
              <w:jc w:val="left"/>
              <w:rPr>
                <w:rFonts w:eastAsia="PMingLiU"/>
                <w:bCs/>
                <w:lang w:eastAsia="zh-TW"/>
              </w:rPr>
            </w:pPr>
          </w:p>
        </w:tc>
        <w:tc>
          <w:tcPr>
            <w:tcW w:w="7353" w:type="dxa"/>
          </w:tcPr>
          <w:p w14:paraId="42436891" w14:textId="77777777" w:rsidR="0096392B" w:rsidRDefault="0096392B" w:rsidP="0096392B">
            <w:pPr>
              <w:jc w:val="left"/>
              <w:rPr>
                <w:rFonts w:eastAsia="PMingLiU"/>
                <w:bCs/>
                <w:lang w:eastAsia="zh-TW"/>
              </w:rPr>
            </w:pPr>
          </w:p>
        </w:tc>
      </w:tr>
      <w:tr w:rsidR="0096392B" w14:paraId="629A34BD" w14:textId="77777777" w:rsidTr="00EA1EF7">
        <w:tc>
          <w:tcPr>
            <w:tcW w:w="2009" w:type="dxa"/>
          </w:tcPr>
          <w:p w14:paraId="7CD594AE" w14:textId="77777777" w:rsidR="0096392B" w:rsidRDefault="0096392B" w:rsidP="0096392B">
            <w:pPr>
              <w:jc w:val="left"/>
              <w:rPr>
                <w:rFonts w:eastAsia="PMingLiU"/>
                <w:bCs/>
                <w:lang w:eastAsia="zh-TW"/>
              </w:rPr>
            </w:pPr>
          </w:p>
        </w:tc>
        <w:tc>
          <w:tcPr>
            <w:tcW w:w="7353" w:type="dxa"/>
          </w:tcPr>
          <w:p w14:paraId="28B5D431" w14:textId="77777777" w:rsidR="0096392B" w:rsidRDefault="0096392B" w:rsidP="0096392B">
            <w:pPr>
              <w:jc w:val="left"/>
              <w:rPr>
                <w:rFonts w:eastAsia="PMingLiU"/>
                <w:bCs/>
                <w:lang w:eastAsia="zh-TW"/>
              </w:rPr>
            </w:pPr>
          </w:p>
        </w:tc>
      </w:tr>
      <w:tr w:rsidR="0096392B" w14:paraId="7BB0A55E" w14:textId="77777777" w:rsidTr="00EA1EF7">
        <w:tc>
          <w:tcPr>
            <w:tcW w:w="2009" w:type="dxa"/>
          </w:tcPr>
          <w:p w14:paraId="50E627CD" w14:textId="77777777" w:rsidR="0096392B" w:rsidRDefault="0096392B" w:rsidP="0096392B">
            <w:pPr>
              <w:jc w:val="left"/>
              <w:rPr>
                <w:rFonts w:eastAsiaTheme="minorEastAsia"/>
                <w:bCs/>
                <w:lang w:eastAsia="zh-CN"/>
              </w:rPr>
            </w:pPr>
          </w:p>
        </w:tc>
        <w:tc>
          <w:tcPr>
            <w:tcW w:w="7353" w:type="dxa"/>
          </w:tcPr>
          <w:p w14:paraId="2891C7F4" w14:textId="77777777" w:rsidR="0096392B" w:rsidRDefault="0096392B" w:rsidP="0096392B">
            <w:pPr>
              <w:jc w:val="left"/>
              <w:rPr>
                <w:rFonts w:eastAsiaTheme="minorEastAsia"/>
                <w:bCs/>
                <w:lang w:eastAsia="zh-CN"/>
              </w:rPr>
            </w:pPr>
          </w:p>
        </w:tc>
      </w:tr>
      <w:tr w:rsidR="0096392B" w14:paraId="61B56347" w14:textId="77777777" w:rsidTr="00EA1EF7">
        <w:tc>
          <w:tcPr>
            <w:tcW w:w="2009" w:type="dxa"/>
          </w:tcPr>
          <w:p w14:paraId="42C4FD29" w14:textId="77777777" w:rsidR="0096392B" w:rsidRDefault="0096392B" w:rsidP="0096392B">
            <w:pPr>
              <w:rPr>
                <w:rFonts w:eastAsia="MS Mincho"/>
                <w:bCs/>
                <w:lang w:val="en-US" w:eastAsia="zh-CN"/>
              </w:rPr>
            </w:pPr>
          </w:p>
        </w:tc>
        <w:tc>
          <w:tcPr>
            <w:tcW w:w="7353" w:type="dxa"/>
          </w:tcPr>
          <w:p w14:paraId="1A30EB08" w14:textId="77777777" w:rsidR="0096392B" w:rsidRDefault="0096392B" w:rsidP="0096392B">
            <w:pPr>
              <w:rPr>
                <w:rFonts w:eastAsia="MS Mincho"/>
                <w:bCs/>
                <w:lang w:val="en-US" w:eastAsia="zh-CN"/>
              </w:rPr>
            </w:pPr>
          </w:p>
        </w:tc>
      </w:tr>
      <w:tr w:rsidR="0096392B" w14:paraId="48A3276B" w14:textId="77777777" w:rsidTr="00EA1EF7">
        <w:tc>
          <w:tcPr>
            <w:tcW w:w="2009" w:type="dxa"/>
          </w:tcPr>
          <w:p w14:paraId="06AE7EAD" w14:textId="77777777" w:rsidR="0096392B" w:rsidRPr="00ED47D9" w:rsidRDefault="0096392B" w:rsidP="0096392B">
            <w:pPr>
              <w:rPr>
                <w:rFonts w:eastAsiaTheme="minorEastAsia"/>
                <w:bCs/>
                <w:lang w:val="en-US" w:eastAsia="zh-CN"/>
              </w:rPr>
            </w:pPr>
          </w:p>
        </w:tc>
        <w:tc>
          <w:tcPr>
            <w:tcW w:w="7353" w:type="dxa"/>
          </w:tcPr>
          <w:p w14:paraId="6F3E6B31" w14:textId="77777777" w:rsidR="0096392B" w:rsidRPr="00ED47D9" w:rsidRDefault="0096392B" w:rsidP="0096392B">
            <w:pPr>
              <w:rPr>
                <w:rFonts w:eastAsiaTheme="minorEastAsia"/>
                <w:bCs/>
                <w:lang w:val="en-US" w:eastAsia="zh-CN"/>
              </w:rPr>
            </w:pPr>
          </w:p>
        </w:tc>
      </w:tr>
      <w:tr w:rsidR="0096392B" w14:paraId="666E5655" w14:textId="77777777" w:rsidTr="00EA1EF7">
        <w:tc>
          <w:tcPr>
            <w:tcW w:w="2009" w:type="dxa"/>
          </w:tcPr>
          <w:p w14:paraId="362C0E03" w14:textId="77777777" w:rsidR="0096392B" w:rsidRDefault="0096392B" w:rsidP="0096392B">
            <w:pPr>
              <w:rPr>
                <w:rFonts w:eastAsia="MS Mincho"/>
                <w:bCs/>
                <w:lang w:val="en-US" w:eastAsia="zh-CN"/>
              </w:rPr>
            </w:pPr>
          </w:p>
        </w:tc>
        <w:tc>
          <w:tcPr>
            <w:tcW w:w="7353" w:type="dxa"/>
          </w:tcPr>
          <w:p w14:paraId="53225045" w14:textId="77777777" w:rsidR="0096392B" w:rsidRDefault="0096392B" w:rsidP="0096392B">
            <w:pPr>
              <w:rPr>
                <w:rFonts w:eastAsia="MS Mincho"/>
                <w:bCs/>
                <w:lang w:val="en-US" w:eastAsia="zh-CN"/>
              </w:rPr>
            </w:pPr>
          </w:p>
        </w:tc>
      </w:tr>
    </w:tbl>
    <w:p w14:paraId="31F2F0F8" w14:textId="77777777" w:rsidR="007038B3" w:rsidRDefault="007038B3" w:rsidP="007038B3">
      <w:pPr>
        <w:pStyle w:val="a"/>
        <w:numPr>
          <w:ilvl w:val="0"/>
          <w:numId w:val="0"/>
        </w:numPr>
        <w:ind w:left="360"/>
        <w:rPr>
          <w:lang w:eastAsia="en-US"/>
        </w:rPr>
      </w:pPr>
    </w:p>
    <w:p w14:paraId="501317C2" w14:textId="0E3ED3A1" w:rsidR="007038B3" w:rsidRDefault="007038B3" w:rsidP="007038B3">
      <w:pPr>
        <w:rPr>
          <w:lang w:eastAsia="en-US"/>
        </w:rPr>
      </w:pPr>
    </w:p>
    <w:p w14:paraId="6B80D89A"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49027059" w14:textId="77777777" w:rsidR="007038B3" w:rsidRDefault="007038B3" w:rsidP="007038B3">
      <w:pPr>
        <w:pStyle w:val="a"/>
        <w:numPr>
          <w:ilvl w:val="0"/>
          <w:numId w:val="17"/>
        </w:numPr>
        <w:rPr>
          <w:ins w:id="1084" w:author="Haipeng HP1 Lei" w:date="2022-05-11T08:53:00Z"/>
          <w:lang w:eastAsia="en-US"/>
        </w:rPr>
      </w:pPr>
      <w:r>
        <w:rPr>
          <w:lang w:eastAsia="en-US"/>
        </w:rPr>
        <w:t xml:space="preserve">For Type-2 HARQ-ACK codebook, UE does not expect the multi-cell scheduling </w:t>
      </w:r>
      <w:ins w:id="1085" w:author="Haipeng HP1 Lei" w:date="2022-05-12T17:49:00Z">
        <w:r>
          <w:rPr>
            <w:lang w:eastAsia="en-US"/>
          </w:rPr>
          <w:t xml:space="preserve">and </w:t>
        </w:r>
      </w:ins>
      <w:del w:id="1086" w:author="Haipeng HP1 Lei" w:date="2022-05-12T17:49:00Z">
        <w:r>
          <w:rPr>
            <w:lang w:eastAsia="en-US"/>
          </w:rPr>
          <w:delText xml:space="preserve">is configured with </w:delText>
        </w:r>
      </w:del>
      <w:r>
        <w:rPr>
          <w:lang w:eastAsia="en-US"/>
        </w:rPr>
        <w:t xml:space="preserve">CBG-based transmission </w:t>
      </w:r>
      <w:ins w:id="1087" w:author="Haipeng HP1 Lei" w:date="2022-05-12T17:49:00Z">
        <w:r>
          <w:rPr>
            <w:lang w:eastAsia="en-US"/>
          </w:rPr>
          <w:t xml:space="preserve">are configured </w:t>
        </w:r>
      </w:ins>
      <w:del w:id="1088" w:author="Haipeng HP1 Lei" w:date="2022-05-11T08:53:00Z">
        <w:r>
          <w:rPr>
            <w:lang w:eastAsia="en-US"/>
          </w:rPr>
          <w:delText xml:space="preserve">or multi-slot scheduling </w:delText>
        </w:r>
      </w:del>
      <w:r>
        <w:rPr>
          <w:lang w:eastAsia="en-US"/>
        </w:rPr>
        <w:t xml:space="preserve">simultaneously </w:t>
      </w:r>
      <w:ins w:id="1089" w:author="Haipeng HP1 Lei" w:date="2022-05-12T17:50:00Z">
        <w:r>
          <w:rPr>
            <w:lang w:eastAsia="en-US"/>
          </w:rPr>
          <w:t xml:space="preserve">on the same or different cell </w:t>
        </w:r>
      </w:ins>
      <w:r>
        <w:rPr>
          <w:lang w:eastAsia="en-US"/>
        </w:rPr>
        <w:t xml:space="preserve">within a same PUCCH </w:t>
      </w:r>
      <w:del w:id="1090" w:author="Haipeng HP1 Lei" w:date="2022-05-11T08:53:00Z">
        <w:r>
          <w:rPr>
            <w:lang w:eastAsia="en-US"/>
          </w:rPr>
          <w:delText xml:space="preserve">cell </w:delText>
        </w:r>
      </w:del>
      <w:r>
        <w:rPr>
          <w:lang w:eastAsia="en-US"/>
        </w:rPr>
        <w:t>group.</w:t>
      </w:r>
    </w:p>
    <w:p w14:paraId="7D9CEF74" w14:textId="77777777" w:rsidR="007038B3" w:rsidRDefault="007038B3" w:rsidP="007038B3">
      <w:pPr>
        <w:pStyle w:val="a"/>
        <w:numPr>
          <w:ilvl w:val="0"/>
          <w:numId w:val="17"/>
        </w:numPr>
        <w:rPr>
          <w:lang w:eastAsia="en-US"/>
        </w:rPr>
      </w:pPr>
      <w:ins w:id="1091" w:author="Haipeng HP1 Lei" w:date="2022-05-11T08:53:00Z">
        <w:r>
          <w:rPr>
            <w:lang w:eastAsia="en-US"/>
          </w:rPr>
          <w:t>FFS simultaneous configuration of multi-cell scheduling and multi-slot scheduling within a same PUCCH group</w:t>
        </w:r>
      </w:ins>
    </w:p>
    <w:p w14:paraId="1B497100" w14:textId="77777777" w:rsidR="007038B3" w:rsidRDefault="007038B3" w:rsidP="007038B3">
      <w:pPr>
        <w:rPr>
          <w:lang w:eastAsia="en-US"/>
        </w:rPr>
      </w:pPr>
    </w:p>
    <w:p w14:paraId="12E2C196" w14:textId="07835A20" w:rsidR="007038B3" w:rsidRDefault="007038B3">
      <w:pPr>
        <w:rPr>
          <w:lang w:eastAsia="en-US"/>
        </w:rPr>
      </w:pPr>
    </w:p>
    <w:p w14:paraId="11072B08" w14:textId="77777777" w:rsidR="007038B3" w:rsidRDefault="007038B3" w:rsidP="007038B3">
      <w:pPr>
        <w:pStyle w:val="a"/>
        <w:numPr>
          <w:ilvl w:val="0"/>
          <w:numId w:val="0"/>
        </w:numPr>
        <w:ind w:left="360"/>
        <w:rPr>
          <w:lang w:eastAsia="en-US"/>
        </w:rPr>
      </w:pPr>
    </w:p>
    <w:p w14:paraId="5B0A8B13" w14:textId="77777777" w:rsidR="007038B3" w:rsidRDefault="007038B3" w:rsidP="007038B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7038B3" w14:paraId="580435EC" w14:textId="77777777" w:rsidTr="00EA1EF7">
        <w:tc>
          <w:tcPr>
            <w:tcW w:w="2009" w:type="dxa"/>
            <w:tcBorders>
              <w:top w:val="single" w:sz="4" w:space="0" w:color="auto"/>
              <w:left w:val="single" w:sz="4" w:space="0" w:color="auto"/>
              <w:bottom w:val="single" w:sz="4" w:space="0" w:color="auto"/>
              <w:right w:val="single" w:sz="4" w:space="0" w:color="auto"/>
            </w:tcBorders>
          </w:tcPr>
          <w:p w14:paraId="3E86487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40961083" w14:textId="77777777" w:rsidR="007038B3" w:rsidRDefault="007038B3" w:rsidP="00EA1EF7">
            <w:pPr>
              <w:jc w:val="center"/>
              <w:rPr>
                <w:b/>
                <w:lang w:eastAsia="zh-CN"/>
              </w:rPr>
            </w:pPr>
            <w:r>
              <w:rPr>
                <w:b/>
                <w:lang w:eastAsia="zh-CN"/>
              </w:rPr>
              <w:t>Comment</w:t>
            </w:r>
          </w:p>
        </w:tc>
      </w:tr>
      <w:tr w:rsidR="007038B3" w14:paraId="0A4CBA8F" w14:textId="77777777" w:rsidTr="00EA1EF7">
        <w:tc>
          <w:tcPr>
            <w:tcW w:w="2009" w:type="dxa"/>
            <w:tcBorders>
              <w:top w:val="single" w:sz="4" w:space="0" w:color="auto"/>
              <w:left w:val="single" w:sz="4" w:space="0" w:color="auto"/>
              <w:bottom w:val="single" w:sz="4" w:space="0" w:color="auto"/>
              <w:right w:val="single" w:sz="4" w:space="0" w:color="auto"/>
            </w:tcBorders>
          </w:tcPr>
          <w:p w14:paraId="349591C0" w14:textId="6B924D85"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6905459E" w14:textId="414017CF" w:rsidR="007038B3" w:rsidRDefault="00D338C2" w:rsidP="00EA1EF7">
            <w:pPr>
              <w:jc w:val="left"/>
              <w:rPr>
                <w:bCs/>
                <w:lang w:eastAsia="zh-CN"/>
              </w:rPr>
            </w:pPr>
            <w:r>
              <w:rPr>
                <w:bCs/>
                <w:lang w:eastAsia="zh-CN"/>
              </w:rPr>
              <w:t>OK</w:t>
            </w:r>
          </w:p>
        </w:tc>
      </w:tr>
      <w:tr w:rsidR="00E6235C" w14:paraId="1D6A59A9" w14:textId="77777777" w:rsidTr="00EA1EF7">
        <w:tc>
          <w:tcPr>
            <w:tcW w:w="2009" w:type="dxa"/>
            <w:tcBorders>
              <w:top w:val="single" w:sz="4" w:space="0" w:color="auto"/>
              <w:left w:val="single" w:sz="4" w:space="0" w:color="auto"/>
              <w:bottom w:val="single" w:sz="4" w:space="0" w:color="auto"/>
              <w:right w:val="single" w:sz="4" w:space="0" w:color="auto"/>
            </w:tcBorders>
          </w:tcPr>
          <w:p w14:paraId="3C9DB29A" w14:textId="394C0F50" w:rsidR="00E6235C" w:rsidRDefault="00E6235C" w:rsidP="00E6235C">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08D98FB2" w14:textId="35F4548B" w:rsidR="00E6235C" w:rsidRDefault="00E6235C" w:rsidP="00E6235C">
            <w:pPr>
              <w:rPr>
                <w:bCs/>
                <w:lang w:eastAsia="zh-CN"/>
              </w:rPr>
            </w:pPr>
            <w:r>
              <w:rPr>
                <w:rFonts w:eastAsia="MS Mincho" w:hint="eastAsia"/>
                <w:bCs/>
                <w:lang w:eastAsia="ja-JP"/>
              </w:rPr>
              <w:t>O</w:t>
            </w:r>
            <w:r>
              <w:rPr>
                <w:rFonts w:eastAsia="MS Mincho"/>
                <w:bCs/>
                <w:lang w:eastAsia="ja-JP"/>
              </w:rPr>
              <w:t>K</w:t>
            </w:r>
          </w:p>
        </w:tc>
      </w:tr>
      <w:tr w:rsidR="00E6235C" w14:paraId="4FD03CF1" w14:textId="77777777" w:rsidTr="00EA1EF7">
        <w:tc>
          <w:tcPr>
            <w:tcW w:w="2009" w:type="dxa"/>
            <w:tcBorders>
              <w:top w:val="single" w:sz="4" w:space="0" w:color="auto"/>
              <w:left w:val="single" w:sz="4" w:space="0" w:color="auto"/>
              <w:bottom w:val="single" w:sz="4" w:space="0" w:color="auto"/>
              <w:right w:val="single" w:sz="4" w:space="0" w:color="auto"/>
            </w:tcBorders>
          </w:tcPr>
          <w:p w14:paraId="13FE7280" w14:textId="1C4182E5" w:rsidR="00E6235C" w:rsidRPr="00B25BEB" w:rsidRDefault="00B25BEB" w:rsidP="00E6235C">
            <w:pPr>
              <w:rPr>
                <w:rFonts w:eastAsiaTheme="minorEastAsia"/>
                <w:bCs/>
                <w:lang w:eastAsia="zh-CN"/>
              </w:rPr>
            </w:pPr>
            <w:r>
              <w:rPr>
                <w:rFonts w:eastAsiaTheme="minorEastAsia" w:hint="eastAsia"/>
                <w:bCs/>
                <w:lang w:eastAsia="zh-CN"/>
              </w:rPr>
              <w:t>H</w:t>
            </w:r>
            <w:r>
              <w:rPr>
                <w:rFonts w:eastAsiaTheme="minorEastAsia"/>
                <w:bCs/>
                <w:lang w:eastAsia="zh-CN"/>
              </w:rPr>
              <w:t>uawei, HiSilicon</w:t>
            </w:r>
          </w:p>
        </w:tc>
        <w:tc>
          <w:tcPr>
            <w:tcW w:w="7353" w:type="dxa"/>
            <w:tcBorders>
              <w:top w:val="single" w:sz="4" w:space="0" w:color="auto"/>
              <w:left w:val="single" w:sz="4" w:space="0" w:color="auto"/>
              <w:bottom w:val="single" w:sz="4" w:space="0" w:color="auto"/>
              <w:right w:val="single" w:sz="4" w:space="0" w:color="auto"/>
            </w:tcBorders>
          </w:tcPr>
          <w:p w14:paraId="237B64A1" w14:textId="035C83C8" w:rsidR="00E6235C" w:rsidRPr="00B25BEB" w:rsidRDefault="00B25BEB" w:rsidP="00E6235C">
            <w:pPr>
              <w:rPr>
                <w:rFonts w:eastAsiaTheme="minorEastAsia"/>
                <w:bCs/>
                <w:lang w:eastAsia="zh-CN"/>
              </w:rPr>
            </w:pPr>
            <w:r>
              <w:rPr>
                <w:rFonts w:eastAsiaTheme="minorEastAsia" w:hint="eastAsia"/>
                <w:bCs/>
                <w:lang w:eastAsia="zh-CN"/>
              </w:rPr>
              <w:t>O</w:t>
            </w:r>
            <w:r>
              <w:rPr>
                <w:rFonts w:eastAsiaTheme="minorEastAsia"/>
                <w:bCs/>
                <w:lang w:eastAsia="zh-CN"/>
              </w:rPr>
              <w:t>k</w:t>
            </w:r>
          </w:p>
        </w:tc>
      </w:tr>
      <w:tr w:rsidR="00492763" w14:paraId="2483B434" w14:textId="77777777" w:rsidTr="00EA1EF7">
        <w:tc>
          <w:tcPr>
            <w:tcW w:w="2009" w:type="dxa"/>
            <w:tcBorders>
              <w:top w:val="single" w:sz="4" w:space="0" w:color="auto"/>
              <w:left w:val="single" w:sz="4" w:space="0" w:color="auto"/>
              <w:bottom w:val="single" w:sz="4" w:space="0" w:color="auto"/>
              <w:right w:val="single" w:sz="4" w:space="0" w:color="auto"/>
            </w:tcBorders>
          </w:tcPr>
          <w:p w14:paraId="02BEDC32" w14:textId="2EDE67A8" w:rsidR="00492763" w:rsidRDefault="00492763" w:rsidP="00492763">
            <w:pPr>
              <w:rPr>
                <w:rFonts w:eastAsia="MS Mincho"/>
                <w:bCs/>
                <w:lang w:eastAsia="ja-JP"/>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6F121A31" w14:textId="253B618A" w:rsidR="00492763" w:rsidRDefault="00492763" w:rsidP="00492763">
            <w:pPr>
              <w:rPr>
                <w:rFonts w:eastAsia="MS Mincho"/>
                <w:bCs/>
                <w:lang w:eastAsia="ja-JP"/>
              </w:rPr>
            </w:pPr>
            <w:r>
              <w:rPr>
                <w:rFonts w:eastAsiaTheme="minorEastAsia"/>
                <w:bCs/>
                <w:lang w:eastAsia="zh-CN"/>
              </w:rPr>
              <w:t>Regarding the FFS, The WID states</w:t>
            </w:r>
            <w:r>
              <w:rPr>
                <w:rFonts w:eastAsiaTheme="minorEastAsia" w:hint="eastAsia"/>
                <w:bCs/>
                <w:lang w:eastAsia="zh-CN"/>
              </w:rPr>
              <w:t xml:space="preserve"> </w:t>
            </w:r>
            <w:r>
              <w:rPr>
                <w:rFonts w:eastAsiaTheme="minorEastAsia"/>
                <w:bCs/>
                <w:lang w:eastAsia="zh-CN"/>
              </w:rPr>
              <w:t>‘</w:t>
            </w:r>
            <w:r w:rsidRPr="00A00A67">
              <w:rPr>
                <w:rFonts w:eastAsiaTheme="minorEastAsia"/>
                <w:bCs/>
                <w:lang w:eastAsia="zh-CN"/>
              </w:rPr>
              <w:t>a solution for multi-cell PUSCH/PDSCH scheduling (</w:t>
            </w:r>
            <w:r w:rsidRPr="00A00A67">
              <w:rPr>
                <w:rFonts w:eastAsiaTheme="minorEastAsia"/>
                <w:bCs/>
                <w:highlight w:val="yellow"/>
                <w:lang w:eastAsia="zh-CN"/>
              </w:rPr>
              <w:t>one</w:t>
            </w:r>
            <w:r w:rsidRPr="00A00A67">
              <w:rPr>
                <w:rFonts w:eastAsiaTheme="minorEastAsia"/>
                <w:bCs/>
                <w:lang w:eastAsia="zh-CN"/>
              </w:rPr>
              <w:t xml:space="preserve"> PDSCH/PUSCH per cell) with a single DCI</w:t>
            </w:r>
            <w:r>
              <w:rPr>
                <w:rFonts w:eastAsiaTheme="minorEastAsia"/>
                <w:bCs/>
                <w:lang w:eastAsia="zh-CN"/>
              </w:rPr>
              <w:t>’. I am sure if multi-slot scheduling is out of scope as there are multi repetitions on a scheduled cell. But we are fine with the majority view.</w:t>
            </w:r>
          </w:p>
        </w:tc>
      </w:tr>
      <w:tr w:rsidR="00142B91" w14:paraId="7A5C3116" w14:textId="77777777" w:rsidTr="00EA1EF7">
        <w:tc>
          <w:tcPr>
            <w:tcW w:w="2009" w:type="dxa"/>
          </w:tcPr>
          <w:p w14:paraId="6BA4F6BF" w14:textId="66230F74" w:rsidR="00142B91" w:rsidRDefault="00142B91" w:rsidP="00142B91">
            <w:pPr>
              <w:jc w:val="left"/>
              <w:rPr>
                <w:rFonts w:eastAsia="MS Mincho"/>
                <w:bCs/>
                <w:lang w:eastAsia="ja-JP"/>
              </w:rPr>
            </w:pPr>
            <w:r>
              <w:rPr>
                <w:bCs/>
                <w:lang w:eastAsia="zh-CN"/>
              </w:rPr>
              <w:t>Intel</w:t>
            </w:r>
          </w:p>
        </w:tc>
        <w:tc>
          <w:tcPr>
            <w:tcW w:w="7353" w:type="dxa"/>
          </w:tcPr>
          <w:p w14:paraId="329ADEA5" w14:textId="6A14C83A" w:rsidR="00142B91" w:rsidRDefault="00142B91" w:rsidP="00142B91">
            <w:pPr>
              <w:jc w:val="left"/>
              <w:rPr>
                <w:rFonts w:eastAsia="MS Mincho"/>
                <w:bCs/>
                <w:lang w:eastAsia="ja-JP"/>
              </w:rPr>
            </w:pPr>
            <w:r>
              <w:rPr>
                <w:bCs/>
                <w:lang w:eastAsia="zh-CN"/>
              </w:rPr>
              <w:t xml:space="preserve">We are fine with the proposal, although we still think it is beneficial to support CBG transmission.  </w:t>
            </w:r>
          </w:p>
        </w:tc>
      </w:tr>
      <w:tr w:rsidR="00142B91" w14:paraId="486804BA" w14:textId="77777777" w:rsidTr="00EA1EF7">
        <w:tc>
          <w:tcPr>
            <w:tcW w:w="2009" w:type="dxa"/>
          </w:tcPr>
          <w:p w14:paraId="3DD40E55" w14:textId="77777777" w:rsidR="00142B91" w:rsidRDefault="00142B91" w:rsidP="00142B91">
            <w:pPr>
              <w:jc w:val="left"/>
              <w:rPr>
                <w:bCs/>
                <w:lang w:eastAsia="zh-CN"/>
              </w:rPr>
            </w:pPr>
          </w:p>
        </w:tc>
        <w:tc>
          <w:tcPr>
            <w:tcW w:w="7353" w:type="dxa"/>
          </w:tcPr>
          <w:p w14:paraId="0B3697BE" w14:textId="77777777" w:rsidR="00142B91" w:rsidRDefault="00142B91" w:rsidP="00142B91">
            <w:pPr>
              <w:jc w:val="left"/>
              <w:rPr>
                <w:bCs/>
                <w:lang w:eastAsia="zh-CN"/>
              </w:rPr>
            </w:pPr>
          </w:p>
        </w:tc>
      </w:tr>
      <w:tr w:rsidR="00142B91" w14:paraId="3A89C999" w14:textId="77777777" w:rsidTr="00EA1EF7">
        <w:tc>
          <w:tcPr>
            <w:tcW w:w="2009" w:type="dxa"/>
          </w:tcPr>
          <w:p w14:paraId="598A2FF5" w14:textId="77777777" w:rsidR="00142B91" w:rsidRDefault="00142B91" w:rsidP="00142B91">
            <w:pPr>
              <w:jc w:val="left"/>
              <w:rPr>
                <w:bCs/>
                <w:lang w:eastAsia="zh-CN"/>
              </w:rPr>
            </w:pPr>
          </w:p>
        </w:tc>
        <w:tc>
          <w:tcPr>
            <w:tcW w:w="7353" w:type="dxa"/>
          </w:tcPr>
          <w:p w14:paraId="255EA26C" w14:textId="77777777" w:rsidR="00142B91" w:rsidRDefault="00142B91" w:rsidP="00142B91">
            <w:pPr>
              <w:jc w:val="left"/>
              <w:rPr>
                <w:bCs/>
                <w:lang w:eastAsia="zh-CN"/>
              </w:rPr>
            </w:pPr>
          </w:p>
        </w:tc>
      </w:tr>
      <w:tr w:rsidR="00142B91" w14:paraId="5F93FE07" w14:textId="77777777" w:rsidTr="00EA1EF7">
        <w:tc>
          <w:tcPr>
            <w:tcW w:w="2009" w:type="dxa"/>
          </w:tcPr>
          <w:p w14:paraId="5307CD8B" w14:textId="77777777" w:rsidR="00142B91" w:rsidRDefault="00142B91" w:rsidP="00142B91">
            <w:pPr>
              <w:rPr>
                <w:bCs/>
                <w:lang w:val="en-US" w:eastAsia="zh-CN"/>
              </w:rPr>
            </w:pPr>
          </w:p>
        </w:tc>
        <w:tc>
          <w:tcPr>
            <w:tcW w:w="7353" w:type="dxa"/>
          </w:tcPr>
          <w:p w14:paraId="6D653AF7" w14:textId="77777777" w:rsidR="00142B91" w:rsidRDefault="00142B91" w:rsidP="00142B91">
            <w:pPr>
              <w:pStyle w:val="a7"/>
              <w:rPr>
                <w:bCs/>
                <w:lang w:val="en-US" w:eastAsia="zh-CN"/>
              </w:rPr>
            </w:pPr>
          </w:p>
        </w:tc>
      </w:tr>
      <w:tr w:rsidR="00142B91" w14:paraId="11197097" w14:textId="77777777" w:rsidTr="00EA1EF7">
        <w:tc>
          <w:tcPr>
            <w:tcW w:w="2009" w:type="dxa"/>
          </w:tcPr>
          <w:p w14:paraId="4B854CC0" w14:textId="77777777" w:rsidR="00142B91" w:rsidRDefault="00142B91" w:rsidP="00142B91">
            <w:pPr>
              <w:jc w:val="left"/>
              <w:rPr>
                <w:rFonts w:eastAsia="PMingLiU"/>
                <w:bCs/>
                <w:lang w:eastAsia="zh-TW"/>
              </w:rPr>
            </w:pPr>
          </w:p>
        </w:tc>
        <w:tc>
          <w:tcPr>
            <w:tcW w:w="7353" w:type="dxa"/>
          </w:tcPr>
          <w:p w14:paraId="53DE4567" w14:textId="77777777" w:rsidR="00142B91" w:rsidRDefault="00142B91" w:rsidP="00142B91">
            <w:pPr>
              <w:jc w:val="left"/>
              <w:rPr>
                <w:rFonts w:eastAsia="PMingLiU"/>
                <w:bCs/>
                <w:lang w:eastAsia="zh-TW"/>
              </w:rPr>
            </w:pPr>
          </w:p>
        </w:tc>
      </w:tr>
      <w:tr w:rsidR="00142B91" w14:paraId="4D6AEB50" w14:textId="77777777" w:rsidTr="00EA1EF7">
        <w:tc>
          <w:tcPr>
            <w:tcW w:w="2009" w:type="dxa"/>
          </w:tcPr>
          <w:p w14:paraId="1801011D" w14:textId="77777777" w:rsidR="00142B91" w:rsidRDefault="00142B91" w:rsidP="00142B91">
            <w:pPr>
              <w:jc w:val="left"/>
              <w:rPr>
                <w:rFonts w:eastAsia="PMingLiU"/>
                <w:bCs/>
                <w:lang w:eastAsia="zh-TW"/>
              </w:rPr>
            </w:pPr>
          </w:p>
        </w:tc>
        <w:tc>
          <w:tcPr>
            <w:tcW w:w="7353" w:type="dxa"/>
          </w:tcPr>
          <w:p w14:paraId="7994681C" w14:textId="77777777" w:rsidR="00142B91" w:rsidRDefault="00142B91" w:rsidP="00142B91">
            <w:pPr>
              <w:jc w:val="left"/>
              <w:rPr>
                <w:rFonts w:eastAsia="PMingLiU"/>
                <w:bCs/>
                <w:lang w:eastAsia="zh-TW"/>
              </w:rPr>
            </w:pPr>
          </w:p>
        </w:tc>
      </w:tr>
      <w:tr w:rsidR="00142B91" w14:paraId="0FA0FA81" w14:textId="77777777" w:rsidTr="00EA1EF7">
        <w:tc>
          <w:tcPr>
            <w:tcW w:w="2009" w:type="dxa"/>
          </w:tcPr>
          <w:p w14:paraId="19D240B2" w14:textId="77777777" w:rsidR="00142B91" w:rsidRDefault="00142B91" w:rsidP="00142B91">
            <w:pPr>
              <w:jc w:val="left"/>
              <w:rPr>
                <w:rFonts w:eastAsiaTheme="minorEastAsia"/>
                <w:bCs/>
                <w:lang w:eastAsia="zh-CN"/>
              </w:rPr>
            </w:pPr>
          </w:p>
        </w:tc>
        <w:tc>
          <w:tcPr>
            <w:tcW w:w="7353" w:type="dxa"/>
          </w:tcPr>
          <w:p w14:paraId="32089DF8" w14:textId="77777777" w:rsidR="00142B91" w:rsidRDefault="00142B91" w:rsidP="00142B91">
            <w:pPr>
              <w:jc w:val="left"/>
              <w:rPr>
                <w:rFonts w:eastAsiaTheme="minorEastAsia"/>
                <w:bCs/>
                <w:lang w:eastAsia="zh-CN"/>
              </w:rPr>
            </w:pPr>
          </w:p>
        </w:tc>
      </w:tr>
      <w:tr w:rsidR="00142B91" w14:paraId="28152264" w14:textId="77777777" w:rsidTr="00EA1EF7">
        <w:tc>
          <w:tcPr>
            <w:tcW w:w="2009" w:type="dxa"/>
          </w:tcPr>
          <w:p w14:paraId="2DB6DE50" w14:textId="77777777" w:rsidR="00142B91" w:rsidRDefault="00142B91" w:rsidP="00142B91">
            <w:pPr>
              <w:rPr>
                <w:rFonts w:eastAsia="MS Mincho"/>
                <w:bCs/>
                <w:lang w:val="en-US" w:eastAsia="zh-CN"/>
              </w:rPr>
            </w:pPr>
          </w:p>
        </w:tc>
        <w:tc>
          <w:tcPr>
            <w:tcW w:w="7353" w:type="dxa"/>
          </w:tcPr>
          <w:p w14:paraId="5B7B666C" w14:textId="77777777" w:rsidR="00142B91" w:rsidRDefault="00142B91" w:rsidP="00142B91">
            <w:pPr>
              <w:rPr>
                <w:rFonts w:eastAsia="MS Mincho"/>
                <w:bCs/>
                <w:lang w:val="en-US" w:eastAsia="zh-CN"/>
              </w:rPr>
            </w:pPr>
          </w:p>
        </w:tc>
      </w:tr>
      <w:tr w:rsidR="00142B91" w14:paraId="7349D596" w14:textId="77777777" w:rsidTr="00EA1EF7">
        <w:tc>
          <w:tcPr>
            <w:tcW w:w="2009" w:type="dxa"/>
          </w:tcPr>
          <w:p w14:paraId="4DD5120C" w14:textId="77777777" w:rsidR="00142B91" w:rsidRPr="00ED47D9" w:rsidRDefault="00142B91" w:rsidP="00142B91">
            <w:pPr>
              <w:rPr>
                <w:rFonts w:eastAsiaTheme="minorEastAsia"/>
                <w:bCs/>
                <w:lang w:val="en-US" w:eastAsia="zh-CN"/>
              </w:rPr>
            </w:pPr>
          </w:p>
        </w:tc>
        <w:tc>
          <w:tcPr>
            <w:tcW w:w="7353" w:type="dxa"/>
          </w:tcPr>
          <w:p w14:paraId="02222749" w14:textId="77777777" w:rsidR="00142B91" w:rsidRPr="00ED47D9" w:rsidRDefault="00142B91" w:rsidP="00142B91">
            <w:pPr>
              <w:rPr>
                <w:rFonts w:eastAsiaTheme="minorEastAsia"/>
                <w:bCs/>
                <w:lang w:val="en-US" w:eastAsia="zh-CN"/>
              </w:rPr>
            </w:pPr>
          </w:p>
        </w:tc>
      </w:tr>
      <w:tr w:rsidR="00142B91" w14:paraId="763368AA" w14:textId="77777777" w:rsidTr="00EA1EF7">
        <w:tc>
          <w:tcPr>
            <w:tcW w:w="2009" w:type="dxa"/>
          </w:tcPr>
          <w:p w14:paraId="7293D2ED" w14:textId="77777777" w:rsidR="00142B91" w:rsidRDefault="00142B91" w:rsidP="00142B91">
            <w:pPr>
              <w:rPr>
                <w:rFonts w:eastAsia="MS Mincho"/>
                <w:bCs/>
                <w:lang w:val="en-US" w:eastAsia="zh-CN"/>
              </w:rPr>
            </w:pPr>
          </w:p>
        </w:tc>
        <w:tc>
          <w:tcPr>
            <w:tcW w:w="7353" w:type="dxa"/>
          </w:tcPr>
          <w:p w14:paraId="2C0FD38C" w14:textId="77777777" w:rsidR="00142B91" w:rsidRDefault="00142B91" w:rsidP="00142B91">
            <w:pPr>
              <w:rPr>
                <w:rFonts w:eastAsia="MS Mincho"/>
                <w:bCs/>
                <w:lang w:val="en-US" w:eastAsia="zh-CN"/>
              </w:rPr>
            </w:pPr>
          </w:p>
        </w:tc>
      </w:tr>
    </w:tbl>
    <w:p w14:paraId="2D43348D" w14:textId="77777777" w:rsidR="007038B3" w:rsidRDefault="007038B3" w:rsidP="007038B3">
      <w:pPr>
        <w:pStyle w:val="a"/>
        <w:numPr>
          <w:ilvl w:val="0"/>
          <w:numId w:val="0"/>
        </w:numPr>
        <w:ind w:left="360"/>
        <w:rPr>
          <w:lang w:eastAsia="en-US"/>
        </w:rPr>
      </w:pPr>
    </w:p>
    <w:p w14:paraId="0643C331" w14:textId="77777777" w:rsidR="007038B3" w:rsidRDefault="007038B3" w:rsidP="007038B3">
      <w:pPr>
        <w:rPr>
          <w:lang w:eastAsia="en-US"/>
        </w:rPr>
      </w:pPr>
    </w:p>
    <w:p w14:paraId="2EBE4CB2" w14:textId="77777777" w:rsidR="007038B3" w:rsidRDefault="007038B3" w:rsidP="007038B3">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4:</w:t>
      </w:r>
    </w:p>
    <w:p w14:paraId="55911F21" w14:textId="77777777" w:rsidR="007038B3" w:rsidRDefault="007038B3" w:rsidP="007038B3">
      <w:pPr>
        <w:pStyle w:val="a"/>
        <w:numPr>
          <w:ilvl w:val="0"/>
          <w:numId w:val="17"/>
        </w:numPr>
        <w:rPr>
          <w:rFonts w:eastAsia="KaiTi"/>
          <w:szCs w:val="20"/>
          <w:lang w:eastAsia="zh-CN"/>
        </w:rPr>
      </w:pPr>
      <w:r>
        <w:rPr>
          <w:rFonts w:eastAsia="KaiTi"/>
          <w:szCs w:val="20"/>
          <w:lang w:eastAsia="zh-CN"/>
        </w:rPr>
        <w:t xml:space="preserve">For Type-2 HARQ-ACK codebook, two sub-codebooks are generated with a first sub-codebook comprising HARQ-ACK information bits for PDSCH(s) scheduled by </w:t>
      </w:r>
      <w:ins w:id="1092" w:author="Haipeng HP1 Lei" w:date="2022-05-11T09:02:00Z">
        <w:r>
          <w:rPr>
            <w:rFonts w:eastAsia="KaiTi"/>
            <w:szCs w:val="20"/>
            <w:lang w:eastAsia="zh-CN"/>
          </w:rPr>
          <w:t xml:space="preserve">DCI(s) </w:t>
        </w:r>
      </w:ins>
      <w:ins w:id="1093" w:author="Haipeng HP1 Lei" w:date="2022-05-11T09:05:00Z">
        <w:r>
          <w:rPr>
            <w:rFonts w:eastAsia="KaiTi"/>
            <w:szCs w:val="20"/>
            <w:lang w:eastAsia="zh-CN"/>
          </w:rPr>
          <w:t xml:space="preserve">with each </w:t>
        </w:r>
      </w:ins>
      <w:ins w:id="1094" w:author="Haipeng HP1 Lei" w:date="2022-05-11T18:38:00Z">
        <w:r>
          <w:rPr>
            <w:rFonts w:eastAsia="KaiTi"/>
            <w:szCs w:val="20"/>
            <w:lang w:eastAsia="zh-CN"/>
          </w:rPr>
          <w:t xml:space="preserve">actually </w:t>
        </w:r>
      </w:ins>
      <w:ins w:id="1095" w:author="Haipeng HP1 Lei" w:date="2022-05-11T09:05:00Z">
        <w:r>
          <w:rPr>
            <w:rFonts w:eastAsia="KaiTi"/>
            <w:szCs w:val="20"/>
            <w:lang w:eastAsia="zh-CN"/>
          </w:rPr>
          <w:t>scheduling a</w:t>
        </w:r>
      </w:ins>
      <w:ins w:id="1096" w:author="Haipeng HP1 Lei" w:date="2022-05-11T09:02:00Z">
        <w:r>
          <w:rPr>
            <w:rFonts w:eastAsia="KaiTi"/>
            <w:szCs w:val="20"/>
            <w:lang w:eastAsia="zh-CN"/>
          </w:rPr>
          <w:t xml:space="preserve"> </w:t>
        </w:r>
      </w:ins>
      <w:r>
        <w:rPr>
          <w:rFonts w:eastAsia="KaiTi"/>
          <w:szCs w:val="20"/>
          <w:lang w:eastAsia="zh-CN"/>
        </w:rPr>
        <w:t>single</w:t>
      </w:r>
      <w:ins w:id="1097" w:author="Haipeng HP1 Lei" w:date="2022-05-11T09:05:00Z">
        <w:r>
          <w:rPr>
            <w:rFonts w:eastAsia="KaiTi"/>
            <w:szCs w:val="20"/>
            <w:lang w:eastAsia="zh-CN"/>
          </w:rPr>
          <w:t xml:space="preserve"> </w:t>
        </w:r>
      </w:ins>
      <w:del w:id="1098" w:author="Haipeng HP1 Lei" w:date="2022-05-11T09:05:00Z">
        <w:r>
          <w:rPr>
            <w:rFonts w:eastAsia="KaiTi"/>
            <w:szCs w:val="20"/>
            <w:lang w:eastAsia="zh-CN"/>
          </w:rPr>
          <w:delText>-</w:delText>
        </w:r>
      </w:del>
      <w:r>
        <w:rPr>
          <w:rFonts w:eastAsia="KaiTi"/>
          <w:szCs w:val="20"/>
          <w:lang w:eastAsia="zh-CN"/>
        </w:rPr>
        <w:t xml:space="preserve">cell </w:t>
      </w:r>
      <w:del w:id="1099" w:author="Haipeng HP1 Lei" w:date="2022-05-11T09:05:00Z">
        <w:r>
          <w:rPr>
            <w:rFonts w:eastAsia="KaiTi"/>
            <w:szCs w:val="20"/>
            <w:lang w:eastAsia="zh-CN"/>
          </w:rPr>
          <w:delText xml:space="preserve">scheduling DCI(s) </w:delText>
        </w:r>
      </w:del>
      <w:r>
        <w:rPr>
          <w:rFonts w:eastAsia="KaiTi"/>
          <w:szCs w:val="20"/>
          <w:lang w:eastAsia="zh-CN"/>
        </w:rPr>
        <w:t xml:space="preserve">and a second sub-codebook comprising HARQ-ACK information bits for PDSCH(s) scheduled by </w:t>
      </w:r>
      <w:ins w:id="1100" w:author="Haipeng HP1 Lei" w:date="2022-05-11T09:05:00Z">
        <w:r>
          <w:rPr>
            <w:rFonts w:eastAsia="KaiTi"/>
            <w:szCs w:val="20"/>
            <w:lang w:eastAsia="zh-CN"/>
          </w:rPr>
          <w:t>DCI</w:t>
        </w:r>
      </w:ins>
      <w:ins w:id="1101" w:author="Haipeng HP1 Lei" w:date="2022-05-11T09:06:00Z">
        <w:r>
          <w:rPr>
            <w:rFonts w:eastAsia="KaiTi"/>
            <w:szCs w:val="20"/>
            <w:lang w:eastAsia="zh-CN"/>
          </w:rPr>
          <w:t xml:space="preserve">(s) with each </w:t>
        </w:r>
      </w:ins>
      <w:ins w:id="1102" w:author="Haipeng HP1 Lei" w:date="2022-05-11T18:38:00Z">
        <w:r>
          <w:rPr>
            <w:rFonts w:eastAsia="KaiTi"/>
            <w:szCs w:val="20"/>
            <w:lang w:eastAsia="zh-CN"/>
          </w:rPr>
          <w:t xml:space="preserve">actually </w:t>
        </w:r>
      </w:ins>
      <w:ins w:id="1103" w:author="Haipeng HP1 Lei" w:date="2022-05-11T09:06:00Z">
        <w:r>
          <w:rPr>
            <w:rFonts w:eastAsia="KaiTi"/>
            <w:szCs w:val="20"/>
            <w:lang w:eastAsia="zh-CN"/>
          </w:rPr>
          <w:t>scheduling more than one cell</w:t>
        </w:r>
      </w:ins>
      <w:del w:id="1104" w:author="Haipeng HP1 Lei" w:date="2022-05-11T09:06:00Z">
        <w:r>
          <w:rPr>
            <w:rFonts w:eastAsia="KaiTi"/>
            <w:szCs w:val="20"/>
            <w:lang w:eastAsia="zh-CN"/>
          </w:rPr>
          <w:delText>multi-cell scheduling DCI(s)</w:delText>
        </w:r>
      </w:del>
      <w:r>
        <w:rPr>
          <w:rFonts w:eastAsia="KaiTi"/>
          <w:szCs w:val="20"/>
          <w:lang w:eastAsia="zh-CN"/>
        </w:rPr>
        <w:t xml:space="preserve">. </w:t>
      </w:r>
    </w:p>
    <w:p w14:paraId="3B64265B" w14:textId="77777777" w:rsidR="007038B3" w:rsidRDefault="007038B3" w:rsidP="007038B3">
      <w:pPr>
        <w:pStyle w:val="a"/>
        <w:numPr>
          <w:ilvl w:val="1"/>
          <w:numId w:val="17"/>
        </w:numPr>
        <w:rPr>
          <w:rFonts w:eastAsia="KaiTi"/>
          <w:szCs w:val="20"/>
          <w:lang w:eastAsia="zh-CN"/>
        </w:rPr>
      </w:pPr>
      <w:r>
        <w:rPr>
          <w:rFonts w:eastAsia="KaiTi"/>
          <w:szCs w:val="20"/>
          <w:lang w:eastAsia="zh-CN"/>
        </w:rPr>
        <w:t xml:space="preserve">Separate DAI counting for </w:t>
      </w:r>
      <w:del w:id="1105" w:author="Haipeng HP1 Lei" w:date="2022-05-11T09:06:00Z">
        <w:r>
          <w:rPr>
            <w:rFonts w:eastAsia="KaiTi"/>
            <w:szCs w:val="20"/>
            <w:lang w:eastAsia="zh-CN"/>
          </w:rPr>
          <w:delText xml:space="preserve">single cell scheduling </w:delText>
        </w:r>
      </w:del>
      <w:r>
        <w:rPr>
          <w:rFonts w:eastAsia="KaiTi"/>
          <w:szCs w:val="20"/>
          <w:lang w:eastAsia="zh-CN"/>
        </w:rPr>
        <w:t>DCI(s)</w:t>
      </w:r>
      <w:ins w:id="1106" w:author="Haipeng HP1 Lei" w:date="2022-05-11T09:06:00Z">
        <w:r>
          <w:rPr>
            <w:rFonts w:eastAsia="KaiTi"/>
            <w:szCs w:val="20"/>
            <w:lang w:eastAsia="zh-CN"/>
          </w:rPr>
          <w:t xml:space="preserve"> with each </w:t>
        </w:r>
      </w:ins>
      <w:ins w:id="1107" w:author="Haipeng HP1 Lei" w:date="2022-05-11T18:38:00Z">
        <w:r>
          <w:rPr>
            <w:rFonts w:eastAsia="KaiTi"/>
            <w:szCs w:val="20"/>
            <w:lang w:eastAsia="zh-CN"/>
          </w:rPr>
          <w:t xml:space="preserve">actually </w:t>
        </w:r>
      </w:ins>
      <w:ins w:id="1108" w:author="Haipeng HP1 Lei" w:date="2022-05-11T09:06:00Z">
        <w:r>
          <w:rPr>
            <w:rFonts w:eastAsia="KaiTi"/>
            <w:szCs w:val="20"/>
            <w:lang w:eastAsia="zh-CN"/>
          </w:rPr>
          <w:t>scheduling a single cell</w:t>
        </w:r>
      </w:ins>
      <w:r>
        <w:rPr>
          <w:rFonts w:eastAsia="KaiTi"/>
          <w:szCs w:val="20"/>
          <w:lang w:eastAsia="zh-CN"/>
        </w:rPr>
        <w:t xml:space="preserve"> and </w:t>
      </w:r>
      <w:del w:id="1109" w:author="Haipeng HP1 Lei" w:date="2022-05-11T09:06:00Z">
        <w:r>
          <w:rPr>
            <w:rFonts w:eastAsia="KaiTi"/>
            <w:szCs w:val="20"/>
            <w:lang w:eastAsia="zh-CN"/>
          </w:rPr>
          <w:delText xml:space="preserve">multi-cell scheduling </w:delText>
        </w:r>
      </w:del>
      <w:r>
        <w:rPr>
          <w:rFonts w:eastAsia="KaiTi"/>
          <w:szCs w:val="20"/>
          <w:lang w:eastAsia="zh-CN"/>
        </w:rPr>
        <w:t xml:space="preserve">DCI(s) </w:t>
      </w:r>
      <w:ins w:id="1110" w:author="Haipeng HP1 Lei" w:date="2022-05-11T09:06:00Z">
        <w:r>
          <w:rPr>
            <w:rFonts w:eastAsia="KaiTi"/>
            <w:szCs w:val="20"/>
            <w:lang w:eastAsia="zh-CN"/>
          </w:rPr>
          <w:t xml:space="preserve">with each </w:t>
        </w:r>
      </w:ins>
      <w:ins w:id="1111" w:author="Haipeng HP1 Lei" w:date="2022-05-11T18:38:00Z">
        <w:r>
          <w:rPr>
            <w:rFonts w:eastAsia="KaiTi"/>
            <w:szCs w:val="20"/>
            <w:lang w:eastAsia="zh-CN"/>
          </w:rPr>
          <w:t xml:space="preserve">actually </w:t>
        </w:r>
      </w:ins>
      <w:ins w:id="1112" w:author="Haipeng HP1 Lei" w:date="2022-05-11T09:06:00Z">
        <w:r>
          <w:rPr>
            <w:rFonts w:eastAsia="KaiTi"/>
            <w:szCs w:val="20"/>
            <w:lang w:eastAsia="zh-CN"/>
          </w:rPr>
          <w:t>scheduling more than one cell</w:t>
        </w:r>
      </w:ins>
      <w:r>
        <w:rPr>
          <w:rFonts w:eastAsia="KaiTi"/>
          <w:szCs w:val="20"/>
          <w:lang w:eastAsia="zh-CN"/>
        </w:rPr>
        <w:t xml:space="preserve"> </w:t>
      </w:r>
    </w:p>
    <w:p w14:paraId="0C204415" w14:textId="77777777" w:rsidR="007038B3" w:rsidRDefault="007038B3" w:rsidP="007038B3">
      <w:pPr>
        <w:pStyle w:val="a"/>
        <w:numPr>
          <w:ilvl w:val="1"/>
          <w:numId w:val="17"/>
        </w:numPr>
        <w:rPr>
          <w:rFonts w:eastAsia="KaiTi"/>
          <w:szCs w:val="20"/>
          <w:lang w:eastAsia="zh-CN"/>
        </w:rPr>
      </w:pPr>
      <w:r>
        <w:rPr>
          <w:rFonts w:eastAsia="KaiTi"/>
          <w:szCs w:val="20"/>
          <w:lang w:eastAsia="zh-CN"/>
        </w:rPr>
        <w:t>Type-2 HARQ-ACK codebook is generated by concatenating the first sub-codebook and the second sub-codebook.</w:t>
      </w:r>
    </w:p>
    <w:p w14:paraId="4CE096FF" w14:textId="77777777" w:rsidR="007038B3" w:rsidRDefault="007038B3" w:rsidP="007038B3">
      <w:pPr>
        <w:pStyle w:val="a"/>
        <w:numPr>
          <w:ilvl w:val="1"/>
          <w:numId w:val="17"/>
        </w:numPr>
        <w:rPr>
          <w:rFonts w:eastAsia="KaiTi"/>
          <w:szCs w:val="20"/>
          <w:lang w:eastAsia="zh-CN"/>
        </w:rPr>
      </w:pPr>
      <w:r>
        <w:rPr>
          <w:rFonts w:eastAsia="KaiTi"/>
          <w:szCs w:val="20"/>
          <w:lang w:eastAsia="zh-CN"/>
        </w:rPr>
        <w:t>FFS: Number of HARQ-ACK information bits for each multi-cell scheduling DCI</w:t>
      </w:r>
    </w:p>
    <w:p w14:paraId="5F0D8568" w14:textId="77777777" w:rsidR="007038B3" w:rsidRDefault="007038B3" w:rsidP="007038B3">
      <w:pPr>
        <w:pStyle w:val="a"/>
        <w:numPr>
          <w:ilvl w:val="1"/>
          <w:numId w:val="17"/>
        </w:numPr>
        <w:rPr>
          <w:rFonts w:eastAsia="KaiTi"/>
          <w:szCs w:val="20"/>
          <w:lang w:eastAsia="zh-CN"/>
        </w:rPr>
      </w:pPr>
      <w:r>
        <w:rPr>
          <w:rFonts w:eastAsia="KaiTi"/>
          <w:szCs w:val="20"/>
          <w:lang w:eastAsia="zh-CN"/>
        </w:rPr>
        <w:t>FFS: HARQ-ACK information bits ordering for co-scheduled PDSCHs</w:t>
      </w:r>
    </w:p>
    <w:p w14:paraId="55253FA3" w14:textId="70A3EA97" w:rsidR="007038B3" w:rsidRDefault="007038B3">
      <w:pPr>
        <w:rPr>
          <w:lang w:eastAsia="en-US"/>
        </w:rPr>
      </w:pPr>
    </w:p>
    <w:p w14:paraId="4B108B8F" w14:textId="77777777" w:rsidR="007038B3" w:rsidRDefault="007038B3" w:rsidP="007038B3">
      <w:pPr>
        <w:pStyle w:val="a"/>
        <w:numPr>
          <w:ilvl w:val="0"/>
          <w:numId w:val="0"/>
        </w:numPr>
        <w:ind w:left="360"/>
        <w:rPr>
          <w:lang w:eastAsia="en-US"/>
        </w:rPr>
      </w:pPr>
    </w:p>
    <w:p w14:paraId="54C6C55D" w14:textId="77777777" w:rsidR="007038B3" w:rsidRDefault="007038B3" w:rsidP="007038B3">
      <w:pPr>
        <w:rPr>
          <w:lang w:eastAsia="zh-CN"/>
        </w:rPr>
      </w:pPr>
      <w:r>
        <w:rPr>
          <w:lang w:eastAsia="zh-CN"/>
        </w:rPr>
        <w:t>Companies are encouraged to provide comments in the table below.</w:t>
      </w:r>
    </w:p>
    <w:tbl>
      <w:tblPr>
        <w:tblStyle w:val="af1"/>
        <w:tblW w:w="0" w:type="auto"/>
        <w:tblLook w:val="04A0" w:firstRow="1" w:lastRow="0" w:firstColumn="1" w:lastColumn="0" w:noHBand="0" w:noVBand="1"/>
      </w:tblPr>
      <w:tblGrid>
        <w:gridCol w:w="2009"/>
        <w:gridCol w:w="7353"/>
      </w:tblGrid>
      <w:tr w:rsidR="007038B3" w14:paraId="5B30F9B1" w14:textId="77777777" w:rsidTr="00EA1EF7">
        <w:tc>
          <w:tcPr>
            <w:tcW w:w="2009" w:type="dxa"/>
            <w:tcBorders>
              <w:top w:val="single" w:sz="4" w:space="0" w:color="auto"/>
              <w:left w:val="single" w:sz="4" w:space="0" w:color="auto"/>
              <w:bottom w:val="single" w:sz="4" w:space="0" w:color="auto"/>
              <w:right w:val="single" w:sz="4" w:space="0" w:color="auto"/>
            </w:tcBorders>
          </w:tcPr>
          <w:p w14:paraId="688E6782" w14:textId="77777777" w:rsidR="007038B3" w:rsidRDefault="007038B3" w:rsidP="00EA1EF7">
            <w:pPr>
              <w:jc w:val="center"/>
              <w:rPr>
                <w:b/>
                <w:lang w:eastAsia="zh-CN"/>
              </w:rPr>
            </w:pPr>
            <w:r>
              <w:rPr>
                <w:b/>
                <w:lang w:eastAsia="zh-CN"/>
              </w:rPr>
              <w:t>Company</w:t>
            </w:r>
          </w:p>
        </w:tc>
        <w:tc>
          <w:tcPr>
            <w:tcW w:w="7353" w:type="dxa"/>
            <w:tcBorders>
              <w:top w:val="single" w:sz="4" w:space="0" w:color="auto"/>
              <w:left w:val="single" w:sz="4" w:space="0" w:color="auto"/>
              <w:bottom w:val="single" w:sz="4" w:space="0" w:color="auto"/>
              <w:right w:val="single" w:sz="4" w:space="0" w:color="auto"/>
            </w:tcBorders>
          </w:tcPr>
          <w:p w14:paraId="3A25E78E" w14:textId="77777777" w:rsidR="007038B3" w:rsidRDefault="007038B3" w:rsidP="00EA1EF7">
            <w:pPr>
              <w:jc w:val="center"/>
              <w:rPr>
                <w:b/>
                <w:lang w:eastAsia="zh-CN"/>
              </w:rPr>
            </w:pPr>
            <w:r>
              <w:rPr>
                <w:b/>
                <w:lang w:eastAsia="zh-CN"/>
              </w:rPr>
              <w:t>Comment</w:t>
            </w:r>
          </w:p>
        </w:tc>
      </w:tr>
      <w:tr w:rsidR="007038B3" w14:paraId="11284F0B" w14:textId="77777777" w:rsidTr="00EA1EF7">
        <w:tc>
          <w:tcPr>
            <w:tcW w:w="2009" w:type="dxa"/>
            <w:tcBorders>
              <w:top w:val="single" w:sz="4" w:space="0" w:color="auto"/>
              <w:left w:val="single" w:sz="4" w:space="0" w:color="auto"/>
              <w:bottom w:val="single" w:sz="4" w:space="0" w:color="auto"/>
              <w:right w:val="single" w:sz="4" w:space="0" w:color="auto"/>
            </w:tcBorders>
          </w:tcPr>
          <w:p w14:paraId="00E7E39B" w14:textId="5F987D27" w:rsidR="007038B3" w:rsidRDefault="00D338C2" w:rsidP="00EA1EF7">
            <w:pPr>
              <w:jc w:val="left"/>
              <w:rPr>
                <w:bCs/>
                <w:lang w:eastAsia="zh-CN"/>
              </w:rPr>
            </w:pPr>
            <w:r>
              <w:rPr>
                <w:bCs/>
                <w:lang w:eastAsia="zh-CN"/>
              </w:rPr>
              <w:t>Apple</w:t>
            </w:r>
          </w:p>
        </w:tc>
        <w:tc>
          <w:tcPr>
            <w:tcW w:w="7353" w:type="dxa"/>
            <w:tcBorders>
              <w:top w:val="single" w:sz="4" w:space="0" w:color="auto"/>
              <w:left w:val="single" w:sz="4" w:space="0" w:color="auto"/>
              <w:bottom w:val="single" w:sz="4" w:space="0" w:color="auto"/>
              <w:right w:val="single" w:sz="4" w:space="0" w:color="auto"/>
            </w:tcBorders>
          </w:tcPr>
          <w:p w14:paraId="5B135ECA" w14:textId="21435F7D" w:rsidR="007038B3" w:rsidRDefault="00D338C2" w:rsidP="00EA1EF7">
            <w:pPr>
              <w:jc w:val="left"/>
              <w:rPr>
                <w:bCs/>
                <w:lang w:eastAsia="zh-CN"/>
              </w:rPr>
            </w:pPr>
            <w:r>
              <w:rPr>
                <w:bCs/>
                <w:lang w:eastAsia="zh-CN"/>
              </w:rPr>
              <w:t>OK</w:t>
            </w:r>
          </w:p>
        </w:tc>
      </w:tr>
      <w:tr w:rsidR="00090B36" w14:paraId="7428718B" w14:textId="77777777" w:rsidTr="00EA1EF7">
        <w:tc>
          <w:tcPr>
            <w:tcW w:w="2009" w:type="dxa"/>
            <w:tcBorders>
              <w:top w:val="single" w:sz="4" w:space="0" w:color="auto"/>
              <w:left w:val="single" w:sz="4" w:space="0" w:color="auto"/>
              <w:bottom w:val="single" w:sz="4" w:space="0" w:color="auto"/>
              <w:right w:val="single" w:sz="4" w:space="0" w:color="auto"/>
            </w:tcBorders>
          </w:tcPr>
          <w:p w14:paraId="526D07E7" w14:textId="53E6C8BC" w:rsidR="00090B36" w:rsidRDefault="00090B36" w:rsidP="00090B36">
            <w:pPr>
              <w:rPr>
                <w:bCs/>
                <w:lang w:eastAsia="zh-CN"/>
              </w:rPr>
            </w:pPr>
            <w:r>
              <w:rPr>
                <w:rFonts w:eastAsia="MS Mincho" w:hint="eastAsia"/>
                <w:bCs/>
                <w:lang w:eastAsia="ja-JP"/>
              </w:rPr>
              <w:t>Q</w:t>
            </w:r>
            <w:r>
              <w:rPr>
                <w:rFonts w:eastAsia="MS Mincho"/>
                <w:bCs/>
                <w:lang w:eastAsia="ja-JP"/>
              </w:rPr>
              <w:t>ualcomm</w:t>
            </w:r>
          </w:p>
        </w:tc>
        <w:tc>
          <w:tcPr>
            <w:tcW w:w="7353" w:type="dxa"/>
            <w:tcBorders>
              <w:top w:val="single" w:sz="4" w:space="0" w:color="auto"/>
              <w:left w:val="single" w:sz="4" w:space="0" w:color="auto"/>
              <w:bottom w:val="single" w:sz="4" w:space="0" w:color="auto"/>
              <w:right w:val="single" w:sz="4" w:space="0" w:color="auto"/>
            </w:tcBorders>
          </w:tcPr>
          <w:p w14:paraId="3BD4F785" w14:textId="57AFBAB9" w:rsidR="00090B36" w:rsidRDefault="00090B36" w:rsidP="00090B36">
            <w:pPr>
              <w:rPr>
                <w:bCs/>
                <w:lang w:eastAsia="zh-CN"/>
              </w:rPr>
            </w:pPr>
            <w:r>
              <w:rPr>
                <w:rFonts w:eastAsia="MS Mincho" w:hint="eastAsia"/>
                <w:bCs/>
                <w:lang w:eastAsia="ja-JP"/>
              </w:rPr>
              <w:t>O</w:t>
            </w:r>
            <w:r>
              <w:rPr>
                <w:rFonts w:eastAsia="MS Mincho"/>
                <w:bCs/>
                <w:lang w:eastAsia="ja-JP"/>
              </w:rPr>
              <w:t>K</w:t>
            </w:r>
          </w:p>
        </w:tc>
      </w:tr>
      <w:tr w:rsidR="00EA32C7" w14:paraId="345C4B9A" w14:textId="77777777" w:rsidTr="00EA1EF7">
        <w:tc>
          <w:tcPr>
            <w:tcW w:w="2009" w:type="dxa"/>
            <w:tcBorders>
              <w:top w:val="single" w:sz="4" w:space="0" w:color="auto"/>
              <w:left w:val="single" w:sz="4" w:space="0" w:color="auto"/>
              <w:bottom w:val="single" w:sz="4" w:space="0" w:color="auto"/>
              <w:right w:val="single" w:sz="4" w:space="0" w:color="auto"/>
            </w:tcBorders>
          </w:tcPr>
          <w:p w14:paraId="4E98E598" w14:textId="624D0C19" w:rsidR="00EA32C7" w:rsidRPr="00B25BEB" w:rsidRDefault="00EA32C7" w:rsidP="00EA32C7">
            <w:pPr>
              <w:rPr>
                <w:rFonts w:eastAsiaTheme="minorEastAsia"/>
                <w:bCs/>
                <w:lang w:eastAsia="zh-CN"/>
              </w:rPr>
            </w:pPr>
            <w:r>
              <w:rPr>
                <w:rFonts w:eastAsiaTheme="minorEastAsia" w:hint="eastAsia"/>
                <w:bCs/>
                <w:lang w:eastAsia="zh-CN"/>
              </w:rPr>
              <w:t>v</w:t>
            </w:r>
            <w:r>
              <w:rPr>
                <w:rFonts w:eastAsiaTheme="minorEastAsia"/>
                <w:bCs/>
                <w:lang w:eastAsia="zh-CN"/>
              </w:rPr>
              <w:t>ivo</w:t>
            </w:r>
          </w:p>
        </w:tc>
        <w:tc>
          <w:tcPr>
            <w:tcW w:w="7353" w:type="dxa"/>
            <w:tcBorders>
              <w:top w:val="single" w:sz="4" w:space="0" w:color="auto"/>
              <w:left w:val="single" w:sz="4" w:space="0" w:color="auto"/>
              <w:bottom w:val="single" w:sz="4" w:space="0" w:color="auto"/>
              <w:right w:val="single" w:sz="4" w:space="0" w:color="auto"/>
            </w:tcBorders>
          </w:tcPr>
          <w:p w14:paraId="5AACDB0C" w14:textId="40D5F73E" w:rsidR="00EA32C7" w:rsidRPr="00B25BEB" w:rsidRDefault="00EA32C7" w:rsidP="00EA32C7">
            <w:pPr>
              <w:rPr>
                <w:rFonts w:eastAsiaTheme="minorEastAsia"/>
                <w:bCs/>
                <w:lang w:eastAsia="zh-CN"/>
              </w:rPr>
            </w:pPr>
            <w:r>
              <w:rPr>
                <w:bCs/>
                <w:lang w:eastAsia="zh-CN"/>
              </w:rPr>
              <w:t>OK</w:t>
            </w:r>
          </w:p>
        </w:tc>
      </w:tr>
      <w:tr w:rsidR="003762EB" w14:paraId="7CB4CA38" w14:textId="77777777" w:rsidTr="00EA1EF7">
        <w:tc>
          <w:tcPr>
            <w:tcW w:w="2009" w:type="dxa"/>
            <w:tcBorders>
              <w:top w:val="single" w:sz="4" w:space="0" w:color="auto"/>
              <w:left w:val="single" w:sz="4" w:space="0" w:color="auto"/>
              <w:bottom w:val="single" w:sz="4" w:space="0" w:color="auto"/>
              <w:right w:val="single" w:sz="4" w:space="0" w:color="auto"/>
            </w:tcBorders>
          </w:tcPr>
          <w:p w14:paraId="53CD3088" w14:textId="3ECA8315" w:rsidR="003762EB" w:rsidRDefault="003762EB" w:rsidP="003762EB">
            <w:pPr>
              <w:rPr>
                <w:rFonts w:eastAsia="MS Mincho"/>
                <w:bCs/>
                <w:lang w:eastAsia="ja-JP"/>
              </w:rPr>
            </w:pPr>
            <w:r>
              <w:rPr>
                <w:bCs/>
                <w:lang w:eastAsia="zh-CN"/>
              </w:rPr>
              <w:t>Intel</w:t>
            </w:r>
          </w:p>
        </w:tc>
        <w:tc>
          <w:tcPr>
            <w:tcW w:w="7353" w:type="dxa"/>
            <w:tcBorders>
              <w:top w:val="single" w:sz="4" w:space="0" w:color="auto"/>
              <w:left w:val="single" w:sz="4" w:space="0" w:color="auto"/>
              <w:bottom w:val="single" w:sz="4" w:space="0" w:color="auto"/>
              <w:right w:val="single" w:sz="4" w:space="0" w:color="auto"/>
            </w:tcBorders>
          </w:tcPr>
          <w:p w14:paraId="01CBA63B" w14:textId="7A139019" w:rsidR="003762EB" w:rsidRDefault="003762EB" w:rsidP="003762EB">
            <w:pPr>
              <w:rPr>
                <w:rFonts w:eastAsia="MS Mincho"/>
                <w:bCs/>
                <w:lang w:eastAsia="ja-JP"/>
              </w:rPr>
            </w:pPr>
            <w:r>
              <w:rPr>
                <w:bCs/>
                <w:lang w:eastAsia="zh-CN"/>
              </w:rPr>
              <w:t xml:space="preserve">We are fine with the proposal. </w:t>
            </w:r>
          </w:p>
        </w:tc>
      </w:tr>
      <w:tr w:rsidR="003762EB" w14:paraId="403E7094" w14:textId="77777777" w:rsidTr="00EA1EF7">
        <w:tc>
          <w:tcPr>
            <w:tcW w:w="2009" w:type="dxa"/>
          </w:tcPr>
          <w:p w14:paraId="3EBECDAB" w14:textId="77777777" w:rsidR="003762EB" w:rsidRDefault="003762EB" w:rsidP="003762EB">
            <w:pPr>
              <w:jc w:val="left"/>
              <w:rPr>
                <w:rFonts w:eastAsia="MS Mincho"/>
                <w:bCs/>
                <w:lang w:eastAsia="ja-JP"/>
              </w:rPr>
            </w:pPr>
          </w:p>
        </w:tc>
        <w:tc>
          <w:tcPr>
            <w:tcW w:w="7353" w:type="dxa"/>
          </w:tcPr>
          <w:p w14:paraId="38E4E553" w14:textId="77777777" w:rsidR="003762EB" w:rsidRDefault="003762EB" w:rsidP="003762EB">
            <w:pPr>
              <w:jc w:val="left"/>
              <w:rPr>
                <w:rFonts w:eastAsia="MS Mincho"/>
                <w:bCs/>
                <w:lang w:eastAsia="ja-JP"/>
              </w:rPr>
            </w:pPr>
          </w:p>
        </w:tc>
      </w:tr>
      <w:tr w:rsidR="003762EB" w14:paraId="64668660" w14:textId="77777777" w:rsidTr="00EA1EF7">
        <w:tc>
          <w:tcPr>
            <w:tcW w:w="2009" w:type="dxa"/>
          </w:tcPr>
          <w:p w14:paraId="3671A5EC" w14:textId="77777777" w:rsidR="003762EB" w:rsidRDefault="003762EB" w:rsidP="003762EB">
            <w:pPr>
              <w:jc w:val="left"/>
              <w:rPr>
                <w:bCs/>
                <w:lang w:eastAsia="zh-CN"/>
              </w:rPr>
            </w:pPr>
          </w:p>
        </w:tc>
        <w:tc>
          <w:tcPr>
            <w:tcW w:w="7353" w:type="dxa"/>
          </w:tcPr>
          <w:p w14:paraId="40F72580" w14:textId="77777777" w:rsidR="003762EB" w:rsidRDefault="003762EB" w:rsidP="003762EB">
            <w:pPr>
              <w:jc w:val="left"/>
              <w:rPr>
                <w:bCs/>
                <w:lang w:eastAsia="zh-CN"/>
              </w:rPr>
            </w:pPr>
          </w:p>
        </w:tc>
      </w:tr>
      <w:tr w:rsidR="003762EB" w14:paraId="2F8D1595" w14:textId="77777777" w:rsidTr="00EA1EF7">
        <w:tc>
          <w:tcPr>
            <w:tcW w:w="2009" w:type="dxa"/>
          </w:tcPr>
          <w:p w14:paraId="4C3DF9C6" w14:textId="77777777" w:rsidR="003762EB" w:rsidRDefault="003762EB" w:rsidP="003762EB">
            <w:pPr>
              <w:jc w:val="left"/>
              <w:rPr>
                <w:bCs/>
                <w:lang w:eastAsia="zh-CN"/>
              </w:rPr>
            </w:pPr>
          </w:p>
        </w:tc>
        <w:tc>
          <w:tcPr>
            <w:tcW w:w="7353" w:type="dxa"/>
          </w:tcPr>
          <w:p w14:paraId="00A40629" w14:textId="77777777" w:rsidR="003762EB" w:rsidRDefault="003762EB" w:rsidP="003762EB">
            <w:pPr>
              <w:jc w:val="left"/>
              <w:rPr>
                <w:bCs/>
                <w:lang w:eastAsia="zh-CN"/>
              </w:rPr>
            </w:pPr>
          </w:p>
        </w:tc>
      </w:tr>
      <w:tr w:rsidR="003762EB" w14:paraId="447268BA" w14:textId="77777777" w:rsidTr="00EA1EF7">
        <w:tc>
          <w:tcPr>
            <w:tcW w:w="2009" w:type="dxa"/>
          </w:tcPr>
          <w:p w14:paraId="5281C1EE" w14:textId="77777777" w:rsidR="003762EB" w:rsidRDefault="003762EB" w:rsidP="003762EB">
            <w:pPr>
              <w:rPr>
                <w:bCs/>
                <w:lang w:val="en-US" w:eastAsia="zh-CN"/>
              </w:rPr>
            </w:pPr>
          </w:p>
        </w:tc>
        <w:tc>
          <w:tcPr>
            <w:tcW w:w="7353" w:type="dxa"/>
          </w:tcPr>
          <w:p w14:paraId="56F9B3C5" w14:textId="77777777" w:rsidR="003762EB" w:rsidRDefault="003762EB" w:rsidP="003762EB">
            <w:pPr>
              <w:pStyle w:val="a7"/>
              <w:rPr>
                <w:bCs/>
                <w:lang w:val="en-US" w:eastAsia="zh-CN"/>
              </w:rPr>
            </w:pPr>
          </w:p>
        </w:tc>
      </w:tr>
      <w:tr w:rsidR="003762EB" w14:paraId="3A6031EB" w14:textId="77777777" w:rsidTr="00EA1EF7">
        <w:tc>
          <w:tcPr>
            <w:tcW w:w="2009" w:type="dxa"/>
          </w:tcPr>
          <w:p w14:paraId="74289171" w14:textId="77777777" w:rsidR="003762EB" w:rsidRDefault="003762EB" w:rsidP="003762EB">
            <w:pPr>
              <w:jc w:val="left"/>
              <w:rPr>
                <w:rFonts w:eastAsia="PMingLiU"/>
                <w:bCs/>
                <w:lang w:eastAsia="zh-TW"/>
              </w:rPr>
            </w:pPr>
          </w:p>
        </w:tc>
        <w:tc>
          <w:tcPr>
            <w:tcW w:w="7353" w:type="dxa"/>
          </w:tcPr>
          <w:p w14:paraId="53608F24" w14:textId="77777777" w:rsidR="003762EB" w:rsidRDefault="003762EB" w:rsidP="003762EB">
            <w:pPr>
              <w:jc w:val="left"/>
              <w:rPr>
                <w:rFonts w:eastAsia="PMingLiU"/>
                <w:bCs/>
                <w:lang w:eastAsia="zh-TW"/>
              </w:rPr>
            </w:pPr>
          </w:p>
        </w:tc>
      </w:tr>
      <w:tr w:rsidR="003762EB" w14:paraId="49BECD31" w14:textId="77777777" w:rsidTr="00EA1EF7">
        <w:tc>
          <w:tcPr>
            <w:tcW w:w="2009" w:type="dxa"/>
          </w:tcPr>
          <w:p w14:paraId="1767D60C" w14:textId="77777777" w:rsidR="003762EB" w:rsidRDefault="003762EB" w:rsidP="003762EB">
            <w:pPr>
              <w:jc w:val="left"/>
              <w:rPr>
                <w:rFonts w:eastAsia="PMingLiU"/>
                <w:bCs/>
                <w:lang w:eastAsia="zh-TW"/>
              </w:rPr>
            </w:pPr>
          </w:p>
        </w:tc>
        <w:tc>
          <w:tcPr>
            <w:tcW w:w="7353" w:type="dxa"/>
          </w:tcPr>
          <w:p w14:paraId="058B3D64" w14:textId="77777777" w:rsidR="003762EB" w:rsidRDefault="003762EB" w:rsidP="003762EB">
            <w:pPr>
              <w:jc w:val="left"/>
              <w:rPr>
                <w:rFonts w:eastAsia="PMingLiU"/>
                <w:bCs/>
                <w:lang w:eastAsia="zh-TW"/>
              </w:rPr>
            </w:pPr>
          </w:p>
        </w:tc>
      </w:tr>
      <w:tr w:rsidR="003762EB" w14:paraId="3ADDD832" w14:textId="77777777" w:rsidTr="00EA1EF7">
        <w:tc>
          <w:tcPr>
            <w:tcW w:w="2009" w:type="dxa"/>
          </w:tcPr>
          <w:p w14:paraId="37D29C8E" w14:textId="77777777" w:rsidR="003762EB" w:rsidRDefault="003762EB" w:rsidP="003762EB">
            <w:pPr>
              <w:jc w:val="left"/>
              <w:rPr>
                <w:rFonts w:eastAsiaTheme="minorEastAsia"/>
                <w:bCs/>
                <w:lang w:eastAsia="zh-CN"/>
              </w:rPr>
            </w:pPr>
          </w:p>
        </w:tc>
        <w:tc>
          <w:tcPr>
            <w:tcW w:w="7353" w:type="dxa"/>
          </w:tcPr>
          <w:p w14:paraId="25CCBF91" w14:textId="77777777" w:rsidR="003762EB" w:rsidRDefault="003762EB" w:rsidP="003762EB">
            <w:pPr>
              <w:jc w:val="left"/>
              <w:rPr>
                <w:rFonts w:eastAsiaTheme="minorEastAsia"/>
                <w:bCs/>
                <w:lang w:eastAsia="zh-CN"/>
              </w:rPr>
            </w:pPr>
          </w:p>
        </w:tc>
      </w:tr>
      <w:tr w:rsidR="003762EB" w14:paraId="35133C7F" w14:textId="77777777" w:rsidTr="00EA1EF7">
        <w:tc>
          <w:tcPr>
            <w:tcW w:w="2009" w:type="dxa"/>
          </w:tcPr>
          <w:p w14:paraId="6BBBCAAE" w14:textId="77777777" w:rsidR="003762EB" w:rsidRDefault="003762EB" w:rsidP="003762EB">
            <w:pPr>
              <w:rPr>
                <w:rFonts w:eastAsia="MS Mincho"/>
                <w:bCs/>
                <w:lang w:val="en-US" w:eastAsia="zh-CN"/>
              </w:rPr>
            </w:pPr>
          </w:p>
        </w:tc>
        <w:tc>
          <w:tcPr>
            <w:tcW w:w="7353" w:type="dxa"/>
          </w:tcPr>
          <w:p w14:paraId="1E5B7138" w14:textId="77777777" w:rsidR="003762EB" w:rsidRDefault="003762EB" w:rsidP="003762EB">
            <w:pPr>
              <w:rPr>
                <w:rFonts w:eastAsia="MS Mincho"/>
                <w:bCs/>
                <w:lang w:val="en-US" w:eastAsia="zh-CN"/>
              </w:rPr>
            </w:pPr>
          </w:p>
        </w:tc>
      </w:tr>
      <w:tr w:rsidR="003762EB" w14:paraId="179A03C7" w14:textId="77777777" w:rsidTr="00EA1EF7">
        <w:tc>
          <w:tcPr>
            <w:tcW w:w="2009" w:type="dxa"/>
          </w:tcPr>
          <w:p w14:paraId="3E04B518" w14:textId="77777777" w:rsidR="003762EB" w:rsidRPr="00ED47D9" w:rsidRDefault="003762EB" w:rsidP="003762EB">
            <w:pPr>
              <w:rPr>
                <w:rFonts w:eastAsiaTheme="minorEastAsia"/>
                <w:bCs/>
                <w:lang w:val="en-US" w:eastAsia="zh-CN"/>
              </w:rPr>
            </w:pPr>
          </w:p>
        </w:tc>
        <w:tc>
          <w:tcPr>
            <w:tcW w:w="7353" w:type="dxa"/>
          </w:tcPr>
          <w:p w14:paraId="55A43535" w14:textId="77777777" w:rsidR="003762EB" w:rsidRPr="00ED47D9" w:rsidRDefault="003762EB" w:rsidP="003762EB">
            <w:pPr>
              <w:rPr>
                <w:rFonts w:eastAsiaTheme="minorEastAsia"/>
                <w:bCs/>
                <w:lang w:val="en-US" w:eastAsia="zh-CN"/>
              </w:rPr>
            </w:pPr>
          </w:p>
        </w:tc>
      </w:tr>
      <w:tr w:rsidR="003762EB" w14:paraId="4F537190" w14:textId="77777777" w:rsidTr="00EA1EF7">
        <w:tc>
          <w:tcPr>
            <w:tcW w:w="2009" w:type="dxa"/>
          </w:tcPr>
          <w:p w14:paraId="0A8FB4C0" w14:textId="77777777" w:rsidR="003762EB" w:rsidRDefault="003762EB" w:rsidP="003762EB">
            <w:pPr>
              <w:rPr>
                <w:rFonts w:eastAsia="MS Mincho"/>
                <w:bCs/>
                <w:lang w:val="en-US" w:eastAsia="zh-CN"/>
              </w:rPr>
            </w:pPr>
          </w:p>
        </w:tc>
        <w:tc>
          <w:tcPr>
            <w:tcW w:w="7353" w:type="dxa"/>
          </w:tcPr>
          <w:p w14:paraId="4615D9DB" w14:textId="77777777" w:rsidR="003762EB" w:rsidRDefault="003762EB" w:rsidP="003762EB">
            <w:pPr>
              <w:rPr>
                <w:rFonts w:eastAsia="MS Mincho"/>
                <w:bCs/>
                <w:lang w:val="en-US" w:eastAsia="zh-CN"/>
              </w:rPr>
            </w:pPr>
          </w:p>
        </w:tc>
      </w:tr>
    </w:tbl>
    <w:p w14:paraId="4F387455" w14:textId="77777777" w:rsidR="007038B3" w:rsidRDefault="007038B3" w:rsidP="007038B3">
      <w:pPr>
        <w:pStyle w:val="a"/>
        <w:numPr>
          <w:ilvl w:val="0"/>
          <w:numId w:val="0"/>
        </w:numPr>
        <w:ind w:left="360"/>
        <w:rPr>
          <w:lang w:eastAsia="en-US"/>
        </w:rPr>
      </w:pPr>
    </w:p>
    <w:p w14:paraId="43D3C49C" w14:textId="77777777" w:rsidR="007038B3" w:rsidRDefault="007038B3" w:rsidP="007038B3">
      <w:pPr>
        <w:rPr>
          <w:lang w:eastAsia="en-US"/>
        </w:rPr>
      </w:pPr>
    </w:p>
    <w:p w14:paraId="5B6BA11C" w14:textId="77777777" w:rsidR="007038B3" w:rsidRDefault="007038B3">
      <w:pPr>
        <w:rPr>
          <w:lang w:eastAsia="en-US"/>
        </w:rPr>
      </w:pPr>
    </w:p>
    <w:p w14:paraId="15D1F875" w14:textId="77777777" w:rsidR="007038B3" w:rsidRDefault="007038B3">
      <w:pPr>
        <w:rPr>
          <w:lang w:eastAsia="en-US"/>
        </w:rPr>
      </w:pPr>
    </w:p>
    <w:p w14:paraId="53858256" w14:textId="77777777" w:rsidR="00F26DB5" w:rsidRDefault="00E10919">
      <w:pPr>
        <w:pStyle w:val="1"/>
      </w:pPr>
      <w:r>
        <w:t>Proposals for GTW session:</w:t>
      </w:r>
    </w:p>
    <w:p w14:paraId="43E606BE" w14:textId="77777777" w:rsidR="00F26DB5" w:rsidRDefault="00F26DB5">
      <w:pPr>
        <w:rPr>
          <w:highlight w:val="yellow"/>
          <w:lang w:eastAsia="en-US"/>
        </w:rPr>
      </w:pPr>
    </w:p>
    <w:p w14:paraId="6A9D7745" w14:textId="77777777" w:rsidR="00F26DB5" w:rsidRDefault="00E10919">
      <w:pPr>
        <w:pStyle w:val="2"/>
        <w:ind w:left="540"/>
      </w:pPr>
      <w:r>
        <w:t>Proposals for 1</w:t>
      </w:r>
      <w:r>
        <w:rPr>
          <w:vertAlign w:val="superscript"/>
        </w:rPr>
        <w:t>st</w:t>
      </w:r>
      <w:r>
        <w:t xml:space="preserve"> GTW session:</w:t>
      </w:r>
    </w:p>
    <w:p w14:paraId="35F58083" w14:textId="77777777" w:rsidR="00F26DB5" w:rsidRDefault="00F26DB5">
      <w:pPr>
        <w:rPr>
          <w:highlight w:val="yellow"/>
          <w:lang w:eastAsia="en-US"/>
        </w:rPr>
      </w:pPr>
    </w:p>
    <w:p w14:paraId="264FF164" w14:textId="77777777" w:rsidR="00F26DB5" w:rsidRDefault="00E10919">
      <w:pPr>
        <w:rPr>
          <w:lang w:eastAsia="en-US"/>
        </w:rPr>
      </w:pPr>
      <w:r>
        <w:rPr>
          <w:lang w:eastAsia="en-US"/>
        </w:rPr>
        <w:t xml:space="preserve">Based on the feedback from companies on the possible way forward, below proposals are prepared for online </w:t>
      </w:r>
      <w:r>
        <w:rPr>
          <w:lang w:eastAsia="en-US"/>
        </w:rPr>
        <w:lastRenderedPageBreak/>
        <w:t>discussion:</w:t>
      </w:r>
    </w:p>
    <w:p w14:paraId="63EC4DF6" w14:textId="77777777" w:rsidR="00F26DB5" w:rsidRDefault="00F26DB5">
      <w:pPr>
        <w:rPr>
          <w:lang w:eastAsia="en-US"/>
        </w:rPr>
      </w:pPr>
    </w:p>
    <w:p w14:paraId="7B77BEE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1:</w:t>
      </w:r>
    </w:p>
    <w:p w14:paraId="3BE31994" w14:textId="77777777" w:rsidR="00F26DB5" w:rsidRDefault="00E10919">
      <w:pPr>
        <w:pStyle w:val="a"/>
        <w:numPr>
          <w:ilvl w:val="0"/>
          <w:numId w:val="17"/>
        </w:numPr>
        <w:rPr>
          <w:rFonts w:eastAsia="KaiTi"/>
          <w:szCs w:val="20"/>
          <w:lang w:eastAsia="zh-CN"/>
        </w:rPr>
      </w:pPr>
      <w:r>
        <w:rPr>
          <w:rFonts w:eastAsia="KaiTi"/>
          <w:szCs w:val="20"/>
          <w:lang w:eastAsia="zh-CN"/>
        </w:rPr>
        <w:t>Agree the following terminologies only for convenience of discussion:</w:t>
      </w:r>
    </w:p>
    <w:p w14:paraId="12591A36" w14:textId="77777777" w:rsidR="00F26DB5" w:rsidRDefault="00E10919">
      <w:pPr>
        <w:pStyle w:val="a"/>
        <w:numPr>
          <w:ilvl w:val="0"/>
          <w:numId w:val="18"/>
        </w:numPr>
        <w:rPr>
          <w:rFonts w:eastAsia="KaiTi"/>
          <w:bCs/>
          <w:szCs w:val="20"/>
        </w:rPr>
      </w:pPr>
      <w:r>
        <w:rPr>
          <w:rFonts w:eastAsia="KaiTi"/>
          <w:bCs/>
          <w:szCs w:val="20"/>
        </w:rPr>
        <w:t>DCI format 0_X is used for scheduling multiple PUSCHs on multiple serving cells with one PUSCH per serving cell</w:t>
      </w:r>
    </w:p>
    <w:p w14:paraId="7F4F3C1E" w14:textId="77777777" w:rsidR="00F26DB5" w:rsidRDefault="00E10919">
      <w:pPr>
        <w:pStyle w:val="a"/>
        <w:numPr>
          <w:ilvl w:val="0"/>
          <w:numId w:val="18"/>
        </w:numPr>
        <w:rPr>
          <w:rFonts w:eastAsia="KaiTi"/>
          <w:bCs/>
          <w:szCs w:val="20"/>
        </w:rPr>
      </w:pPr>
      <w:r>
        <w:rPr>
          <w:rFonts w:eastAsia="KaiTi"/>
          <w:bCs/>
          <w:szCs w:val="20"/>
        </w:rPr>
        <w:t>DCI format 1_X is used for scheduling multiple PDSCHs on multiple serving cells with one PDSCH per serving cell.</w:t>
      </w:r>
    </w:p>
    <w:p w14:paraId="1DC23513" w14:textId="77777777" w:rsidR="00F26DB5" w:rsidRDefault="00F26DB5">
      <w:pPr>
        <w:rPr>
          <w:lang w:eastAsia="en-US"/>
        </w:rPr>
      </w:pPr>
    </w:p>
    <w:p w14:paraId="3E7ADC37"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2:</w:t>
      </w:r>
    </w:p>
    <w:p w14:paraId="0A5EFA4F"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0_X.</w:t>
      </w:r>
    </w:p>
    <w:p w14:paraId="78B55162" w14:textId="77777777" w:rsidR="00F26DB5" w:rsidRDefault="00E10919">
      <w:pPr>
        <w:pStyle w:val="a"/>
        <w:numPr>
          <w:ilvl w:val="0"/>
          <w:numId w:val="17"/>
        </w:numPr>
        <w:rPr>
          <w:rFonts w:eastAsia="KaiTi"/>
          <w:szCs w:val="20"/>
          <w:lang w:eastAsia="zh-CN"/>
        </w:rPr>
      </w:pPr>
      <w:r>
        <w:rPr>
          <w:rFonts w:eastAsia="KaiTi"/>
          <w:szCs w:val="20"/>
          <w:lang w:eastAsia="zh-CN"/>
        </w:rPr>
        <w:t>Different TBs are scheduled on different cells by DCI format 1_X.</w:t>
      </w:r>
    </w:p>
    <w:p w14:paraId="5F000EA4" w14:textId="77777777" w:rsidR="00F26DB5" w:rsidRDefault="00F26DB5">
      <w:pPr>
        <w:rPr>
          <w:lang w:eastAsia="en-US"/>
        </w:rPr>
      </w:pPr>
    </w:p>
    <w:p w14:paraId="203E951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3:</w:t>
      </w:r>
    </w:p>
    <w:p w14:paraId="1BEAD306" w14:textId="77777777" w:rsidR="00F26DB5" w:rsidRDefault="00E10919">
      <w:pPr>
        <w:pStyle w:val="a"/>
        <w:numPr>
          <w:ilvl w:val="0"/>
          <w:numId w:val="17"/>
        </w:numPr>
        <w:rPr>
          <w:rFonts w:eastAsia="KaiTi"/>
          <w:szCs w:val="20"/>
          <w:lang w:eastAsia="zh-CN"/>
        </w:rPr>
      </w:pPr>
      <w:r>
        <w:rPr>
          <w:rFonts w:eastAsia="KaiTi"/>
          <w:szCs w:val="20"/>
          <w:lang w:eastAsia="zh-CN"/>
        </w:rPr>
        <w:t>Fallback DCI (i.e., DCI formats 0_0 and 1_0) does not support multi-cell scheduling.</w:t>
      </w:r>
    </w:p>
    <w:p w14:paraId="1AAE5916" w14:textId="77777777" w:rsidR="00F26DB5" w:rsidRDefault="00F26DB5">
      <w:pPr>
        <w:rPr>
          <w:lang w:eastAsia="en-US"/>
        </w:rPr>
      </w:pPr>
    </w:p>
    <w:p w14:paraId="2D9C548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4:</w:t>
      </w:r>
    </w:p>
    <w:p w14:paraId="61643122" w14:textId="77777777" w:rsidR="00F26DB5" w:rsidRDefault="00E10919">
      <w:pPr>
        <w:pStyle w:val="a"/>
        <w:numPr>
          <w:ilvl w:val="0"/>
          <w:numId w:val="17"/>
        </w:numPr>
        <w:rPr>
          <w:rFonts w:eastAsia="KaiTi"/>
          <w:szCs w:val="20"/>
          <w:lang w:eastAsia="zh-CN"/>
        </w:rPr>
      </w:pPr>
      <w:r>
        <w:rPr>
          <w:rFonts w:eastAsia="KaiTi"/>
          <w:szCs w:val="20"/>
          <w:lang w:eastAsia="zh-CN"/>
        </w:rPr>
        <w:t>The DCI for multi-cell scheduling is monitored only in USS set.</w:t>
      </w:r>
    </w:p>
    <w:p w14:paraId="5BBDE0FB" w14:textId="77777777" w:rsidR="00F26DB5" w:rsidRDefault="00F26DB5">
      <w:pPr>
        <w:rPr>
          <w:lang w:val="en-US" w:eastAsia="en-US"/>
        </w:rPr>
      </w:pPr>
    </w:p>
    <w:p w14:paraId="1E6CF22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5:</w:t>
      </w:r>
    </w:p>
    <w:p w14:paraId="54926409" w14:textId="77777777" w:rsidR="00F26DB5" w:rsidRDefault="00E10919">
      <w:pPr>
        <w:pStyle w:val="a"/>
        <w:numPr>
          <w:ilvl w:val="0"/>
          <w:numId w:val="17"/>
        </w:numPr>
        <w:rPr>
          <w:lang w:eastAsia="en-US"/>
        </w:rPr>
      </w:pPr>
      <w:r>
        <w:rPr>
          <w:rFonts w:hint="eastAsia"/>
          <w:lang w:eastAsia="en-US"/>
        </w:rPr>
        <w:t>PDSCH cannot be scheduled by DCI format 0_X</w:t>
      </w:r>
      <w:r>
        <w:rPr>
          <w:lang w:eastAsia="en-US"/>
        </w:rPr>
        <w:t>.</w:t>
      </w:r>
      <w:r>
        <w:rPr>
          <w:rFonts w:hint="eastAsia"/>
          <w:lang w:eastAsia="en-US"/>
        </w:rPr>
        <w:t xml:space="preserve"> </w:t>
      </w:r>
    </w:p>
    <w:p w14:paraId="0F148B02" w14:textId="77777777" w:rsidR="00F26DB5" w:rsidRDefault="00E10919">
      <w:pPr>
        <w:pStyle w:val="a"/>
        <w:numPr>
          <w:ilvl w:val="0"/>
          <w:numId w:val="17"/>
        </w:numPr>
        <w:rPr>
          <w:lang w:eastAsia="en-US"/>
        </w:rPr>
      </w:pPr>
      <w:r>
        <w:rPr>
          <w:rFonts w:hint="eastAsia"/>
          <w:lang w:eastAsia="en-US"/>
        </w:rPr>
        <w:t>PUSCH cannot be scheduled by DCI format 1_X</w:t>
      </w:r>
      <w:r>
        <w:rPr>
          <w:lang w:eastAsia="en-US"/>
        </w:rPr>
        <w:t>.</w:t>
      </w:r>
      <w:r>
        <w:rPr>
          <w:rFonts w:hint="eastAsia"/>
          <w:lang w:eastAsia="en-US"/>
        </w:rPr>
        <w:t xml:space="preserve"> </w:t>
      </w:r>
    </w:p>
    <w:p w14:paraId="2225881F" w14:textId="77777777" w:rsidR="00F26DB5" w:rsidRDefault="00F26DB5">
      <w:pPr>
        <w:rPr>
          <w:lang w:eastAsia="en-US"/>
        </w:rPr>
      </w:pPr>
    </w:p>
    <w:p w14:paraId="14E3D0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6:</w:t>
      </w:r>
    </w:p>
    <w:p w14:paraId="02B609B2" w14:textId="77777777" w:rsidR="00F26DB5" w:rsidRDefault="00E10919">
      <w:pPr>
        <w:pStyle w:val="a"/>
        <w:numPr>
          <w:ilvl w:val="0"/>
          <w:numId w:val="17"/>
        </w:numPr>
        <w:rPr>
          <w:rFonts w:eastAsia="KaiTi"/>
          <w:szCs w:val="20"/>
          <w:lang w:eastAsia="zh-CN"/>
        </w:rPr>
      </w:pPr>
      <w:r>
        <w:rPr>
          <w:lang w:eastAsia="en-US"/>
        </w:rPr>
        <w:t xml:space="preserve">All the </w:t>
      </w:r>
      <w:r>
        <w:rPr>
          <w:color w:val="000000" w:themeColor="text1"/>
          <w:lang w:eastAsia="en-US"/>
        </w:rPr>
        <w:t xml:space="preserve">co-scheduled </w:t>
      </w:r>
      <w:r>
        <w:rPr>
          <w:lang w:eastAsia="en-US"/>
        </w:rPr>
        <w:t>cells by a DCI format 1_X and the scheduling cell are included in same PUCCH group</w:t>
      </w:r>
      <w:r>
        <w:rPr>
          <w:rFonts w:eastAsia="KaiTi"/>
          <w:szCs w:val="20"/>
          <w:lang w:eastAsia="zh-CN"/>
        </w:rPr>
        <w:t>.</w:t>
      </w:r>
    </w:p>
    <w:p w14:paraId="1C9E9FBF" w14:textId="77777777" w:rsidR="00F26DB5" w:rsidRDefault="00E10919">
      <w:pPr>
        <w:pStyle w:val="a"/>
        <w:numPr>
          <w:ilvl w:val="0"/>
          <w:numId w:val="17"/>
        </w:numPr>
        <w:rPr>
          <w:rFonts w:eastAsia="KaiTi"/>
          <w:szCs w:val="20"/>
          <w:lang w:eastAsia="zh-CN"/>
        </w:rPr>
      </w:pPr>
      <w:r>
        <w:rPr>
          <w:lang w:eastAsia="en-US"/>
        </w:rPr>
        <w:t xml:space="preserve">FFS: All </w:t>
      </w:r>
      <w:r>
        <w:rPr>
          <w:color w:val="000000" w:themeColor="text1"/>
          <w:lang w:eastAsia="en-US"/>
        </w:rPr>
        <w:t xml:space="preserve">the co-scheduled cells </w:t>
      </w:r>
      <w:r>
        <w:rPr>
          <w:lang w:eastAsia="en-US"/>
        </w:rPr>
        <w:t>by a DCI format 0_X and the scheduling cell are included in same cell group</w:t>
      </w:r>
      <w:r>
        <w:rPr>
          <w:rFonts w:eastAsia="KaiTi"/>
          <w:szCs w:val="20"/>
          <w:lang w:eastAsia="zh-CN"/>
        </w:rPr>
        <w:t>.</w:t>
      </w:r>
    </w:p>
    <w:p w14:paraId="0C633111" w14:textId="77777777" w:rsidR="00F26DB5" w:rsidRDefault="00F26DB5">
      <w:pPr>
        <w:rPr>
          <w:lang w:eastAsia="en-US"/>
        </w:rPr>
      </w:pPr>
    </w:p>
    <w:p w14:paraId="545E1904"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1-7:</w:t>
      </w:r>
    </w:p>
    <w:p w14:paraId="38F27F00" w14:textId="77777777" w:rsidR="00F26DB5" w:rsidRDefault="00E10919">
      <w:pPr>
        <w:pStyle w:val="a"/>
        <w:numPr>
          <w:ilvl w:val="0"/>
          <w:numId w:val="17"/>
        </w:numPr>
        <w:rPr>
          <w:lang w:eastAsia="en-US"/>
        </w:rPr>
      </w:pPr>
      <w:r>
        <w:rPr>
          <w:lang w:eastAsia="en-US"/>
        </w:rPr>
        <w:t xml:space="preserve">At least support </w:t>
      </w:r>
      <w:r>
        <w:rPr>
          <w:rFonts w:hint="eastAsia"/>
          <w:lang w:eastAsia="en-US"/>
        </w:rPr>
        <w:t xml:space="preserve">same </w:t>
      </w:r>
      <w:r>
        <w:rPr>
          <w:lang w:eastAsia="en-US"/>
        </w:rPr>
        <w:t xml:space="preserve">SCS among co-scheduled cells and </w:t>
      </w:r>
      <w:r>
        <w:rPr>
          <w:rFonts w:eastAsia="KaiTi" w:hint="eastAsia"/>
          <w:bCs/>
          <w:szCs w:val="20"/>
        </w:rPr>
        <w:t>different SCS between co-scheduled cells and the scheduling cell in case of same SCS for co-scheduled cells</w:t>
      </w:r>
      <w:r>
        <w:rPr>
          <w:color w:val="FF0000"/>
          <w:lang w:eastAsia="en-US"/>
        </w:rPr>
        <w:t xml:space="preserve"> </w:t>
      </w:r>
      <w:r>
        <w:rPr>
          <w:color w:val="000000" w:themeColor="text1"/>
          <w:lang w:eastAsia="en-US"/>
        </w:rPr>
        <w:t>by a DCI format 0_X/1_X</w:t>
      </w:r>
      <w:r>
        <w:rPr>
          <w:lang w:eastAsia="en-US"/>
        </w:rPr>
        <w:t>.</w:t>
      </w:r>
      <w:r>
        <w:rPr>
          <w:rFonts w:hint="eastAsia"/>
          <w:lang w:eastAsia="en-US"/>
        </w:rPr>
        <w:t xml:space="preserve"> </w:t>
      </w:r>
    </w:p>
    <w:p w14:paraId="49FF06F4" w14:textId="77777777" w:rsidR="00F26DB5" w:rsidRDefault="00E10919">
      <w:pPr>
        <w:pStyle w:val="a"/>
        <w:numPr>
          <w:ilvl w:val="0"/>
          <w:numId w:val="18"/>
        </w:numPr>
        <w:rPr>
          <w:rFonts w:eastAsia="KaiTi"/>
          <w:bCs/>
          <w:szCs w:val="20"/>
        </w:rPr>
      </w:pPr>
      <w:r>
        <w:rPr>
          <w:rFonts w:eastAsia="KaiTi"/>
          <w:bCs/>
          <w:szCs w:val="20"/>
        </w:rPr>
        <w:t xml:space="preserve">FFS: </w:t>
      </w:r>
      <w:r>
        <w:rPr>
          <w:rFonts w:eastAsia="KaiTi" w:hint="eastAsia"/>
          <w:bCs/>
          <w:szCs w:val="20"/>
        </w:rPr>
        <w:t xml:space="preserve">Whether to support different </w:t>
      </w:r>
      <w:r>
        <w:rPr>
          <w:rFonts w:eastAsia="KaiTi"/>
          <w:bCs/>
          <w:szCs w:val="20"/>
        </w:rPr>
        <w:t>SCS among co-scheduled cells</w:t>
      </w:r>
      <w:r>
        <w:rPr>
          <w:rFonts w:eastAsia="KaiTi" w:hint="eastAsia"/>
          <w:bCs/>
          <w:szCs w:val="20"/>
        </w:rPr>
        <w:t xml:space="preserve"> </w:t>
      </w:r>
    </w:p>
    <w:p w14:paraId="57BAA451" w14:textId="77777777" w:rsidR="00F26DB5" w:rsidRDefault="00E10919">
      <w:pPr>
        <w:pStyle w:val="a"/>
        <w:numPr>
          <w:ilvl w:val="0"/>
          <w:numId w:val="17"/>
        </w:numPr>
        <w:rPr>
          <w:rFonts w:eastAsia="KaiTi"/>
          <w:szCs w:val="20"/>
          <w:lang w:eastAsia="zh-CN"/>
        </w:rPr>
      </w:pPr>
      <w:r>
        <w:rPr>
          <w:rFonts w:eastAsia="KaiTi"/>
          <w:szCs w:val="20"/>
          <w:lang w:eastAsia="zh-CN"/>
        </w:rPr>
        <w:t>At least support same carrier type among co-scheduled cells by a DCI format 0_X/1_X</w:t>
      </w:r>
    </w:p>
    <w:p w14:paraId="2E3EA3EC" w14:textId="77777777" w:rsidR="00F26DB5" w:rsidRDefault="00E10919">
      <w:pPr>
        <w:pStyle w:val="a"/>
        <w:numPr>
          <w:ilvl w:val="0"/>
          <w:numId w:val="18"/>
        </w:numPr>
        <w:rPr>
          <w:rFonts w:eastAsia="KaiTi"/>
          <w:bCs/>
          <w:szCs w:val="20"/>
        </w:rPr>
      </w:pPr>
      <w:r>
        <w:rPr>
          <w:rFonts w:eastAsia="KaiTi" w:hint="eastAsia"/>
          <w:bCs/>
          <w:szCs w:val="20"/>
        </w:rPr>
        <w:t>FFS: Whether to support different carrier types (e.g., FDD+TDD, licensed + unlicensed) among co-scheduled cells</w:t>
      </w:r>
    </w:p>
    <w:p w14:paraId="34236F2D" w14:textId="77777777" w:rsidR="00F26DB5" w:rsidRDefault="00F26DB5">
      <w:pPr>
        <w:rPr>
          <w:lang w:eastAsia="en-US"/>
        </w:rPr>
      </w:pPr>
    </w:p>
    <w:p w14:paraId="4E6CCE0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kern w:val="0"/>
          <w:szCs w:val="20"/>
          <w:lang w:eastAsia="zh-CN"/>
        </w:rPr>
        <w:t>Proposal 1-8:</w:t>
      </w:r>
    </w:p>
    <w:p w14:paraId="3F29346B"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including the scheduling cell.</w:t>
      </w:r>
    </w:p>
    <w:p w14:paraId="2ACCBE18" w14:textId="77777777" w:rsidR="00F26DB5" w:rsidRDefault="00E10919">
      <w:pPr>
        <w:pStyle w:val="a"/>
        <w:numPr>
          <w:ilvl w:val="0"/>
          <w:numId w:val="17"/>
        </w:numPr>
        <w:rPr>
          <w:color w:val="000000" w:themeColor="text1"/>
          <w:lang w:eastAsia="en-US"/>
        </w:rPr>
      </w:pPr>
      <w:r>
        <w:rPr>
          <w:color w:val="000000" w:themeColor="text1"/>
          <w:lang w:eastAsia="en-US"/>
        </w:rPr>
        <w:t>DCI format 0_X/1_X on a scheduling cell can be used to schedule PUSCHs/PDSCHs on multiple cells not including the scheduling cell.</w:t>
      </w:r>
    </w:p>
    <w:p w14:paraId="0BA574AA" w14:textId="77777777" w:rsidR="00F26DB5" w:rsidRDefault="00F26DB5">
      <w:pPr>
        <w:rPr>
          <w:color w:val="000000" w:themeColor="text1"/>
          <w:lang w:eastAsia="en-US"/>
        </w:rPr>
      </w:pPr>
    </w:p>
    <w:p w14:paraId="65795E58"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1-9:</w:t>
      </w:r>
    </w:p>
    <w:p w14:paraId="7C2545D5"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X can be transmitted on PCell.</w:t>
      </w:r>
    </w:p>
    <w:p w14:paraId="3CF503DA" w14:textId="77777777" w:rsidR="00F26DB5" w:rsidRDefault="00E10919">
      <w:pPr>
        <w:pStyle w:val="a"/>
        <w:numPr>
          <w:ilvl w:val="0"/>
          <w:numId w:val="17"/>
        </w:numPr>
        <w:rPr>
          <w:color w:val="000000" w:themeColor="text1"/>
          <w:lang w:eastAsia="en-US"/>
        </w:rPr>
      </w:pPr>
      <w:r>
        <w:rPr>
          <w:rFonts w:hint="eastAsia"/>
          <w:color w:val="000000" w:themeColor="text1"/>
          <w:lang w:eastAsia="en-US"/>
        </w:rPr>
        <w:t>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can be transmitted on </w:t>
      </w:r>
      <w:r>
        <w:rPr>
          <w:color w:val="000000" w:themeColor="text1"/>
          <w:lang w:eastAsia="en-US"/>
        </w:rPr>
        <w:t>a S</w:t>
      </w:r>
      <w:r>
        <w:rPr>
          <w:rFonts w:hint="eastAsia"/>
          <w:color w:val="000000" w:themeColor="text1"/>
          <w:lang w:eastAsia="en-US"/>
        </w:rPr>
        <w:t>Cell</w:t>
      </w:r>
      <w:r>
        <w:rPr>
          <w:color w:val="000000" w:themeColor="text1"/>
          <w:lang w:val="en-US" w:eastAsia="en-US"/>
        </w:rPr>
        <w:t xml:space="preserve"> if the SCell is not configured to schedule PUSCH/PDSCH on PCell</w:t>
      </w:r>
      <w:r>
        <w:rPr>
          <w:rFonts w:hint="eastAsia"/>
          <w:color w:val="000000" w:themeColor="text1"/>
          <w:lang w:eastAsia="en-US"/>
        </w:rPr>
        <w:t>.</w:t>
      </w:r>
    </w:p>
    <w:p w14:paraId="1EA18542" w14:textId="77777777" w:rsidR="00F26DB5" w:rsidRDefault="00E10919">
      <w:pPr>
        <w:pStyle w:val="a"/>
        <w:numPr>
          <w:ilvl w:val="0"/>
          <w:numId w:val="17"/>
        </w:numPr>
        <w:rPr>
          <w:color w:val="000000" w:themeColor="text1"/>
          <w:lang w:eastAsia="en-US"/>
        </w:rPr>
      </w:pPr>
      <w:r>
        <w:rPr>
          <w:rFonts w:hint="eastAsia"/>
          <w:color w:val="000000" w:themeColor="text1"/>
          <w:lang w:eastAsia="en-US"/>
        </w:rPr>
        <w:t>FFS whether a DCI format 0</w:t>
      </w:r>
      <w:r>
        <w:rPr>
          <w:color w:val="000000" w:themeColor="text1"/>
          <w:lang w:eastAsia="en-US"/>
        </w:rPr>
        <w:t>_</w:t>
      </w:r>
      <w:r>
        <w:rPr>
          <w:rFonts w:hint="eastAsia"/>
          <w:color w:val="000000" w:themeColor="text1"/>
          <w:lang w:eastAsia="en-US"/>
        </w:rPr>
        <w:t>X/1</w:t>
      </w:r>
      <w:r>
        <w:rPr>
          <w:color w:val="000000" w:themeColor="text1"/>
          <w:lang w:eastAsia="en-US"/>
        </w:rPr>
        <w:t>_</w:t>
      </w:r>
      <w:r>
        <w:rPr>
          <w:rFonts w:hint="eastAsia"/>
          <w:color w:val="000000" w:themeColor="text1"/>
          <w:lang w:eastAsia="en-US"/>
        </w:rPr>
        <w:t xml:space="preserve">X </w:t>
      </w:r>
      <w:r>
        <w:rPr>
          <w:color w:val="000000" w:themeColor="text1"/>
          <w:lang w:eastAsia="en-US"/>
        </w:rPr>
        <w:t xml:space="preserve">can be transmitted </w:t>
      </w:r>
      <w:r>
        <w:rPr>
          <w:rFonts w:hint="eastAsia"/>
          <w:color w:val="000000" w:themeColor="text1"/>
          <w:lang w:eastAsia="en-US"/>
        </w:rPr>
        <w:t xml:space="preserve">on an SCell </w:t>
      </w:r>
      <w:r>
        <w:rPr>
          <w:color w:val="000000" w:themeColor="text1"/>
          <w:lang w:eastAsia="en-US"/>
        </w:rPr>
        <w:t xml:space="preserve">if the SCell is configured to schedule PUSCH/PDSCH on PCell. </w:t>
      </w:r>
    </w:p>
    <w:p w14:paraId="3581FE42" w14:textId="77777777" w:rsidR="00F26DB5" w:rsidRDefault="00F26DB5">
      <w:pPr>
        <w:rPr>
          <w:color w:val="000000" w:themeColor="text1"/>
          <w:lang w:eastAsia="en-US"/>
        </w:rPr>
      </w:pPr>
    </w:p>
    <w:p w14:paraId="5703F62D"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color w:val="000000" w:themeColor="text1"/>
          <w:kern w:val="0"/>
          <w:szCs w:val="20"/>
          <w:lang w:eastAsia="zh-CN"/>
        </w:rPr>
      </w:pPr>
      <w:r>
        <w:rPr>
          <w:rFonts w:eastAsia="宋体"/>
          <w:snapToGrid/>
          <w:color w:val="000000" w:themeColor="text1"/>
          <w:kern w:val="0"/>
          <w:szCs w:val="20"/>
          <w:lang w:eastAsia="zh-CN"/>
        </w:rPr>
        <w:t>Proposal 2-1:</w:t>
      </w:r>
    </w:p>
    <w:p w14:paraId="4E081222"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The maximum number of cells scheduled by a DCI format 0_X in Rel-18 standards is down-selected from {3, 4, 8}</w:t>
      </w:r>
      <w:r>
        <w:rPr>
          <w:rFonts w:eastAsia="KaiTi"/>
          <w:color w:val="000000" w:themeColor="text1"/>
          <w:szCs w:val="20"/>
          <w:lang w:eastAsia="zh-CN"/>
        </w:rPr>
        <w:t>.</w:t>
      </w:r>
    </w:p>
    <w:p w14:paraId="26AC90DF"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0_X (excluding CRC) should be no larger than 140 bits.</w:t>
      </w:r>
    </w:p>
    <w:p w14:paraId="453E91C7" w14:textId="77777777" w:rsidR="00F26DB5" w:rsidRDefault="00E10919">
      <w:pPr>
        <w:pStyle w:val="a"/>
        <w:numPr>
          <w:ilvl w:val="0"/>
          <w:numId w:val="17"/>
        </w:numPr>
        <w:rPr>
          <w:rFonts w:eastAsia="KaiTi"/>
          <w:color w:val="000000" w:themeColor="text1"/>
          <w:szCs w:val="20"/>
          <w:lang w:eastAsia="zh-CN"/>
        </w:rPr>
      </w:pPr>
      <w:r>
        <w:rPr>
          <w:color w:val="000000" w:themeColor="text1"/>
          <w:lang w:eastAsia="en-US"/>
        </w:rPr>
        <w:t>For a UE, the maximum number of cells scheduled by a DCI format 0_X can be smaller than or equal to the maximum number supported in Rel-18 standards</w:t>
      </w:r>
      <w:r>
        <w:rPr>
          <w:rFonts w:eastAsia="KaiTi"/>
          <w:color w:val="000000" w:themeColor="text1"/>
          <w:szCs w:val="20"/>
          <w:lang w:eastAsia="zh-CN"/>
        </w:rPr>
        <w:t>.</w:t>
      </w:r>
    </w:p>
    <w:p w14:paraId="0C6B662C" w14:textId="77777777" w:rsidR="00F26DB5" w:rsidRDefault="00F26DB5">
      <w:pPr>
        <w:rPr>
          <w:lang w:eastAsia="en-US"/>
        </w:rPr>
      </w:pPr>
    </w:p>
    <w:p w14:paraId="0F3B688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2:</w:t>
      </w:r>
    </w:p>
    <w:p w14:paraId="75259B8B" w14:textId="77777777" w:rsidR="00F26DB5" w:rsidRDefault="00E10919">
      <w:pPr>
        <w:pStyle w:val="a"/>
        <w:numPr>
          <w:ilvl w:val="0"/>
          <w:numId w:val="17"/>
        </w:numPr>
        <w:rPr>
          <w:rFonts w:eastAsia="KaiTi"/>
          <w:szCs w:val="20"/>
          <w:lang w:eastAsia="zh-CN"/>
        </w:rPr>
      </w:pPr>
      <w:r>
        <w:rPr>
          <w:lang w:eastAsia="en-US"/>
        </w:rPr>
        <w:t>The maximum number of cells scheduled by a DCI format 1_X in Rel-18 standards is down-selected from {3, 4, 8}</w:t>
      </w:r>
      <w:r>
        <w:rPr>
          <w:rFonts w:eastAsia="KaiTi"/>
          <w:szCs w:val="20"/>
          <w:lang w:eastAsia="zh-CN"/>
        </w:rPr>
        <w:t>.</w:t>
      </w:r>
    </w:p>
    <w:p w14:paraId="3ECD0C8C" w14:textId="77777777" w:rsidR="00F26DB5" w:rsidRDefault="00E10919">
      <w:pPr>
        <w:pStyle w:val="a"/>
        <w:numPr>
          <w:ilvl w:val="0"/>
          <w:numId w:val="17"/>
        </w:numPr>
        <w:rPr>
          <w:rFonts w:eastAsia="KaiTi"/>
          <w:color w:val="000000" w:themeColor="text1"/>
          <w:szCs w:val="20"/>
          <w:lang w:eastAsia="zh-CN"/>
        </w:rPr>
      </w:pPr>
      <w:r>
        <w:rPr>
          <w:rFonts w:eastAsiaTheme="minorEastAsia"/>
          <w:color w:val="000000" w:themeColor="text1"/>
          <w:lang w:eastAsia="zh-CN"/>
        </w:rPr>
        <w:t>The maximum payload size of a DCI format 1_X (excluding CRC) should be no larger than 140 bits.</w:t>
      </w:r>
    </w:p>
    <w:p w14:paraId="5B6723CF"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1_X can be smaller than or equal to the maximum number supported in Rel-18 standards</w:t>
      </w:r>
      <w:r>
        <w:rPr>
          <w:rFonts w:eastAsia="KaiTi"/>
          <w:szCs w:val="20"/>
          <w:lang w:eastAsia="zh-CN"/>
        </w:rPr>
        <w:t>.</w:t>
      </w:r>
    </w:p>
    <w:p w14:paraId="1ED5AAF2" w14:textId="77777777" w:rsidR="00F26DB5" w:rsidRDefault="00F26DB5">
      <w:pPr>
        <w:rPr>
          <w:lang w:eastAsia="en-US"/>
        </w:rPr>
      </w:pPr>
    </w:p>
    <w:p w14:paraId="060BCB3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3:</w:t>
      </w:r>
    </w:p>
    <w:p w14:paraId="0D802439" w14:textId="77777777" w:rsidR="00F26DB5" w:rsidRDefault="00E10919">
      <w:pPr>
        <w:pStyle w:val="a"/>
        <w:numPr>
          <w:ilvl w:val="0"/>
          <w:numId w:val="17"/>
        </w:numPr>
        <w:rPr>
          <w:rFonts w:eastAsia="KaiTi"/>
          <w:szCs w:val="20"/>
          <w:lang w:eastAsia="zh-CN"/>
        </w:rPr>
      </w:pPr>
      <w:r>
        <w:rPr>
          <w:lang w:eastAsia="en-US"/>
        </w:rPr>
        <w:t>For a UE, the maximum number of cells scheduled by a DCI format 0_X can be same or different to the maximum number of cells scheduled by a DCI format 1_X</w:t>
      </w:r>
      <w:r>
        <w:rPr>
          <w:rFonts w:eastAsia="KaiTi"/>
          <w:szCs w:val="20"/>
          <w:lang w:eastAsia="zh-CN"/>
        </w:rPr>
        <w:t>.</w:t>
      </w:r>
    </w:p>
    <w:p w14:paraId="07FA625F" w14:textId="77777777" w:rsidR="00F26DB5" w:rsidRDefault="00F26DB5">
      <w:pPr>
        <w:rPr>
          <w:lang w:eastAsia="en-US"/>
        </w:rPr>
      </w:pPr>
    </w:p>
    <w:p w14:paraId="2B9C8AD0"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4:</w:t>
      </w:r>
    </w:p>
    <w:p w14:paraId="2F861F29" w14:textId="77777777" w:rsidR="00F26DB5" w:rsidRDefault="00E10919">
      <w:pPr>
        <w:pStyle w:val="a"/>
        <w:numPr>
          <w:ilvl w:val="0"/>
          <w:numId w:val="17"/>
        </w:numPr>
        <w:rPr>
          <w:rFonts w:eastAsia="KaiTi"/>
          <w:szCs w:val="20"/>
          <w:lang w:eastAsia="zh-CN"/>
        </w:rPr>
      </w:pPr>
      <w:r>
        <w:rPr>
          <w:lang w:eastAsia="en-US"/>
        </w:rPr>
        <w:t xml:space="preserve">For each scheduled cell, at most one scheduling cell can be configured for a UE to monitor multi-cell scheduling DCI. </w:t>
      </w:r>
    </w:p>
    <w:p w14:paraId="47663A51" w14:textId="77777777" w:rsidR="00F26DB5" w:rsidRDefault="00F26DB5">
      <w:pPr>
        <w:rPr>
          <w:lang w:eastAsia="en-US"/>
        </w:rPr>
      </w:pPr>
    </w:p>
    <w:p w14:paraId="37D807C6"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5:</w:t>
      </w:r>
    </w:p>
    <w:p w14:paraId="75AF024E" w14:textId="77777777" w:rsidR="00F26DB5" w:rsidRDefault="00E10919">
      <w:pPr>
        <w:pStyle w:val="a"/>
        <w:numPr>
          <w:ilvl w:val="0"/>
          <w:numId w:val="17"/>
        </w:numPr>
        <w:rPr>
          <w:rFonts w:eastAsia="KaiTi"/>
          <w:szCs w:val="20"/>
          <w:lang w:eastAsia="zh-CN"/>
        </w:rPr>
      </w:pPr>
      <w:r>
        <w:rPr>
          <w:lang w:eastAsia="en-US"/>
        </w:rPr>
        <w:t xml:space="preserve">For a scheduled cell, both multi-cell scheduling and single cell scheduling can be supported from a same scheduling cell. </w:t>
      </w:r>
    </w:p>
    <w:p w14:paraId="55F86032" w14:textId="77777777" w:rsidR="00F26DB5" w:rsidRDefault="00E10919">
      <w:pPr>
        <w:pStyle w:val="a"/>
        <w:numPr>
          <w:ilvl w:val="0"/>
          <w:numId w:val="17"/>
        </w:numPr>
        <w:rPr>
          <w:rFonts w:eastAsia="KaiTi"/>
          <w:szCs w:val="20"/>
          <w:lang w:eastAsia="zh-CN"/>
        </w:rPr>
      </w:pPr>
      <w:r>
        <w:rPr>
          <w:lang w:eastAsia="en-US"/>
        </w:rPr>
        <w:t>FFS whether there is only one scheduling cell for each scheduled cell.</w:t>
      </w:r>
    </w:p>
    <w:p w14:paraId="348F53BA" w14:textId="77777777" w:rsidR="00F26DB5" w:rsidRDefault="00E10919">
      <w:pPr>
        <w:pStyle w:val="a"/>
        <w:numPr>
          <w:ilvl w:val="0"/>
          <w:numId w:val="17"/>
        </w:numPr>
        <w:rPr>
          <w:rFonts w:eastAsia="KaiTi"/>
          <w:szCs w:val="20"/>
          <w:lang w:eastAsia="zh-CN"/>
        </w:rPr>
      </w:pPr>
      <w:r>
        <w:rPr>
          <w:lang w:eastAsia="en-US"/>
        </w:rPr>
        <w:t xml:space="preserve">FFS below options if more than one scheduling cell for each scheduled cell </w:t>
      </w:r>
    </w:p>
    <w:p w14:paraId="798BE02E" w14:textId="77777777" w:rsidR="00F26DB5" w:rsidRDefault="00E10919">
      <w:pPr>
        <w:pStyle w:val="a"/>
        <w:numPr>
          <w:ilvl w:val="1"/>
          <w:numId w:val="17"/>
        </w:numPr>
        <w:rPr>
          <w:rFonts w:eastAsia="KaiTi"/>
          <w:szCs w:val="20"/>
          <w:lang w:eastAsia="zh-CN"/>
        </w:rPr>
      </w:pPr>
      <w:r>
        <w:rPr>
          <w:lang w:eastAsia="en-US"/>
        </w:rPr>
        <w:t>Option 1: support multi-cell scheduling from one scheduling cell and single cell scheduling from the scheduled cell via self-scheduling.</w:t>
      </w:r>
    </w:p>
    <w:p w14:paraId="06244E35" w14:textId="77777777" w:rsidR="00F26DB5" w:rsidRDefault="00E10919">
      <w:pPr>
        <w:pStyle w:val="a"/>
        <w:numPr>
          <w:ilvl w:val="1"/>
          <w:numId w:val="17"/>
        </w:numPr>
        <w:rPr>
          <w:rFonts w:eastAsia="KaiTi"/>
          <w:szCs w:val="20"/>
          <w:lang w:eastAsia="zh-CN"/>
        </w:rPr>
      </w:pPr>
      <w:r>
        <w:rPr>
          <w:lang w:eastAsia="en-US"/>
        </w:rPr>
        <w:t>Option 2: support multi-cell scheduling from one scheduling cell and single cell scheduling from another scheduling cell for the scheduled cell via cross-carrier scheduling.</w:t>
      </w:r>
    </w:p>
    <w:p w14:paraId="39D906B8" w14:textId="77777777" w:rsidR="00F26DB5" w:rsidRDefault="00F26DB5">
      <w:pPr>
        <w:rPr>
          <w:lang w:eastAsia="en-US"/>
        </w:rPr>
      </w:pPr>
    </w:p>
    <w:p w14:paraId="55E394E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6:</w:t>
      </w:r>
    </w:p>
    <w:p w14:paraId="16D4A735" w14:textId="77777777" w:rsidR="00F26DB5" w:rsidRDefault="00E10919">
      <w:pPr>
        <w:pStyle w:val="a"/>
        <w:numPr>
          <w:ilvl w:val="0"/>
          <w:numId w:val="17"/>
        </w:numPr>
        <w:rPr>
          <w:rFonts w:eastAsia="KaiTi"/>
          <w:szCs w:val="20"/>
          <w:lang w:eastAsia="zh-CN"/>
        </w:rPr>
      </w:pPr>
      <w:r>
        <w:rPr>
          <w:lang w:eastAsia="en-US"/>
        </w:rPr>
        <w:t xml:space="preserve">New DCI formats are introduced for multi-cell PUSCH/PDSCH scheduling by single DCI for UL and DL respectively. </w:t>
      </w:r>
    </w:p>
    <w:p w14:paraId="771F59B1" w14:textId="77777777" w:rsidR="00F26DB5" w:rsidRDefault="00E10919">
      <w:pPr>
        <w:pStyle w:val="a"/>
        <w:numPr>
          <w:ilvl w:val="0"/>
          <w:numId w:val="18"/>
        </w:numPr>
        <w:rPr>
          <w:rFonts w:eastAsia="KaiTi"/>
          <w:szCs w:val="20"/>
          <w:lang w:eastAsia="zh-CN"/>
        </w:rPr>
      </w:pPr>
      <w:r>
        <w:rPr>
          <w:rFonts w:eastAsia="KaiTi"/>
          <w:szCs w:val="20"/>
          <w:lang w:eastAsia="zh-CN"/>
        </w:rPr>
        <w:t>The new DCI formats can be used for single cell PUSCH/PDSCH scheduling.</w:t>
      </w:r>
    </w:p>
    <w:p w14:paraId="08C0D969" w14:textId="77777777" w:rsidR="00F26DB5" w:rsidRDefault="00F26DB5">
      <w:pPr>
        <w:rPr>
          <w:lang w:eastAsia="en-US"/>
        </w:rPr>
      </w:pPr>
    </w:p>
    <w:p w14:paraId="6961393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7:</w:t>
      </w:r>
    </w:p>
    <w:p w14:paraId="51DD6D17" w14:textId="77777777" w:rsidR="00F26DB5" w:rsidRDefault="00E10919">
      <w:pPr>
        <w:pStyle w:val="a"/>
        <w:numPr>
          <w:ilvl w:val="0"/>
          <w:numId w:val="17"/>
        </w:numPr>
        <w:rPr>
          <w:rFonts w:eastAsia="KaiTi"/>
          <w:szCs w:val="20"/>
          <w:lang w:eastAsia="zh-CN"/>
        </w:rPr>
      </w:pPr>
      <w:r>
        <w:rPr>
          <w:lang w:eastAsia="en-US"/>
        </w:rPr>
        <w:t xml:space="preserve">Further study DCI size </w:t>
      </w:r>
      <w:r>
        <w:rPr>
          <w:lang w:val="en-US" w:eastAsia="en-US"/>
        </w:rPr>
        <w:t>budget</w:t>
      </w:r>
      <w:r>
        <w:rPr>
          <w:rFonts w:eastAsia="KaiTi"/>
          <w:szCs w:val="20"/>
          <w:lang w:eastAsia="zh-CN"/>
        </w:rPr>
        <w:t xml:space="preserve"> </w:t>
      </w:r>
      <w:r>
        <w:rPr>
          <w:lang w:eastAsia="en-US"/>
        </w:rPr>
        <w:t xml:space="preserve">based on below options if new DCI format is introduced for multi-cell scheduling: </w:t>
      </w:r>
    </w:p>
    <w:p w14:paraId="36AEF155"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w:t>
      </w:r>
      <w:r>
        <w:rPr>
          <w:lang w:val="en-US" w:eastAsia="en-US"/>
        </w:rPr>
        <w:t>Existing DCI size budget is maintained per scheduled cell and DCI size budget of DCI format 0_X/1_X is considered for each of the co-scheduled cells.</w:t>
      </w:r>
    </w:p>
    <w:p w14:paraId="706D2BE2" w14:textId="77777777" w:rsidR="00F26DB5" w:rsidRDefault="00E10919">
      <w:pPr>
        <w:pStyle w:val="a"/>
        <w:numPr>
          <w:ilvl w:val="1"/>
          <w:numId w:val="18"/>
        </w:numPr>
        <w:rPr>
          <w:rFonts w:eastAsia="KaiTi"/>
          <w:szCs w:val="20"/>
          <w:lang w:eastAsia="zh-CN"/>
        </w:rPr>
      </w:pPr>
      <w:r>
        <w:rPr>
          <w:lang w:val="en-US" w:eastAsia="en-US"/>
        </w:rPr>
        <w:t xml:space="preserve">Alt 1-1: DCI size budget is maintained via DCI size alignment </w:t>
      </w:r>
    </w:p>
    <w:p w14:paraId="27396D6C" w14:textId="77777777" w:rsidR="00F26DB5" w:rsidRDefault="00E10919">
      <w:pPr>
        <w:pStyle w:val="a"/>
        <w:numPr>
          <w:ilvl w:val="1"/>
          <w:numId w:val="18"/>
        </w:numPr>
        <w:rPr>
          <w:rFonts w:eastAsia="KaiTi"/>
          <w:szCs w:val="20"/>
          <w:lang w:eastAsia="zh-CN"/>
        </w:rPr>
      </w:pPr>
      <w:r>
        <w:rPr>
          <w:rFonts w:eastAsia="KaiTi"/>
          <w:szCs w:val="20"/>
          <w:lang w:eastAsia="zh-CN"/>
        </w:rPr>
        <w:t xml:space="preserve">Alt 1-2: </w:t>
      </w:r>
      <w:r>
        <w:rPr>
          <w:lang w:val="en-US" w:eastAsia="en-US"/>
        </w:rPr>
        <w:t xml:space="preserve">DCI size budget is maintained </w:t>
      </w:r>
      <w:r>
        <w:rPr>
          <w:rFonts w:eastAsia="KaiTi"/>
          <w:szCs w:val="20"/>
          <w:lang w:eastAsia="zh-CN"/>
        </w:rPr>
        <w:t xml:space="preserve">via configured size for multi-cell scheduling DCI </w:t>
      </w:r>
    </w:p>
    <w:p w14:paraId="61278680" w14:textId="77777777" w:rsidR="00F26DB5" w:rsidRDefault="00E10919">
      <w:pPr>
        <w:pStyle w:val="a"/>
        <w:numPr>
          <w:ilvl w:val="0"/>
          <w:numId w:val="18"/>
        </w:numPr>
        <w:rPr>
          <w:rFonts w:eastAsia="KaiTi"/>
          <w:szCs w:val="20"/>
          <w:lang w:eastAsia="zh-CN"/>
        </w:rPr>
      </w:pPr>
      <w:r>
        <w:rPr>
          <w:lang w:val="en-US" w:eastAsia="en-US"/>
        </w:rPr>
        <w:t xml:space="preserve">Option 2: Existing DCI size budget is not necessarily maintained per scheduled cell. </w:t>
      </w:r>
    </w:p>
    <w:p w14:paraId="445FB42B" w14:textId="77777777" w:rsidR="00F26DB5" w:rsidRDefault="00E10919">
      <w:pPr>
        <w:pStyle w:val="a"/>
        <w:numPr>
          <w:ilvl w:val="1"/>
          <w:numId w:val="18"/>
        </w:numPr>
        <w:rPr>
          <w:lang w:val="en-US" w:eastAsia="en-US"/>
        </w:rPr>
      </w:pPr>
      <w:r>
        <w:rPr>
          <w:lang w:val="en-US" w:eastAsia="en-US"/>
        </w:rPr>
        <w:t xml:space="preserve">Alt 2-1: </w:t>
      </w:r>
      <w:r>
        <w:rPr>
          <w:lang w:eastAsia="en-US"/>
        </w:rPr>
        <w:t xml:space="preserve">DCI size budget of </w:t>
      </w:r>
      <w:r>
        <w:rPr>
          <w:rFonts w:hint="eastAsia"/>
          <w:lang w:val="en-US" w:eastAsia="en-US"/>
        </w:rPr>
        <w:t>multi-cell scheduling DCI</w:t>
      </w:r>
      <w:r>
        <w:rPr>
          <w:lang w:val="en-US" w:eastAsia="en-US"/>
        </w:rPr>
        <w:t xml:space="preserve"> is counted only</w:t>
      </w:r>
      <w:r>
        <w:rPr>
          <w:rFonts w:hint="eastAsia"/>
          <w:lang w:val="en-US" w:eastAsia="en-US"/>
        </w:rPr>
        <w:t xml:space="preserve"> in one scheduled cell.</w:t>
      </w:r>
    </w:p>
    <w:p w14:paraId="268F9D08" w14:textId="77777777" w:rsidR="00F26DB5" w:rsidRDefault="00E10919">
      <w:pPr>
        <w:pStyle w:val="a"/>
        <w:numPr>
          <w:ilvl w:val="1"/>
          <w:numId w:val="18"/>
        </w:numPr>
        <w:rPr>
          <w:lang w:val="en-US" w:eastAsia="en-US"/>
        </w:rPr>
      </w:pPr>
      <w:r>
        <w:rPr>
          <w:lang w:val="en-US" w:eastAsia="en-US"/>
        </w:rPr>
        <w:lastRenderedPageBreak/>
        <w:t xml:space="preserve">Alt 2-2: </w:t>
      </w:r>
      <w:r>
        <w:rPr>
          <w:lang w:eastAsia="en-US"/>
        </w:rPr>
        <w:t xml:space="preserve">DCI size budget </w:t>
      </w:r>
      <w:r>
        <w:rPr>
          <w:rFonts w:hint="eastAsia"/>
          <w:lang w:val="en-US" w:eastAsia="en-US"/>
        </w:rPr>
        <w:t>of multi-cell scheduling DCI</w:t>
      </w:r>
      <w:r>
        <w:rPr>
          <w:lang w:val="en-US" w:eastAsia="en-US"/>
        </w:rPr>
        <w:t xml:space="preserve"> is not counted per serving cell and not considered in the related serving cell specific DCI size alignment procedure, e.g., for K co-scheduled cells, gNB guarantee the total budget of 3*K DCI sizes is not exceeded.</w:t>
      </w:r>
    </w:p>
    <w:p w14:paraId="6E87F35A" w14:textId="77777777" w:rsidR="00F26DB5" w:rsidRDefault="00E10919">
      <w:pPr>
        <w:pStyle w:val="a"/>
        <w:numPr>
          <w:ilvl w:val="1"/>
          <w:numId w:val="18"/>
        </w:numPr>
        <w:rPr>
          <w:lang w:val="en-US" w:eastAsia="en-US"/>
        </w:rPr>
      </w:pPr>
      <w:r>
        <w:rPr>
          <w:lang w:val="en-US" w:eastAsia="en-US"/>
        </w:rPr>
        <w:t>Alt 2-3: voiding the “3+1” limit for multi-cell scheduling</w:t>
      </w:r>
    </w:p>
    <w:p w14:paraId="708FAD6B" w14:textId="77777777" w:rsidR="00F26DB5" w:rsidRDefault="00E10919">
      <w:pPr>
        <w:pStyle w:val="a"/>
        <w:numPr>
          <w:ilvl w:val="0"/>
          <w:numId w:val="18"/>
        </w:numPr>
        <w:rPr>
          <w:rFonts w:eastAsia="KaiTi"/>
          <w:szCs w:val="20"/>
          <w:lang w:eastAsia="zh-CN"/>
        </w:rPr>
      </w:pPr>
      <w:r>
        <w:rPr>
          <w:rFonts w:eastAsia="KaiTi"/>
          <w:szCs w:val="20"/>
          <w:lang w:eastAsia="zh-CN"/>
        </w:rPr>
        <w:t>Other options could be considered</w:t>
      </w:r>
      <w:r>
        <w:rPr>
          <w:lang w:val="en-US" w:eastAsia="en-US"/>
        </w:rPr>
        <w:t>.</w:t>
      </w:r>
    </w:p>
    <w:p w14:paraId="52FCC719" w14:textId="77777777" w:rsidR="00F26DB5" w:rsidRDefault="00F26DB5">
      <w:pPr>
        <w:rPr>
          <w:lang w:eastAsia="en-US"/>
        </w:rPr>
      </w:pPr>
    </w:p>
    <w:p w14:paraId="466EF33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8:</w:t>
      </w:r>
    </w:p>
    <w:p w14:paraId="29750C07" w14:textId="77777777" w:rsidR="00F26DB5" w:rsidRDefault="00E10919">
      <w:pPr>
        <w:pStyle w:val="a"/>
        <w:numPr>
          <w:ilvl w:val="0"/>
          <w:numId w:val="17"/>
        </w:numPr>
        <w:rPr>
          <w:rFonts w:eastAsia="KaiTi"/>
          <w:szCs w:val="20"/>
          <w:lang w:eastAsia="zh-CN"/>
        </w:rPr>
      </w:pPr>
      <w:r>
        <w:rPr>
          <w:lang w:eastAsia="en-US"/>
        </w:rPr>
        <w:t xml:space="preserve">Further study BD/CCE budget for </w:t>
      </w:r>
      <w:r>
        <w:rPr>
          <w:rFonts w:eastAsia="KaiTi"/>
          <w:szCs w:val="20"/>
          <w:lang w:eastAsia="zh-CN"/>
        </w:rPr>
        <w:t xml:space="preserve">multi-cell scheduling DCI </w:t>
      </w:r>
      <w:r>
        <w:rPr>
          <w:lang w:eastAsia="en-US"/>
        </w:rPr>
        <w:t xml:space="preserve">based on below options: </w:t>
      </w:r>
    </w:p>
    <w:p w14:paraId="0A5B1EDF" w14:textId="77777777" w:rsidR="00F26DB5" w:rsidRDefault="00E10919">
      <w:pPr>
        <w:pStyle w:val="a"/>
        <w:numPr>
          <w:ilvl w:val="0"/>
          <w:numId w:val="18"/>
        </w:numPr>
        <w:rPr>
          <w:rFonts w:eastAsia="KaiTi"/>
          <w:szCs w:val="20"/>
          <w:lang w:eastAsia="zh-CN"/>
        </w:rPr>
      </w:pPr>
      <w:r>
        <w:rPr>
          <w:rFonts w:eastAsia="KaiTi"/>
          <w:szCs w:val="20"/>
          <w:lang w:eastAsia="zh-CN"/>
        </w:rPr>
        <w:t xml:space="preserve">Alt 1: follow legacy </w:t>
      </w:r>
      <w:r>
        <w:rPr>
          <w:lang w:val="en-US" w:eastAsia="en-US"/>
        </w:rPr>
        <w:t xml:space="preserve">BD/CCE budget for each scheduled cell </w:t>
      </w:r>
    </w:p>
    <w:p w14:paraId="64BBF892" w14:textId="77777777" w:rsidR="00F26DB5" w:rsidRDefault="00E10919">
      <w:pPr>
        <w:pStyle w:val="a"/>
        <w:numPr>
          <w:ilvl w:val="0"/>
          <w:numId w:val="18"/>
        </w:numPr>
        <w:rPr>
          <w:rFonts w:eastAsia="KaiTi"/>
          <w:szCs w:val="20"/>
          <w:lang w:eastAsia="zh-CN"/>
        </w:rPr>
      </w:pPr>
      <w:r>
        <w:rPr>
          <w:lang w:val="en-US" w:eastAsia="en-US"/>
        </w:rPr>
        <w:t xml:space="preserve">Alt 2: </w:t>
      </w:r>
      <w:r>
        <w:rPr>
          <w:rFonts w:eastAsia="KaiTi" w:hint="eastAsia"/>
          <w:szCs w:val="20"/>
          <w:lang w:eastAsia="zh-CN"/>
        </w:rPr>
        <w:t xml:space="preserve">counted </w:t>
      </w:r>
      <w:r>
        <w:rPr>
          <w:rFonts w:eastAsia="KaiTi"/>
          <w:szCs w:val="20"/>
          <w:lang w:eastAsia="zh-CN"/>
        </w:rPr>
        <w:t>only</w:t>
      </w:r>
      <w:r>
        <w:rPr>
          <w:rFonts w:eastAsia="KaiTi" w:hint="eastAsia"/>
          <w:szCs w:val="20"/>
          <w:lang w:eastAsia="zh-CN"/>
        </w:rPr>
        <w:t xml:space="preserve"> in one scheduled cell</w:t>
      </w:r>
    </w:p>
    <w:p w14:paraId="1A3BF5A6" w14:textId="77777777" w:rsidR="00F26DB5" w:rsidRDefault="00E10919">
      <w:pPr>
        <w:pStyle w:val="a"/>
        <w:numPr>
          <w:ilvl w:val="0"/>
          <w:numId w:val="18"/>
        </w:numPr>
        <w:tabs>
          <w:tab w:val="left" w:pos="800"/>
        </w:tabs>
        <w:rPr>
          <w:rFonts w:eastAsia="KaiTi"/>
          <w:szCs w:val="20"/>
          <w:lang w:eastAsia="zh-CN"/>
        </w:rPr>
      </w:pPr>
      <w:r>
        <w:rPr>
          <w:lang w:val="en-US" w:eastAsia="en-US"/>
        </w:rPr>
        <w:t xml:space="preserve">Alt 3: </w:t>
      </w:r>
      <w:r>
        <w:rPr>
          <w:rFonts w:eastAsia="KaiTi"/>
          <w:szCs w:val="20"/>
          <w:lang w:eastAsia="zh-CN"/>
        </w:rPr>
        <w:t>scaled down to each of co-scheduled cell according to the number of co-scheduled cells</w:t>
      </w:r>
    </w:p>
    <w:p w14:paraId="094B9768" w14:textId="77777777" w:rsidR="00F26DB5" w:rsidRDefault="00E10919">
      <w:pPr>
        <w:pStyle w:val="a"/>
        <w:numPr>
          <w:ilvl w:val="0"/>
          <w:numId w:val="18"/>
        </w:numPr>
        <w:tabs>
          <w:tab w:val="left" w:pos="800"/>
        </w:tabs>
        <w:rPr>
          <w:rFonts w:eastAsia="KaiTi"/>
          <w:szCs w:val="20"/>
          <w:lang w:eastAsia="zh-CN"/>
        </w:rPr>
      </w:pPr>
      <w:r>
        <w:rPr>
          <w:rFonts w:eastAsia="KaiTi"/>
          <w:szCs w:val="20"/>
          <w:lang w:eastAsia="zh-CN"/>
        </w:rPr>
        <w:t>Alt 4: counted as part of the scheduling cell instead of each scheduled cell</w:t>
      </w:r>
    </w:p>
    <w:p w14:paraId="33FC29CE" w14:textId="77777777" w:rsidR="00F26DB5" w:rsidRDefault="00E10919">
      <w:pPr>
        <w:pStyle w:val="a"/>
        <w:numPr>
          <w:ilvl w:val="0"/>
          <w:numId w:val="18"/>
        </w:numPr>
        <w:rPr>
          <w:rFonts w:eastAsia="KaiTi"/>
          <w:szCs w:val="20"/>
          <w:lang w:eastAsia="zh-CN"/>
        </w:rPr>
      </w:pPr>
      <w:r>
        <w:rPr>
          <w:rFonts w:eastAsia="KaiTi"/>
          <w:szCs w:val="20"/>
          <w:lang w:eastAsia="zh-CN"/>
        </w:rPr>
        <w:t>Other alternatives could be considered</w:t>
      </w:r>
      <w:r>
        <w:rPr>
          <w:lang w:val="en-US" w:eastAsia="en-US"/>
        </w:rPr>
        <w:t>.</w:t>
      </w:r>
    </w:p>
    <w:p w14:paraId="6BDC8013" w14:textId="77777777" w:rsidR="00F26DB5" w:rsidRDefault="00F26DB5">
      <w:pPr>
        <w:rPr>
          <w:lang w:eastAsia="en-US"/>
        </w:rPr>
      </w:pPr>
    </w:p>
    <w:p w14:paraId="052A5A9B"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2-9:</w:t>
      </w:r>
    </w:p>
    <w:p w14:paraId="44E2AFF8" w14:textId="77777777" w:rsidR="00F26DB5" w:rsidRDefault="00E10919">
      <w:pPr>
        <w:pStyle w:val="a"/>
        <w:numPr>
          <w:ilvl w:val="0"/>
          <w:numId w:val="17"/>
        </w:numPr>
        <w:rPr>
          <w:rFonts w:eastAsia="KaiTi"/>
          <w:szCs w:val="20"/>
          <w:lang w:eastAsia="zh-CN"/>
        </w:rPr>
      </w:pPr>
      <w:r>
        <w:rPr>
          <w:lang w:eastAsia="en-US"/>
        </w:rPr>
        <w:t>Single-stage DCI format is supported for multi-cell PDSCH or PUSCH scheduling.</w:t>
      </w:r>
    </w:p>
    <w:p w14:paraId="478597C2" w14:textId="77777777" w:rsidR="00F26DB5" w:rsidRDefault="00F26DB5">
      <w:pPr>
        <w:rPr>
          <w:lang w:eastAsia="en-US"/>
        </w:rPr>
      </w:pPr>
    </w:p>
    <w:p w14:paraId="6B1BBF12"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3-3:</w:t>
      </w:r>
    </w:p>
    <w:p w14:paraId="227E0E53" w14:textId="77777777" w:rsidR="00F26DB5" w:rsidRDefault="00E10919">
      <w:pPr>
        <w:pStyle w:val="a"/>
        <w:numPr>
          <w:ilvl w:val="0"/>
          <w:numId w:val="17"/>
        </w:numPr>
        <w:rPr>
          <w:rFonts w:eastAsia="KaiTi"/>
          <w:szCs w:val="20"/>
          <w:lang w:eastAsia="zh-CN"/>
        </w:rPr>
      </w:pPr>
      <w:r>
        <w:rPr>
          <w:lang w:eastAsia="en-US"/>
        </w:rPr>
        <w:t>For multi-cell scheduling, the co-scheduled cells are indicated by an indicator in the DCI format 0_X/1_X. At least below two options are considered:</w:t>
      </w:r>
    </w:p>
    <w:p w14:paraId="58F8587F"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1: the indicator </w:t>
      </w:r>
      <w:r>
        <w:rPr>
          <w:lang w:eastAsia="en-US"/>
        </w:rPr>
        <w:t xml:space="preserve">points to one row of a table defining combinations of scheduled cells. </w:t>
      </w:r>
    </w:p>
    <w:p w14:paraId="4A67F1E1" w14:textId="77777777" w:rsidR="00F26DB5" w:rsidRDefault="00E10919">
      <w:pPr>
        <w:pStyle w:val="a"/>
        <w:numPr>
          <w:ilvl w:val="1"/>
          <w:numId w:val="18"/>
        </w:numPr>
        <w:rPr>
          <w:rFonts w:eastAsia="KaiTi"/>
          <w:szCs w:val="20"/>
          <w:lang w:eastAsia="zh-CN"/>
        </w:rPr>
      </w:pPr>
      <w:r>
        <w:rPr>
          <w:rFonts w:eastAsia="KaiTi"/>
          <w:szCs w:val="20"/>
          <w:lang w:eastAsia="zh-CN"/>
        </w:rPr>
        <w:t>The table is configured by RRC signaling.</w:t>
      </w:r>
    </w:p>
    <w:p w14:paraId="10B7143E" w14:textId="77777777" w:rsidR="00F26DB5" w:rsidRDefault="00E10919">
      <w:pPr>
        <w:pStyle w:val="a"/>
        <w:numPr>
          <w:ilvl w:val="1"/>
          <w:numId w:val="18"/>
        </w:numPr>
        <w:rPr>
          <w:rFonts w:eastAsia="KaiTi"/>
          <w:szCs w:val="20"/>
          <w:lang w:eastAsia="zh-CN"/>
        </w:rPr>
      </w:pPr>
      <w:r>
        <w:rPr>
          <w:lang w:val="en-US" w:eastAsia="en-US"/>
        </w:rPr>
        <w:t>FFS: Separate tables can be configured for multi-cell PDSCH scheduling and multi-cell PUSCH scheduling.</w:t>
      </w:r>
    </w:p>
    <w:p w14:paraId="5A903748" w14:textId="77777777" w:rsidR="00F26DB5" w:rsidRDefault="00E10919">
      <w:pPr>
        <w:pStyle w:val="a"/>
        <w:numPr>
          <w:ilvl w:val="0"/>
          <w:numId w:val="18"/>
        </w:numPr>
        <w:rPr>
          <w:rFonts w:eastAsia="KaiTi"/>
          <w:szCs w:val="20"/>
          <w:lang w:eastAsia="zh-CN"/>
        </w:rPr>
      </w:pPr>
      <w:r>
        <w:rPr>
          <w:rFonts w:eastAsia="KaiTi"/>
          <w:szCs w:val="20"/>
          <w:lang w:eastAsia="zh-CN"/>
        </w:rPr>
        <w:t xml:space="preserve">Option 2: the indicator </w:t>
      </w:r>
      <w:r>
        <w:rPr>
          <w:lang w:eastAsia="en-US"/>
        </w:rPr>
        <w:t xml:space="preserve">is a bitmap corresponding to configured cells. </w:t>
      </w:r>
    </w:p>
    <w:p w14:paraId="69A5BE2A" w14:textId="77777777" w:rsidR="00F26DB5" w:rsidRDefault="00E10919">
      <w:pPr>
        <w:pStyle w:val="a"/>
        <w:numPr>
          <w:ilvl w:val="0"/>
          <w:numId w:val="17"/>
        </w:numPr>
        <w:rPr>
          <w:lang w:eastAsia="en-US"/>
        </w:rPr>
      </w:pPr>
      <w:r>
        <w:rPr>
          <w:lang w:eastAsia="en-US"/>
        </w:rPr>
        <w:t>FFS whether the co-scheduled cells and BWPs can be jointly indicated</w:t>
      </w:r>
    </w:p>
    <w:p w14:paraId="167D3883" w14:textId="77777777" w:rsidR="00F26DB5" w:rsidRDefault="00F26DB5">
      <w:pPr>
        <w:rPr>
          <w:lang w:eastAsia="en-US"/>
        </w:rPr>
      </w:pPr>
    </w:p>
    <w:p w14:paraId="5CEDB89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1:</w:t>
      </w:r>
    </w:p>
    <w:p w14:paraId="26CFE2EF" w14:textId="77777777" w:rsidR="00F26DB5" w:rsidRDefault="00E10919">
      <w:pPr>
        <w:pStyle w:val="a"/>
        <w:numPr>
          <w:ilvl w:val="0"/>
          <w:numId w:val="17"/>
        </w:numPr>
        <w:rPr>
          <w:lang w:eastAsia="en-US"/>
        </w:rPr>
      </w:pPr>
      <w:r>
        <w:rPr>
          <w:lang w:eastAsia="en-US"/>
        </w:rPr>
        <w:t>PDSCH-to-HARQ_timing indicator in the multi-cell PDSCH scheduling DCI indicates a slot level offset between a slot where reference PDSCH of the co-scheduled PDSCHs is transmitted and a PUCCH slot with the PUCCH carrying HARQ-ACK feedback for co-scheduled PDSCHs.</w:t>
      </w:r>
    </w:p>
    <w:p w14:paraId="1041AF63" w14:textId="77777777" w:rsidR="00F26DB5" w:rsidRDefault="00E10919">
      <w:pPr>
        <w:pStyle w:val="a"/>
        <w:numPr>
          <w:ilvl w:val="0"/>
          <w:numId w:val="18"/>
        </w:numPr>
        <w:rPr>
          <w:rFonts w:eastAsia="KaiTi"/>
          <w:szCs w:val="20"/>
          <w:lang w:eastAsia="zh-CN"/>
        </w:rPr>
      </w:pPr>
      <w:r>
        <w:rPr>
          <w:rFonts w:eastAsia="KaiTi"/>
          <w:szCs w:val="20"/>
          <w:lang w:eastAsia="zh-CN"/>
        </w:rPr>
        <w:t xml:space="preserve">FFS: the reference PDSCH </w:t>
      </w:r>
    </w:p>
    <w:p w14:paraId="42F22429" w14:textId="77777777" w:rsidR="00F26DB5" w:rsidRDefault="00E10919">
      <w:pPr>
        <w:pStyle w:val="a"/>
        <w:numPr>
          <w:ilvl w:val="0"/>
          <w:numId w:val="18"/>
        </w:numPr>
        <w:rPr>
          <w:rFonts w:eastAsia="KaiTi"/>
          <w:szCs w:val="20"/>
          <w:lang w:eastAsia="zh-CN"/>
        </w:rPr>
      </w:pPr>
      <w:r>
        <w:rPr>
          <w:rFonts w:eastAsia="KaiTi"/>
          <w:szCs w:val="20"/>
          <w:lang w:eastAsia="zh-CN"/>
        </w:rPr>
        <w:t>FFS: different SCS between reference PDSCH and other co-scheduled PDSCHs</w:t>
      </w:r>
    </w:p>
    <w:p w14:paraId="5E61FF67" w14:textId="77777777" w:rsidR="00F26DB5" w:rsidRDefault="00F26DB5">
      <w:pPr>
        <w:rPr>
          <w:lang w:eastAsia="en-US"/>
        </w:rPr>
      </w:pPr>
    </w:p>
    <w:p w14:paraId="708FE955"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2 (Working assumption):</w:t>
      </w:r>
    </w:p>
    <w:p w14:paraId="5BF756B1" w14:textId="77777777" w:rsidR="00F26DB5" w:rsidRDefault="00E10919">
      <w:pPr>
        <w:pStyle w:val="a"/>
        <w:numPr>
          <w:ilvl w:val="0"/>
          <w:numId w:val="17"/>
        </w:numPr>
        <w:rPr>
          <w:lang w:eastAsia="en-US"/>
        </w:rPr>
      </w:pPr>
      <w:r>
        <w:rPr>
          <w:lang w:eastAsia="en-US"/>
        </w:rPr>
        <w:t>All HARQ-ACK codebook types (</w:t>
      </w:r>
      <w:r>
        <w:rPr>
          <w:lang w:val="en-US" w:eastAsia="en-US"/>
        </w:rPr>
        <w:t>Type-</w:t>
      </w:r>
      <w:r>
        <w:rPr>
          <w:lang w:eastAsia="en-US"/>
        </w:rPr>
        <w:t>1/2/3) are applicable when multi-carrier PDSCH scheduling is configured.</w:t>
      </w:r>
    </w:p>
    <w:p w14:paraId="3AC5A509" w14:textId="77777777" w:rsidR="00F26DB5" w:rsidRDefault="00F26DB5">
      <w:pPr>
        <w:rPr>
          <w:lang w:eastAsia="en-US"/>
        </w:rPr>
      </w:pPr>
    </w:p>
    <w:p w14:paraId="4B5910DA" w14:textId="77777777" w:rsidR="00F26DB5" w:rsidRDefault="00E10919">
      <w:pPr>
        <w:pStyle w:val="4"/>
        <w:widowControl/>
        <w:kinsoku/>
        <w:overflowPunct/>
        <w:autoSpaceDE/>
        <w:autoSpaceDN/>
        <w:adjustRightInd/>
        <w:spacing w:before="120" w:line="259" w:lineRule="auto"/>
        <w:ind w:left="720" w:hanging="720"/>
        <w:jc w:val="both"/>
        <w:textAlignment w:val="auto"/>
        <w:rPr>
          <w:rFonts w:eastAsia="宋体"/>
          <w:snapToGrid/>
          <w:kern w:val="0"/>
          <w:szCs w:val="20"/>
          <w:lang w:eastAsia="zh-CN"/>
        </w:rPr>
      </w:pPr>
      <w:r>
        <w:rPr>
          <w:rFonts w:eastAsia="宋体"/>
          <w:snapToGrid/>
          <w:kern w:val="0"/>
          <w:szCs w:val="20"/>
          <w:lang w:eastAsia="zh-CN"/>
        </w:rPr>
        <w:t>Proposal 4-3:</w:t>
      </w:r>
    </w:p>
    <w:p w14:paraId="32E85915" w14:textId="77777777" w:rsidR="00F26DB5" w:rsidRDefault="00E10919">
      <w:pPr>
        <w:pStyle w:val="a"/>
        <w:numPr>
          <w:ilvl w:val="0"/>
          <w:numId w:val="17"/>
        </w:numPr>
        <w:rPr>
          <w:lang w:eastAsia="en-US"/>
        </w:rPr>
      </w:pPr>
      <w:r>
        <w:rPr>
          <w:lang w:eastAsia="en-US"/>
        </w:rPr>
        <w:t>For Type-2 HARQ-ACK codebook, UE does not expect the multi-cell scheduling is configured with CBG-based transmission simultaneously within a same PUCCH group.</w:t>
      </w:r>
    </w:p>
    <w:p w14:paraId="16AE44F6" w14:textId="77777777" w:rsidR="00F26DB5" w:rsidRDefault="00E10919">
      <w:pPr>
        <w:pStyle w:val="a"/>
        <w:numPr>
          <w:ilvl w:val="0"/>
          <w:numId w:val="17"/>
        </w:numPr>
        <w:rPr>
          <w:lang w:eastAsia="en-US"/>
        </w:rPr>
      </w:pPr>
      <w:r>
        <w:rPr>
          <w:lang w:eastAsia="en-US"/>
        </w:rPr>
        <w:t>FFS simultaneous configuration of multi-cell scheduling and multi-slot scheduling within a same PUCCH group</w:t>
      </w:r>
    </w:p>
    <w:p w14:paraId="36984C09" w14:textId="77777777" w:rsidR="00F26DB5" w:rsidRDefault="00F26DB5">
      <w:pPr>
        <w:rPr>
          <w:lang w:eastAsia="en-US"/>
        </w:rPr>
      </w:pPr>
    </w:p>
    <w:p w14:paraId="0BA9D7BB" w14:textId="77777777" w:rsidR="00F26DB5" w:rsidRDefault="00E10919">
      <w:pPr>
        <w:pStyle w:val="2"/>
        <w:ind w:left="540"/>
      </w:pPr>
      <w:r>
        <w:t>Proposals for 2</w:t>
      </w:r>
      <w:r>
        <w:rPr>
          <w:vertAlign w:val="superscript"/>
        </w:rPr>
        <w:t>nd</w:t>
      </w:r>
      <w:r>
        <w:t xml:space="preserve"> GTW session:</w:t>
      </w:r>
    </w:p>
    <w:p w14:paraId="0DC5C7FA" w14:textId="77777777" w:rsidR="00F26DB5" w:rsidRDefault="00F26DB5">
      <w:pPr>
        <w:rPr>
          <w:lang w:eastAsia="en-US"/>
        </w:rPr>
      </w:pPr>
    </w:p>
    <w:p w14:paraId="77956748" w14:textId="77777777" w:rsidR="00F26DB5" w:rsidRDefault="00F26DB5">
      <w:pPr>
        <w:rPr>
          <w:lang w:eastAsia="en-US"/>
        </w:rPr>
      </w:pPr>
    </w:p>
    <w:p w14:paraId="39A82E77" w14:textId="77777777" w:rsidR="00F26DB5" w:rsidRDefault="00E10919">
      <w:pPr>
        <w:pStyle w:val="1"/>
      </w:pPr>
      <w:r>
        <w:lastRenderedPageBreak/>
        <w:t>References</w:t>
      </w:r>
    </w:p>
    <w:p w14:paraId="040B6812" w14:textId="77777777" w:rsidR="00F26DB5" w:rsidRDefault="00A72902">
      <w:pPr>
        <w:pStyle w:val="a"/>
        <w:numPr>
          <w:ilvl w:val="0"/>
          <w:numId w:val="35"/>
        </w:numPr>
        <w:rPr>
          <w:lang w:eastAsia="zh-CN"/>
        </w:rPr>
      </w:pPr>
      <w:hyperlink r:id="rId19" w:history="1">
        <w:r w:rsidR="00E10919">
          <w:rPr>
            <w:rStyle w:val="af5"/>
          </w:rPr>
          <w:t>R1-2203135</w:t>
        </w:r>
      </w:hyperlink>
      <w:r w:rsidR="00E10919">
        <w:rPr>
          <w:lang w:eastAsia="zh-CN"/>
        </w:rPr>
        <w:tab/>
        <w:t>Discussion on multi-cell PUSCH/PDSCH scheduling with a single scheduling DCI</w:t>
      </w:r>
      <w:r w:rsidR="00E10919">
        <w:rPr>
          <w:lang w:eastAsia="zh-CN"/>
        </w:rPr>
        <w:tab/>
        <w:t>Huawei, HiSilicon</w:t>
      </w:r>
    </w:p>
    <w:p w14:paraId="44A4300A" w14:textId="77777777" w:rsidR="00F26DB5" w:rsidRDefault="00A72902">
      <w:pPr>
        <w:pStyle w:val="a"/>
        <w:numPr>
          <w:ilvl w:val="0"/>
          <w:numId w:val="35"/>
        </w:numPr>
        <w:rPr>
          <w:lang w:eastAsia="zh-CN"/>
        </w:rPr>
      </w:pPr>
      <w:hyperlink r:id="rId20" w:history="1">
        <w:r w:rsidR="00E10919">
          <w:rPr>
            <w:rStyle w:val="af5"/>
          </w:rPr>
          <w:t>R1-2203207</w:t>
        </w:r>
      </w:hyperlink>
      <w:r w:rsidR="00E10919">
        <w:rPr>
          <w:lang w:eastAsia="zh-CN"/>
        </w:rPr>
        <w:tab/>
        <w:t>Discussion on Multi-cell PUSCH/PDSCH scheduling with a single DCI</w:t>
      </w:r>
      <w:r w:rsidR="00E10919">
        <w:rPr>
          <w:lang w:eastAsia="zh-CN"/>
        </w:rPr>
        <w:tab/>
        <w:t>ZTE</w:t>
      </w:r>
    </w:p>
    <w:p w14:paraId="69D3BDA2" w14:textId="77777777" w:rsidR="00F26DB5" w:rsidRDefault="00A72902">
      <w:pPr>
        <w:pStyle w:val="a"/>
        <w:numPr>
          <w:ilvl w:val="0"/>
          <w:numId w:val="35"/>
        </w:numPr>
        <w:rPr>
          <w:lang w:eastAsia="zh-CN"/>
        </w:rPr>
      </w:pPr>
      <w:hyperlink r:id="rId21" w:history="1">
        <w:r w:rsidR="00E10919">
          <w:rPr>
            <w:rStyle w:val="af5"/>
          </w:rPr>
          <w:t>R1-2203276</w:t>
        </w:r>
      </w:hyperlink>
      <w:r w:rsidR="00E10919">
        <w:rPr>
          <w:lang w:eastAsia="zh-CN"/>
        </w:rPr>
        <w:tab/>
        <w:t>On multi-cell PUSCH/PDSCH scheduling with a single DCI</w:t>
      </w:r>
      <w:r w:rsidR="00E10919">
        <w:rPr>
          <w:lang w:eastAsia="zh-CN"/>
        </w:rPr>
        <w:tab/>
        <w:t>Nokia, Nokia Shanghai Bell</w:t>
      </w:r>
    </w:p>
    <w:p w14:paraId="7B1ECD0F" w14:textId="77777777" w:rsidR="00F26DB5" w:rsidRDefault="00A72902">
      <w:pPr>
        <w:pStyle w:val="a"/>
        <w:numPr>
          <w:ilvl w:val="0"/>
          <w:numId w:val="35"/>
        </w:numPr>
        <w:rPr>
          <w:lang w:eastAsia="zh-CN"/>
        </w:rPr>
      </w:pPr>
      <w:hyperlink r:id="rId22" w:history="1">
        <w:r w:rsidR="00E10919">
          <w:rPr>
            <w:rStyle w:val="af5"/>
          </w:rPr>
          <w:t>R1-2203346</w:t>
        </w:r>
      </w:hyperlink>
      <w:r w:rsidR="00E10919">
        <w:rPr>
          <w:lang w:eastAsia="zh-CN"/>
        </w:rPr>
        <w:tab/>
        <w:t>Discussion on multi-cell PUSCH/PDSCH scheduling with a single DCI</w:t>
      </w:r>
      <w:r w:rsidR="00E10919">
        <w:rPr>
          <w:lang w:eastAsia="zh-CN"/>
        </w:rPr>
        <w:tab/>
        <w:t>Spreadtrum Communications</w:t>
      </w:r>
    </w:p>
    <w:p w14:paraId="67ADB727" w14:textId="77777777" w:rsidR="00F26DB5" w:rsidRDefault="00A72902">
      <w:pPr>
        <w:pStyle w:val="a"/>
        <w:numPr>
          <w:ilvl w:val="0"/>
          <w:numId w:val="35"/>
        </w:numPr>
        <w:rPr>
          <w:lang w:eastAsia="zh-CN"/>
        </w:rPr>
      </w:pPr>
      <w:hyperlink r:id="rId23" w:history="1">
        <w:r w:rsidR="00E10919">
          <w:rPr>
            <w:rStyle w:val="af5"/>
          </w:rPr>
          <w:t>R1-2203448</w:t>
        </w:r>
      </w:hyperlink>
      <w:r w:rsidR="00E10919">
        <w:rPr>
          <w:lang w:eastAsia="zh-CN"/>
        </w:rPr>
        <w:tab/>
        <w:t>Discussion on multi-cell PUSCH/PDSCH scheduling with a single DCI</w:t>
      </w:r>
      <w:r w:rsidR="00E10919">
        <w:rPr>
          <w:lang w:eastAsia="zh-CN"/>
        </w:rPr>
        <w:tab/>
        <w:t>CATT</w:t>
      </w:r>
    </w:p>
    <w:p w14:paraId="0E583301" w14:textId="77777777" w:rsidR="00F26DB5" w:rsidRDefault="00A72902">
      <w:pPr>
        <w:pStyle w:val="a"/>
        <w:numPr>
          <w:ilvl w:val="0"/>
          <w:numId w:val="35"/>
        </w:numPr>
        <w:rPr>
          <w:lang w:eastAsia="zh-CN"/>
        </w:rPr>
      </w:pPr>
      <w:hyperlink r:id="rId24" w:history="1">
        <w:r w:rsidR="00E10919">
          <w:rPr>
            <w:rStyle w:val="af5"/>
          </w:rPr>
          <w:t>R1-2203583</w:t>
        </w:r>
      </w:hyperlink>
      <w:r w:rsidR="00E10919">
        <w:rPr>
          <w:lang w:eastAsia="zh-CN"/>
        </w:rPr>
        <w:tab/>
        <w:t>Discussion on multi-cell scheduling</w:t>
      </w:r>
      <w:r w:rsidR="00E10919">
        <w:rPr>
          <w:lang w:eastAsia="zh-CN"/>
        </w:rPr>
        <w:tab/>
        <w:t>vivo</w:t>
      </w:r>
    </w:p>
    <w:p w14:paraId="68A96D0D" w14:textId="77777777" w:rsidR="00F26DB5" w:rsidRDefault="00A72902">
      <w:pPr>
        <w:pStyle w:val="a"/>
        <w:numPr>
          <w:ilvl w:val="0"/>
          <w:numId w:val="35"/>
        </w:numPr>
        <w:rPr>
          <w:lang w:eastAsia="zh-CN"/>
        </w:rPr>
      </w:pPr>
      <w:hyperlink r:id="rId25" w:history="1">
        <w:r w:rsidR="00E10919">
          <w:rPr>
            <w:rStyle w:val="af5"/>
          </w:rPr>
          <w:t>R1-2203664</w:t>
        </w:r>
      </w:hyperlink>
      <w:r w:rsidR="00E10919">
        <w:rPr>
          <w:lang w:eastAsia="zh-CN"/>
        </w:rPr>
        <w:tab/>
        <w:t>Discussion on multi-cell scheduling with a single DCI</w:t>
      </w:r>
      <w:r w:rsidR="00E10919">
        <w:rPr>
          <w:lang w:eastAsia="zh-CN"/>
        </w:rPr>
        <w:tab/>
        <w:t>China Telecom</w:t>
      </w:r>
    </w:p>
    <w:p w14:paraId="46C974B2" w14:textId="77777777" w:rsidR="00F26DB5" w:rsidRDefault="00A72902">
      <w:pPr>
        <w:pStyle w:val="a"/>
        <w:numPr>
          <w:ilvl w:val="0"/>
          <w:numId w:val="35"/>
        </w:numPr>
        <w:rPr>
          <w:lang w:eastAsia="zh-CN"/>
        </w:rPr>
      </w:pPr>
      <w:hyperlink r:id="rId26" w:history="1">
        <w:r w:rsidR="00E10919">
          <w:rPr>
            <w:rStyle w:val="af5"/>
          </w:rPr>
          <w:t>R1-2203688</w:t>
        </w:r>
      </w:hyperlink>
      <w:r w:rsidR="00E10919">
        <w:rPr>
          <w:lang w:eastAsia="zh-CN"/>
        </w:rPr>
        <w:tab/>
        <w:t>Discussion on Multi-cell PXSCH scheduling with a single DCI</w:t>
      </w:r>
      <w:r w:rsidR="00E10919">
        <w:rPr>
          <w:lang w:eastAsia="zh-CN"/>
        </w:rPr>
        <w:tab/>
        <w:t>NEC</w:t>
      </w:r>
    </w:p>
    <w:p w14:paraId="398EBCDC" w14:textId="77777777" w:rsidR="00F26DB5" w:rsidRDefault="00A72902">
      <w:pPr>
        <w:pStyle w:val="a"/>
        <w:numPr>
          <w:ilvl w:val="0"/>
          <w:numId w:val="35"/>
        </w:numPr>
        <w:rPr>
          <w:lang w:eastAsia="zh-CN"/>
        </w:rPr>
      </w:pPr>
      <w:hyperlink r:id="rId27" w:history="1">
        <w:r w:rsidR="00E10919">
          <w:rPr>
            <w:rStyle w:val="af5"/>
          </w:rPr>
          <w:t>R1-2203706</w:t>
        </w:r>
      </w:hyperlink>
      <w:r w:rsidR="00E10919">
        <w:rPr>
          <w:lang w:eastAsia="zh-CN"/>
        </w:rPr>
        <w:tab/>
        <w:t>Discussion on multi-cell scheduling via a single DCI</w:t>
      </w:r>
      <w:r w:rsidR="00E10919">
        <w:rPr>
          <w:lang w:eastAsia="zh-CN"/>
        </w:rPr>
        <w:tab/>
        <w:t>Lenovo</w:t>
      </w:r>
    </w:p>
    <w:p w14:paraId="33F028DA" w14:textId="77777777" w:rsidR="00F26DB5" w:rsidRDefault="00A72902">
      <w:pPr>
        <w:pStyle w:val="a"/>
        <w:numPr>
          <w:ilvl w:val="0"/>
          <w:numId w:val="35"/>
        </w:numPr>
        <w:rPr>
          <w:lang w:eastAsia="zh-CN"/>
        </w:rPr>
      </w:pPr>
      <w:hyperlink r:id="rId28" w:history="1">
        <w:r w:rsidR="00E10919">
          <w:rPr>
            <w:rStyle w:val="af5"/>
          </w:rPr>
          <w:t>R1-2203800</w:t>
        </w:r>
      </w:hyperlink>
      <w:r w:rsidR="00E10919">
        <w:rPr>
          <w:lang w:eastAsia="zh-CN"/>
        </w:rPr>
        <w:tab/>
        <w:t>Discussion on the design of multi-cell scheduling with a single DCI</w:t>
      </w:r>
      <w:r w:rsidR="00E10919">
        <w:rPr>
          <w:lang w:eastAsia="zh-CN"/>
        </w:rPr>
        <w:tab/>
        <w:t>xiaomi</w:t>
      </w:r>
    </w:p>
    <w:p w14:paraId="1F5C0060" w14:textId="77777777" w:rsidR="00F26DB5" w:rsidRDefault="00A72902">
      <w:pPr>
        <w:pStyle w:val="a"/>
        <w:numPr>
          <w:ilvl w:val="0"/>
          <w:numId w:val="35"/>
        </w:numPr>
        <w:rPr>
          <w:lang w:eastAsia="zh-CN"/>
        </w:rPr>
      </w:pPr>
      <w:hyperlink r:id="rId29" w:history="1">
        <w:r w:rsidR="00E10919">
          <w:rPr>
            <w:rStyle w:val="af5"/>
          </w:rPr>
          <w:t>R1-2203842</w:t>
        </w:r>
      </w:hyperlink>
      <w:r w:rsidR="00E10919">
        <w:rPr>
          <w:lang w:eastAsia="zh-CN"/>
        </w:rPr>
        <w:tab/>
        <w:t>Discussions on multi-cell PUSCH/PDSCH scheduling with a single DCI</w:t>
      </w:r>
      <w:r w:rsidR="00E10919">
        <w:rPr>
          <w:lang w:eastAsia="zh-CN"/>
        </w:rPr>
        <w:tab/>
        <w:t>Langbo</w:t>
      </w:r>
    </w:p>
    <w:p w14:paraId="278719CD" w14:textId="77777777" w:rsidR="00F26DB5" w:rsidRDefault="00A72902">
      <w:pPr>
        <w:pStyle w:val="a"/>
        <w:numPr>
          <w:ilvl w:val="0"/>
          <w:numId w:val="35"/>
        </w:numPr>
        <w:rPr>
          <w:lang w:eastAsia="zh-CN"/>
        </w:rPr>
      </w:pPr>
      <w:hyperlink r:id="rId30" w:history="1">
        <w:r w:rsidR="00E10919">
          <w:rPr>
            <w:rStyle w:val="af5"/>
          </w:rPr>
          <w:t>R1-2203925</w:t>
        </w:r>
      </w:hyperlink>
      <w:r w:rsidR="00E10919">
        <w:rPr>
          <w:lang w:eastAsia="zh-CN"/>
        </w:rPr>
        <w:tab/>
        <w:t>Multi-cell PUSCH/PDSCH scheduling with a single DCI</w:t>
      </w:r>
      <w:r w:rsidR="00E10919">
        <w:rPr>
          <w:lang w:eastAsia="zh-CN"/>
        </w:rPr>
        <w:tab/>
        <w:t>Samsung</w:t>
      </w:r>
    </w:p>
    <w:p w14:paraId="04F5866C" w14:textId="77777777" w:rsidR="00F26DB5" w:rsidRDefault="00A72902">
      <w:pPr>
        <w:pStyle w:val="a"/>
        <w:numPr>
          <w:ilvl w:val="0"/>
          <w:numId w:val="35"/>
        </w:numPr>
        <w:rPr>
          <w:lang w:eastAsia="zh-CN"/>
        </w:rPr>
      </w:pPr>
      <w:hyperlink r:id="rId31" w:history="1">
        <w:r w:rsidR="00E10919">
          <w:rPr>
            <w:rStyle w:val="af5"/>
          </w:rPr>
          <w:t>R1-2204026</w:t>
        </w:r>
      </w:hyperlink>
      <w:r w:rsidR="00E10919">
        <w:rPr>
          <w:lang w:eastAsia="zh-CN"/>
        </w:rPr>
        <w:tab/>
        <w:t>Discussion on multi-cell PUSCH/PDSCH scheduling with a single DCI</w:t>
      </w:r>
      <w:r w:rsidR="00E10919">
        <w:rPr>
          <w:lang w:eastAsia="zh-CN"/>
        </w:rPr>
        <w:tab/>
        <w:t>OPPO</w:t>
      </w:r>
    </w:p>
    <w:p w14:paraId="5A329282" w14:textId="77777777" w:rsidR="00F26DB5" w:rsidRDefault="00A72902">
      <w:pPr>
        <w:pStyle w:val="a"/>
        <w:numPr>
          <w:ilvl w:val="0"/>
          <w:numId w:val="35"/>
        </w:numPr>
        <w:rPr>
          <w:lang w:eastAsia="zh-CN"/>
        </w:rPr>
      </w:pPr>
      <w:hyperlink r:id="rId32" w:history="1">
        <w:r w:rsidR="00E10919">
          <w:rPr>
            <w:rStyle w:val="af5"/>
          </w:rPr>
          <w:t>R1-2204087</w:t>
        </w:r>
      </w:hyperlink>
      <w:r w:rsidR="00E10919">
        <w:rPr>
          <w:lang w:eastAsia="zh-CN"/>
        </w:rPr>
        <w:tab/>
        <w:t>Multi-cell scheduling with a single DCI</w:t>
      </w:r>
      <w:r w:rsidR="00E10919">
        <w:rPr>
          <w:lang w:eastAsia="zh-CN"/>
        </w:rPr>
        <w:tab/>
        <w:t>InterDigital, Inc.</w:t>
      </w:r>
    </w:p>
    <w:p w14:paraId="612B64AF" w14:textId="77777777" w:rsidR="00F26DB5" w:rsidRDefault="00A72902">
      <w:pPr>
        <w:pStyle w:val="a"/>
        <w:numPr>
          <w:ilvl w:val="0"/>
          <w:numId w:val="35"/>
        </w:numPr>
        <w:rPr>
          <w:lang w:eastAsia="zh-CN"/>
        </w:rPr>
      </w:pPr>
      <w:hyperlink r:id="rId33" w:history="1">
        <w:r w:rsidR="00E10919">
          <w:rPr>
            <w:rStyle w:val="af5"/>
          </w:rPr>
          <w:t>R1-2204186</w:t>
        </w:r>
      </w:hyperlink>
      <w:r w:rsidR="00E10919">
        <w:rPr>
          <w:lang w:eastAsia="zh-CN"/>
        </w:rPr>
        <w:tab/>
        <w:t>Discussion on multi-cell PUSCH/PDSCH scheduling with a single DCI</w:t>
      </w:r>
      <w:r w:rsidR="00E10919">
        <w:rPr>
          <w:lang w:eastAsia="zh-CN"/>
        </w:rPr>
        <w:tab/>
        <w:t>CAICT</w:t>
      </w:r>
    </w:p>
    <w:p w14:paraId="58C27726" w14:textId="77777777" w:rsidR="00F26DB5" w:rsidRDefault="00A72902">
      <w:pPr>
        <w:pStyle w:val="a"/>
        <w:numPr>
          <w:ilvl w:val="0"/>
          <w:numId w:val="35"/>
        </w:numPr>
        <w:rPr>
          <w:lang w:eastAsia="zh-CN"/>
        </w:rPr>
      </w:pPr>
      <w:hyperlink r:id="rId34" w:history="1">
        <w:r w:rsidR="00E10919">
          <w:rPr>
            <w:rStyle w:val="af5"/>
          </w:rPr>
          <w:t>R1-2204262</w:t>
        </w:r>
      </w:hyperlink>
      <w:r w:rsidR="00E10919">
        <w:rPr>
          <w:lang w:eastAsia="zh-CN"/>
        </w:rPr>
        <w:tab/>
        <w:t>On multi-cell PUSCH/PDSCH scheduling with a single DCI</w:t>
      </w:r>
      <w:r w:rsidR="00E10919">
        <w:rPr>
          <w:lang w:eastAsia="zh-CN"/>
        </w:rPr>
        <w:tab/>
        <w:t>Apple</w:t>
      </w:r>
    </w:p>
    <w:p w14:paraId="3761C406" w14:textId="77777777" w:rsidR="00F26DB5" w:rsidRDefault="00A72902">
      <w:pPr>
        <w:pStyle w:val="a"/>
        <w:numPr>
          <w:ilvl w:val="0"/>
          <w:numId w:val="35"/>
        </w:numPr>
        <w:rPr>
          <w:lang w:eastAsia="zh-CN"/>
        </w:rPr>
      </w:pPr>
      <w:hyperlink r:id="rId35" w:history="1">
        <w:r w:rsidR="00E10919">
          <w:rPr>
            <w:rStyle w:val="af5"/>
          </w:rPr>
          <w:t>R1-2204324</w:t>
        </w:r>
      </w:hyperlink>
      <w:r w:rsidR="00E10919">
        <w:rPr>
          <w:lang w:eastAsia="zh-CN"/>
        </w:rPr>
        <w:tab/>
        <w:t>Discussion on multi-cell PUSCH/PDSCH scheduling with a single DCI</w:t>
      </w:r>
      <w:r w:rsidR="00E10919">
        <w:rPr>
          <w:lang w:eastAsia="zh-CN"/>
        </w:rPr>
        <w:tab/>
        <w:t>CMCC</w:t>
      </w:r>
    </w:p>
    <w:p w14:paraId="3CA9DE24" w14:textId="77777777" w:rsidR="00F26DB5" w:rsidRDefault="00A72902">
      <w:pPr>
        <w:pStyle w:val="a"/>
        <w:numPr>
          <w:ilvl w:val="0"/>
          <w:numId w:val="35"/>
        </w:numPr>
        <w:rPr>
          <w:lang w:eastAsia="zh-CN"/>
        </w:rPr>
      </w:pPr>
      <w:hyperlink r:id="rId36" w:history="1">
        <w:r w:rsidR="00E10919">
          <w:rPr>
            <w:rStyle w:val="af5"/>
          </w:rPr>
          <w:t>R1-2204398</w:t>
        </w:r>
      </w:hyperlink>
      <w:r w:rsidR="00E10919">
        <w:rPr>
          <w:lang w:eastAsia="zh-CN"/>
        </w:rPr>
        <w:tab/>
        <w:t>Discussion on multi-cell PUSCH/PDSCH scheduling with a single DCI</w:t>
      </w:r>
      <w:r w:rsidR="00E10919">
        <w:rPr>
          <w:lang w:eastAsia="zh-CN"/>
        </w:rPr>
        <w:tab/>
        <w:t>NTT DOCOMO, INC.</w:t>
      </w:r>
    </w:p>
    <w:p w14:paraId="5BBBDB40" w14:textId="77777777" w:rsidR="00F26DB5" w:rsidRDefault="00A72902">
      <w:pPr>
        <w:pStyle w:val="a"/>
        <w:numPr>
          <w:ilvl w:val="0"/>
          <w:numId w:val="35"/>
        </w:numPr>
        <w:rPr>
          <w:lang w:eastAsia="zh-CN"/>
        </w:rPr>
      </w:pPr>
      <w:hyperlink r:id="rId37" w:history="1">
        <w:r w:rsidR="00E10919">
          <w:rPr>
            <w:rStyle w:val="af5"/>
          </w:rPr>
          <w:t>R1-2204631</w:t>
        </w:r>
      </w:hyperlink>
      <w:r w:rsidR="00E10919">
        <w:rPr>
          <w:lang w:eastAsia="zh-CN"/>
        </w:rPr>
        <w:tab/>
        <w:t>Discussion on Multi-cell PUSCH/PDSCH scheduling with a single DCI</w:t>
      </w:r>
      <w:r w:rsidR="00E10919">
        <w:rPr>
          <w:lang w:eastAsia="zh-CN"/>
        </w:rPr>
        <w:tab/>
        <w:t>LG Electronics</w:t>
      </w:r>
    </w:p>
    <w:p w14:paraId="50D70DBA" w14:textId="77777777" w:rsidR="00F26DB5" w:rsidRDefault="00A72902">
      <w:pPr>
        <w:pStyle w:val="a"/>
        <w:numPr>
          <w:ilvl w:val="0"/>
          <w:numId w:val="35"/>
        </w:numPr>
        <w:rPr>
          <w:lang w:eastAsia="zh-CN"/>
        </w:rPr>
      </w:pPr>
      <w:hyperlink r:id="rId38" w:history="1">
        <w:r w:rsidR="00E10919">
          <w:rPr>
            <w:rStyle w:val="af5"/>
          </w:rPr>
          <w:t>R1-2204697</w:t>
        </w:r>
      </w:hyperlink>
      <w:r w:rsidR="00E10919">
        <w:rPr>
          <w:lang w:eastAsia="zh-CN"/>
        </w:rPr>
        <w:tab/>
        <w:t>On multi-cell PUSCH/PDSCH scheduling with a single DCI</w:t>
      </w:r>
      <w:r w:rsidR="00E10919">
        <w:rPr>
          <w:lang w:eastAsia="zh-CN"/>
        </w:rPr>
        <w:tab/>
        <w:t>MediaTek Inc.</w:t>
      </w:r>
    </w:p>
    <w:p w14:paraId="65366C7D" w14:textId="77777777" w:rsidR="00F26DB5" w:rsidRDefault="00A72902">
      <w:pPr>
        <w:pStyle w:val="a"/>
        <w:numPr>
          <w:ilvl w:val="0"/>
          <w:numId w:val="35"/>
        </w:numPr>
        <w:rPr>
          <w:lang w:eastAsia="zh-CN"/>
        </w:rPr>
      </w:pPr>
      <w:hyperlink r:id="rId39" w:history="1">
        <w:r w:rsidR="00E10919">
          <w:rPr>
            <w:rStyle w:val="af5"/>
          </w:rPr>
          <w:t>R1-2204816</w:t>
        </w:r>
      </w:hyperlink>
      <w:r w:rsidR="00E10919">
        <w:rPr>
          <w:lang w:eastAsia="zh-CN"/>
        </w:rPr>
        <w:tab/>
        <w:t>Discussions on multi-cell scheduling with a single DCI</w:t>
      </w:r>
      <w:r w:rsidR="00E10919">
        <w:rPr>
          <w:lang w:eastAsia="zh-CN"/>
        </w:rPr>
        <w:tab/>
        <w:t>Intel Corporation</w:t>
      </w:r>
    </w:p>
    <w:p w14:paraId="73ECE208" w14:textId="77777777" w:rsidR="00F26DB5" w:rsidRDefault="00A72902">
      <w:pPr>
        <w:pStyle w:val="a"/>
        <w:numPr>
          <w:ilvl w:val="0"/>
          <w:numId w:val="35"/>
        </w:numPr>
        <w:rPr>
          <w:lang w:eastAsia="zh-CN"/>
        </w:rPr>
      </w:pPr>
      <w:hyperlink r:id="rId40" w:history="1">
        <w:r w:rsidR="00E10919">
          <w:rPr>
            <w:rStyle w:val="af5"/>
          </w:rPr>
          <w:t>R1-2204865</w:t>
        </w:r>
      </w:hyperlink>
      <w:r w:rsidR="00E10919">
        <w:rPr>
          <w:lang w:eastAsia="zh-CN"/>
        </w:rPr>
        <w:tab/>
        <w:t>Multi-cell PUSCH/PDSCH scheduling with a single DCI</w:t>
      </w:r>
      <w:r w:rsidR="00E10919">
        <w:rPr>
          <w:lang w:eastAsia="zh-CN"/>
        </w:rPr>
        <w:tab/>
        <w:t>Charter Communications</w:t>
      </w:r>
    </w:p>
    <w:p w14:paraId="61A838F3" w14:textId="77777777" w:rsidR="00F26DB5" w:rsidRDefault="00A72902">
      <w:pPr>
        <w:pStyle w:val="a"/>
        <w:numPr>
          <w:ilvl w:val="0"/>
          <w:numId w:val="35"/>
        </w:numPr>
        <w:rPr>
          <w:lang w:eastAsia="zh-CN"/>
        </w:rPr>
      </w:pPr>
      <w:hyperlink r:id="rId41" w:history="1">
        <w:r w:rsidR="00E10919">
          <w:rPr>
            <w:rStyle w:val="af5"/>
          </w:rPr>
          <w:t>R1-2204888</w:t>
        </w:r>
      </w:hyperlink>
      <w:r w:rsidR="00E10919">
        <w:rPr>
          <w:lang w:eastAsia="zh-CN"/>
        </w:rPr>
        <w:tab/>
        <w:t>Multi-cell PUSCH/PDSCH scheduling with a single DCI</w:t>
      </w:r>
      <w:r w:rsidR="00E10919">
        <w:rPr>
          <w:lang w:eastAsia="zh-CN"/>
        </w:rPr>
        <w:tab/>
        <w:t>Ericsson</w:t>
      </w:r>
    </w:p>
    <w:p w14:paraId="0D9DBFC9" w14:textId="77777777" w:rsidR="00F26DB5" w:rsidRDefault="00A72902">
      <w:pPr>
        <w:pStyle w:val="a"/>
        <w:numPr>
          <w:ilvl w:val="0"/>
          <w:numId w:val="35"/>
        </w:numPr>
        <w:rPr>
          <w:lang w:eastAsia="zh-CN"/>
        </w:rPr>
      </w:pPr>
      <w:hyperlink r:id="rId42" w:history="1">
        <w:r w:rsidR="00E10919">
          <w:rPr>
            <w:rStyle w:val="af5"/>
          </w:rPr>
          <w:t>R1-2205051</w:t>
        </w:r>
      </w:hyperlink>
      <w:r w:rsidR="00E10919">
        <w:rPr>
          <w:lang w:eastAsia="zh-CN"/>
        </w:rPr>
        <w:tab/>
        <w:t>Multi-cell PUSCH and PDSCH scheduling with a single DCI</w:t>
      </w:r>
      <w:r w:rsidR="00E10919">
        <w:rPr>
          <w:lang w:eastAsia="zh-CN"/>
        </w:rPr>
        <w:tab/>
        <w:t>Qualcomm Incorporated</w:t>
      </w:r>
    </w:p>
    <w:p w14:paraId="77D33F02" w14:textId="77777777" w:rsidR="00F26DB5" w:rsidRDefault="00A72902">
      <w:pPr>
        <w:pStyle w:val="a"/>
        <w:numPr>
          <w:ilvl w:val="0"/>
          <w:numId w:val="35"/>
        </w:numPr>
        <w:rPr>
          <w:lang w:eastAsia="zh-CN"/>
        </w:rPr>
      </w:pPr>
      <w:hyperlink r:id="rId43" w:history="1">
        <w:r w:rsidR="00E10919">
          <w:rPr>
            <w:rStyle w:val="af5"/>
          </w:rPr>
          <w:t>R1-2205073</w:t>
        </w:r>
      </w:hyperlink>
      <w:r w:rsidR="00E10919">
        <w:rPr>
          <w:lang w:eastAsia="zh-CN"/>
        </w:rPr>
        <w:tab/>
        <w:t>Discussion on Multicarrier scheduling with a single DCI</w:t>
      </w:r>
      <w:r w:rsidR="00E10919">
        <w:rPr>
          <w:lang w:eastAsia="zh-CN"/>
        </w:rPr>
        <w:tab/>
        <w:t>FGI</w:t>
      </w:r>
    </w:p>
    <w:p w14:paraId="7E252A61" w14:textId="77777777" w:rsidR="00F26DB5" w:rsidRDefault="00A72902">
      <w:pPr>
        <w:pStyle w:val="a"/>
        <w:numPr>
          <w:ilvl w:val="0"/>
          <w:numId w:val="35"/>
        </w:numPr>
        <w:rPr>
          <w:lang w:eastAsia="zh-CN"/>
        </w:rPr>
      </w:pPr>
      <w:hyperlink r:id="rId44" w:history="1">
        <w:r w:rsidR="00E10919">
          <w:rPr>
            <w:rStyle w:val="af5"/>
          </w:rPr>
          <w:t>R1-2205088</w:t>
        </w:r>
      </w:hyperlink>
      <w:r w:rsidR="00E10919">
        <w:rPr>
          <w:lang w:eastAsia="zh-CN"/>
        </w:rPr>
        <w:tab/>
        <w:t>Consideration on multi-cell PUSCH/PDSCH scheduling with a single DCI</w:t>
      </w:r>
      <w:r w:rsidR="00E10919">
        <w:rPr>
          <w:lang w:eastAsia="zh-CN"/>
        </w:rPr>
        <w:tab/>
        <w:t>Fujitsu Limited</w:t>
      </w:r>
    </w:p>
    <w:p w14:paraId="72D7D8C6" w14:textId="77777777" w:rsidR="00F26DB5" w:rsidRDefault="00F26DB5">
      <w:pPr>
        <w:kinsoku/>
        <w:overflowPunct/>
        <w:adjustRightInd/>
        <w:spacing w:after="0"/>
        <w:contextualSpacing/>
        <w:textAlignment w:val="auto"/>
        <w:rPr>
          <w:rFonts w:ascii="Arial" w:hAnsi="Arial" w:cs="Arial"/>
          <w:szCs w:val="20"/>
          <w:lang w:eastAsia="zh-CN"/>
        </w:rPr>
      </w:pPr>
    </w:p>
    <w:p w14:paraId="5DA428C7" w14:textId="77777777" w:rsidR="00F26DB5" w:rsidRDefault="00F26DB5">
      <w:pPr>
        <w:kinsoku/>
        <w:overflowPunct/>
        <w:adjustRightInd/>
        <w:spacing w:after="0"/>
        <w:contextualSpacing/>
        <w:textAlignment w:val="auto"/>
        <w:rPr>
          <w:rFonts w:ascii="Arial" w:hAnsi="Arial" w:cs="Arial"/>
          <w:szCs w:val="20"/>
          <w:lang w:eastAsia="zh-CN"/>
        </w:rPr>
      </w:pPr>
    </w:p>
    <w:p w14:paraId="7DBD3614" w14:textId="77777777" w:rsidR="00F26DB5" w:rsidRDefault="00F26DB5">
      <w:pPr>
        <w:snapToGrid w:val="0"/>
        <w:rPr>
          <w:szCs w:val="20"/>
        </w:rPr>
      </w:pPr>
    </w:p>
    <w:p w14:paraId="5ED08AA9" w14:textId="77777777" w:rsidR="00F26DB5" w:rsidRDefault="00E10919">
      <w:pPr>
        <w:pStyle w:val="1"/>
      </w:pPr>
      <w:r>
        <w:t>List of agreements:</w:t>
      </w:r>
    </w:p>
    <w:p w14:paraId="016456BB" w14:textId="77777777" w:rsidR="00F26DB5" w:rsidRDefault="00F26DB5">
      <w:pPr>
        <w:rPr>
          <w:szCs w:val="20"/>
          <w:highlight w:val="green"/>
        </w:rPr>
      </w:pPr>
    </w:p>
    <w:p w14:paraId="015FF58A" w14:textId="77777777" w:rsidR="00F26DB5" w:rsidRDefault="00E10919">
      <w:pPr>
        <w:pStyle w:val="2"/>
        <w:ind w:left="540"/>
      </w:pPr>
      <w:r>
        <w:t>Agreements made in RAN1#109-e</w:t>
      </w:r>
    </w:p>
    <w:p w14:paraId="595B6C0D" w14:textId="77777777" w:rsidR="00F26DB5" w:rsidRDefault="00E10919">
      <w:pPr>
        <w:rPr>
          <w:b/>
          <w:bCs/>
          <w:highlight w:val="green"/>
          <w:lang w:eastAsia="zh-CN"/>
        </w:rPr>
      </w:pPr>
      <w:r>
        <w:rPr>
          <w:b/>
          <w:bCs/>
          <w:highlight w:val="green"/>
          <w:lang w:eastAsia="zh-CN"/>
        </w:rPr>
        <w:t>Agreement</w:t>
      </w:r>
    </w:p>
    <w:p w14:paraId="234D078D" w14:textId="77777777" w:rsidR="00F26DB5" w:rsidRDefault="00E10919">
      <w:pPr>
        <w:rPr>
          <w:lang w:eastAsia="zh-CN"/>
        </w:rPr>
      </w:pPr>
      <w:r>
        <w:rPr>
          <w:lang w:eastAsia="zh-CN"/>
        </w:rPr>
        <w:t>Agree the following terminologies ONLY for convenience of discussion:</w:t>
      </w:r>
    </w:p>
    <w:p w14:paraId="5D2768C3"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0_X is used for scheduling multiple PUSCHs on multiple cells with one PUSCH per cell</w:t>
      </w:r>
    </w:p>
    <w:p w14:paraId="4BEAF80D"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CI format 1_X is used for scheduling multiple PDSCHs on multiple cells with one PDSCH per cell.</w:t>
      </w:r>
    </w:p>
    <w:p w14:paraId="103AE431" w14:textId="77777777" w:rsidR="00F26DB5" w:rsidRDefault="00E10919">
      <w:pPr>
        <w:rPr>
          <w:lang w:eastAsia="zh-CN"/>
        </w:rPr>
      </w:pPr>
      <w:r>
        <w:rPr>
          <w:lang w:eastAsia="zh-CN"/>
        </w:rPr>
        <w:t>The above does not imply introducing new DCI format(s) at this point.</w:t>
      </w:r>
    </w:p>
    <w:p w14:paraId="3E50DAA2" w14:textId="77777777" w:rsidR="00F26DB5" w:rsidRDefault="00F26DB5">
      <w:pPr>
        <w:rPr>
          <w:lang w:eastAsia="zh-CN"/>
        </w:rPr>
      </w:pPr>
    </w:p>
    <w:p w14:paraId="3EE0407C" w14:textId="77777777" w:rsidR="00F26DB5" w:rsidRDefault="00E10919">
      <w:pPr>
        <w:rPr>
          <w:b/>
          <w:bCs/>
          <w:highlight w:val="green"/>
          <w:lang w:eastAsia="zh-CN"/>
        </w:rPr>
      </w:pPr>
      <w:r>
        <w:rPr>
          <w:b/>
          <w:bCs/>
          <w:highlight w:val="green"/>
          <w:lang w:eastAsia="zh-CN"/>
        </w:rPr>
        <w:t>Agreement</w:t>
      </w:r>
    </w:p>
    <w:p w14:paraId="3C16A16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lastRenderedPageBreak/>
        <w:t>Different TBs are scheduled on different cells by DCI format 0_X.</w:t>
      </w:r>
    </w:p>
    <w:p w14:paraId="4B3AA36A"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Different TBs are scheduled on different cells by DCI format 1_X.</w:t>
      </w:r>
    </w:p>
    <w:p w14:paraId="239BFFC9" w14:textId="77777777" w:rsidR="00F26DB5" w:rsidRDefault="00F26DB5">
      <w:pPr>
        <w:rPr>
          <w:lang w:eastAsia="zh-CN"/>
        </w:rPr>
      </w:pPr>
    </w:p>
    <w:p w14:paraId="32B09989" w14:textId="77777777" w:rsidR="00F26DB5" w:rsidRDefault="00E10919">
      <w:pPr>
        <w:rPr>
          <w:b/>
          <w:bCs/>
          <w:highlight w:val="green"/>
          <w:lang w:eastAsia="zh-CN"/>
        </w:rPr>
      </w:pPr>
      <w:r>
        <w:rPr>
          <w:b/>
          <w:bCs/>
          <w:highlight w:val="green"/>
          <w:lang w:eastAsia="zh-CN"/>
        </w:rPr>
        <w:t>Agreement</w:t>
      </w:r>
    </w:p>
    <w:p w14:paraId="3BFEFC9A" w14:textId="77777777" w:rsidR="00F26DB5" w:rsidRDefault="00E10919">
      <w:pPr>
        <w:rPr>
          <w:lang w:eastAsia="zh-CN"/>
        </w:rPr>
      </w:pPr>
      <w:r>
        <w:rPr>
          <w:lang w:eastAsia="zh-CN"/>
        </w:rPr>
        <w:t>Fallback DCI (i.e., DCI formats 0_0 and 1_0) does not support multi-cell scheduling.</w:t>
      </w:r>
    </w:p>
    <w:p w14:paraId="402D85FF" w14:textId="77777777" w:rsidR="00F26DB5" w:rsidRDefault="00F26DB5">
      <w:pPr>
        <w:rPr>
          <w:lang w:eastAsia="zh-CN"/>
        </w:rPr>
      </w:pPr>
    </w:p>
    <w:p w14:paraId="2D7A709D" w14:textId="77777777" w:rsidR="00F26DB5" w:rsidRDefault="00F26DB5">
      <w:pPr>
        <w:rPr>
          <w:sz w:val="6"/>
          <w:szCs w:val="10"/>
        </w:rPr>
      </w:pPr>
    </w:p>
    <w:p w14:paraId="4D3EFCDE" w14:textId="77777777" w:rsidR="00F26DB5" w:rsidRDefault="00E10919">
      <w:pPr>
        <w:rPr>
          <w:b/>
          <w:bCs/>
          <w:highlight w:val="green"/>
          <w:lang w:eastAsia="zh-CN"/>
        </w:rPr>
      </w:pPr>
      <w:r>
        <w:rPr>
          <w:b/>
          <w:bCs/>
          <w:highlight w:val="green"/>
          <w:lang w:eastAsia="zh-CN"/>
        </w:rPr>
        <w:t>Agreement</w:t>
      </w:r>
    </w:p>
    <w:p w14:paraId="0477B595" w14:textId="77777777" w:rsidR="00F26DB5" w:rsidRDefault="00E10919">
      <w:pPr>
        <w:rPr>
          <w:lang w:eastAsia="zh-CN"/>
        </w:rPr>
      </w:pPr>
      <w:r>
        <w:rPr>
          <w:lang w:eastAsia="zh-CN"/>
        </w:rPr>
        <w:t>The DCI for multi-cell scheduling is monitored only in USS set.</w:t>
      </w:r>
    </w:p>
    <w:p w14:paraId="7F7DBBF0" w14:textId="77777777" w:rsidR="00F26DB5" w:rsidRDefault="00F26DB5">
      <w:pPr>
        <w:rPr>
          <w:lang w:eastAsia="zh-CN"/>
        </w:rPr>
      </w:pPr>
    </w:p>
    <w:p w14:paraId="159FE9D7" w14:textId="77777777" w:rsidR="00F26DB5" w:rsidRDefault="00E10919">
      <w:pPr>
        <w:rPr>
          <w:b/>
          <w:bCs/>
          <w:highlight w:val="green"/>
          <w:lang w:eastAsia="zh-CN"/>
        </w:rPr>
      </w:pPr>
      <w:r>
        <w:rPr>
          <w:b/>
          <w:bCs/>
          <w:highlight w:val="green"/>
          <w:lang w:eastAsia="zh-CN"/>
        </w:rPr>
        <w:t>Agreement</w:t>
      </w:r>
    </w:p>
    <w:p w14:paraId="32DA9621"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DSCH cannot be scheduled by DCI format 0_X</w:t>
      </w:r>
      <w:r>
        <w:rPr>
          <w:lang w:eastAsia="zh-CN"/>
        </w:rPr>
        <w:t>.</w:t>
      </w:r>
      <w:r>
        <w:rPr>
          <w:rFonts w:hint="eastAsia"/>
          <w:lang w:eastAsia="zh-CN"/>
        </w:rPr>
        <w:t xml:space="preserve"> </w:t>
      </w:r>
    </w:p>
    <w:p w14:paraId="06BE2C3C" w14:textId="77777777" w:rsidR="00F26DB5" w:rsidRDefault="00E10919">
      <w:pPr>
        <w:widowControl/>
        <w:numPr>
          <w:ilvl w:val="0"/>
          <w:numId w:val="23"/>
        </w:numPr>
        <w:kinsoku/>
        <w:overflowPunct/>
        <w:autoSpaceDE/>
        <w:autoSpaceDN/>
        <w:adjustRightInd/>
        <w:spacing w:after="0"/>
        <w:jc w:val="left"/>
        <w:textAlignment w:val="auto"/>
        <w:rPr>
          <w:lang w:eastAsia="zh-CN"/>
        </w:rPr>
      </w:pPr>
      <w:r>
        <w:rPr>
          <w:rFonts w:hint="eastAsia"/>
          <w:lang w:eastAsia="zh-CN"/>
        </w:rPr>
        <w:t>PUSCH cannot be scheduled by DCI format 1_X</w:t>
      </w:r>
      <w:r>
        <w:rPr>
          <w:lang w:eastAsia="zh-CN"/>
        </w:rPr>
        <w:t>.</w:t>
      </w:r>
      <w:r>
        <w:rPr>
          <w:rFonts w:hint="eastAsia"/>
          <w:lang w:eastAsia="zh-CN"/>
        </w:rPr>
        <w:t xml:space="preserve"> </w:t>
      </w:r>
    </w:p>
    <w:p w14:paraId="48B3AEC5" w14:textId="77777777" w:rsidR="00F26DB5" w:rsidRDefault="00F26DB5">
      <w:pPr>
        <w:rPr>
          <w:lang w:eastAsia="zh-CN"/>
        </w:rPr>
      </w:pPr>
    </w:p>
    <w:p w14:paraId="3044A584" w14:textId="77777777" w:rsidR="00F26DB5" w:rsidRDefault="00E10919">
      <w:pPr>
        <w:rPr>
          <w:b/>
          <w:bCs/>
          <w:highlight w:val="green"/>
          <w:lang w:eastAsia="zh-CN"/>
        </w:rPr>
      </w:pPr>
      <w:r>
        <w:rPr>
          <w:b/>
          <w:bCs/>
          <w:highlight w:val="green"/>
          <w:lang w:eastAsia="zh-CN"/>
        </w:rPr>
        <w:t>Agreement</w:t>
      </w:r>
    </w:p>
    <w:p w14:paraId="548E8CA6"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All the co-scheduled cells by a DCI format 1_X and the scheduling cell are included in the same PUCCH group.</w:t>
      </w:r>
    </w:p>
    <w:p w14:paraId="7BB69205" w14:textId="77777777" w:rsidR="00F26DB5" w:rsidRDefault="00E10919">
      <w:pPr>
        <w:widowControl/>
        <w:numPr>
          <w:ilvl w:val="0"/>
          <w:numId w:val="23"/>
        </w:numPr>
        <w:kinsoku/>
        <w:overflowPunct/>
        <w:autoSpaceDE/>
        <w:autoSpaceDN/>
        <w:adjustRightInd/>
        <w:spacing w:after="0"/>
        <w:jc w:val="left"/>
        <w:textAlignment w:val="auto"/>
        <w:rPr>
          <w:lang w:eastAsia="zh-CN"/>
        </w:rPr>
      </w:pPr>
      <w:r>
        <w:rPr>
          <w:lang w:eastAsia="zh-CN"/>
        </w:rPr>
        <w:t>FFS: All the co-scheduled cells by a DCI format 0_X and the scheduling cell are included in the same [cell or PUCCH group].</w:t>
      </w:r>
    </w:p>
    <w:p w14:paraId="260CC23A" w14:textId="1249AE9C" w:rsidR="00F26DB5" w:rsidRDefault="00F26DB5">
      <w:pPr>
        <w:rPr>
          <w:lang w:eastAsia="en-US"/>
        </w:rPr>
      </w:pPr>
    </w:p>
    <w:p w14:paraId="6519699D" w14:textId="77777777" w:rsidR="00336662" w:rsidRPr="00947C5B" w:rsidRDefault="00336662" w:rsidP="00336662">
      <w:pPr>
        <w:rPr>
          <w:b/>
          <w:bCs/>
          <w:highlight w:val="green"/>
          <w:lang w:eastAsia="x-none"/>
        </w:rPr>
      </w:pPr>
      <w:r w:rsidRPr="00947C5B">
        <w:rPr>
          <w:b/>
          <w:bCs/>
          <w:highlight w:val="green"/>
          <w:lang w:eastAsia="x-none"/>
        </w:rPr>
        <w:t>Agreement</w:t>
      </w:r>
    </w:p>
    <w:p w14:paraId="1AF59636"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including the scheduling cell.</w:t>
      </w:r>
    </w:p>
    <w:p w14:paraId="5A9057D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DCI format 0-X/1-X on a scheduling cell can be used to schedule PUSCHs/PDSCHs on multiple cells not including the scheduling cell.</w:t>
      </w:r>
    </w:p>
    <w:p w14:paraId="6E8735E9" w14:textId="77777777" w:rsidR="00336662" w:rsidRDefault="00336662" w:rsidP="00336662">
      <w:pPr>
        <w:rPr>
          <w:lang w:eastAsia="x-none"/>
        </w:rPr>
      </w:pPr>
    </w:p>
    <w:p w14:paraId="542C252D" w14:textId="77777777" w:rsidR="00336662" w:rsidRPr="00947C5B" w:rsidRDefault="00336662" w:rsidP="00336662">
      <w:pPr>
        <w:rPr>
          <w:b/>
          <w:bCs/>
          <w:highlight w:val="green"/>
          <w:lang w:eastAsia="x-none"/>
        </w:rPr>
      </w:pPr>
      <w:r w:rsidRPr="00947C5B">
        <w:rPr>
          <w:b/>
          <w:bCs/>
          <w:highlight w:val="green"/>
          <w:lang w:eastAsia="x-none"/>
        </w:rPr>
        <w:t>Agreement</w:t>
      </w:r>
    </w:p>
    <w:p w14:paraId="3C9B212A"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For a UE, the maximum number of cells scheduled by a DCI format 0_X can be same or different to the maximum number of cells scheduled by a DCI format 1_X.</w:t>
      </w:r>
    </w:p>
    <w:p w14:paraId="26541EBA" w14:textId="77777777" w:rsidR="00336662" w:rsidRDefault="00336662" w:rsidP="00336662">
      <w:pPr>
        <w:rPr>
          <w:lang w:eastAsia="x-none"/>
        </w:rPr>
      </w:pPr>
    </w:p>
    <w:p w14:paraId="042B9094" w14:textId="77777777" w:rsidR="00336662" w:rsidRPr="00D1615B" w:rsidRDefault="00336662" w:rsidP="00336662">
      <w:pPr>
        <w:rPr>
          <w:b/>
          <w:highlight w:val="darkYellow"/>
          <w:lang w:eastAsia="x-none"/>
        </w:rPr>
      </w:pPr>
      <w:r w:rsidRPr="00D1615B">
        <w:rPr>
          <w:b/>
          <w:highlight w:val="darkYellow"/>
          <w:lang w:eastAsia="x-none"/>
        </w:rPr>
        <w:t>Working Assumption</w:t>
      </w:r>
    </w:p>
    <w:p w14:paraId="16562A6D" w14:textId="77777777" w:rsidR="00336662" w:rsidRDefault="00336662" w:rsidP="00336662">
      <w:pPr>
        <w:widowControl/>
        <w:numPr>
          <w:ilvl w:val="0"/>
          <w:numId w:val="23"/>
        </w:numPr>
        <w:kinsoku/>
        <w:overflowPunct/>
        <w:autoSpaceDE/>
        <w:autoSpaceDN/>
        <w:adjustRightInd/>
        <w:spacing w:after="0"/>
        <w:jc w:val="left"/>
        <w:textAlignment w:val="auto"/>
        <w:rPr>
          <w:lang w:eastAsia="x-none"/>
        </w:rPr>
      </w:pPr>
      <w:r>
        <w:rPr>
          <w:lang w:eastAsia="x-none"/>
        </w:rPr>
        <w:t>All HARQ-ACK codebook types (Type-1/2/3) are applicable when multi-carrier PDSCH scheduling is configured.</w:t>
      </w:r>
    </w:p>
    <w:p w14:paraId="2FBC47C0" w14:textId="77777777" w:rsidR="00336662" w:rsidRDefault="00336662">
      <w:pPr>
        <w:rPr>
          <w:lang w:eastAsia="en-US"/>
        </w:rPr>
      </w:pPr>
    </w:p>
    <w:sectPr w:rsidR="00336662">
      <w:footerReference w:type="even" r:id="rId45"/>
      <w:footerReference w:type="default" r:id="rId46"/>
      <w:type w:val="nextColumn"/>
      <w:pgSz w:w="11906" w:h="16838"/>
      <w:pgMar w:top="1134" w:right="1134" w:bottom="1890" w:left="1400" w:header="720" w:footer="720" w:gutter="0"/>
      <w:cols w:space="425"/>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3400E4" w14:textId="77777777" w:rsidR="00A72902" w:rsidRDefault="00A72902">
      <w:pPr>
        <w:spacing w:after="0"/>
      </w:pPr>
      <w:r>
        <w:separator/>
      </w:r>
    </w:p>
  </w:endnote>
  <w:endnote w:type="continuationSeparator" w:id="0">
    <w:p w14:paraId="61F7622C" w14:textId="77777777" w:rsidR="00A72902" w:rsidRDefault="00A7290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ZapfDingbats">
    <w:charset w:val="02"/>
    <w:family w:val="decorative"/>
    <w:pitch w:val="default"/>
    <w:sig w:usb0="00000000" w:usb1="0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modern"/>
    <w:notTrueType/>
    <w:pitch w:val="fixed"/>
    <w:sig w:usb0="00000001" w:usb1="09060000" w:usb2="00000010" w:usb3="00000000" w:csb0="00080000" w:csb1="00000000"/>
  </w:font>
  <w:font w:name="Gulim">
    <w:altName w:val="Arial Unicode MS"/>
    <w:panose1 w:val="020B0600000101010101"/>
    <w:charset w:val="81"/>
    <w:family w:val="roman"/>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Arial Unicode MS">
    <w:panose1 w:val="020B0604020202020204"/>
    <w:charset w:val="86"/>
    <w:family w:val="swiss"/>
    <w:pitch w:val="variable"/>
    <w:sig w:usb0="F7FFAFFF" w:usb1="E9DFFFFF" w:usb2="0000003F" w:usb3="00000000" w:csb0="003F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KaiTi">
    <w:altName w:val="Arial Unicode MS"/>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8CC62E" w14:textId="77777777" w:rsidR="007A6506" w:rsidRDefault="007A6506">
    <w:pPr>
      <w:pStyle w:val="ab"/>
      <w:rPr>
        <w:rStyle w:val="af3"/>
      </w:rPr>
    </w:pPr>
    <w:r>
      <w:rPr>
        <w:rStyle w:val="af3"/>
      </w:rPr>
      <w:fldChar w:fldCharType="begin"/>
    </w:r>
    <w:r>
      <w:rPr>
        <w:rStyle w:val="af3"/>
      </w:rPr>
      <w:instrText xml:space="preserve">PAGE  </w:instrText>
    </w:r>
    <w:r>
      <w:rPr>
        <w:rStyle w:val="af3"/>
      </w:rPr>
      <w:fldChar w:fldCharType="end"/>
    </w:r>
  </w:p>
  <w:p w14:paraId="7F9B9744" w14:textId="77777777" w:rsidR="007A6506" w:rsidRDefault="007A6506">
    <w:pPr>
      <w:pStyle w:val="ab"/>
    </w:pPr>
  </w:p>
  <w:p w14:paraId="0F0713A0" w14:textId="77777777" w:rsidR="007A6506" w:rsidRDefault="007A6506"/>
  <w:p w14:paraId="1D88A7C9" w14:textId="77777777" w:rsidR="007A6506" w:rsidRDefault="007A650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16CFCD" w14:textId="4F8577C0" w:rsidR="007A6506" w:rsidRDefault="007A6506">
    <w:pPr>
      <w:pStyle w:val="ab"/>
      <w:rPr>
        <w:rStyle w:val="af3"/>
      </w:rPr>
    </w:pPr>
    <w:r>
      <w:rPr>
        <w:rStyle w:val="af3"/>
      </w:rPr>
      <w:fldChar w:fldCharType="begin"/>
    </w:r>
    <w:r>
      <w:rPr>
        <w:rStyle w:val="af3"/>
      </w:rPr>
      <w:instrText xml:space="preserve">PAGE  </w:instrText>
    </w:r>
    <w:r>
      <w:rPr>
        <w:rStyle w:val="af3"/>
      </w:rPr>
      <w:fldChar w:fldCharType="separate"/>
    </w:r>
    <w:r w:rsidR="00401371">
      <w:rPr>
        <w:rStyle w:val="af3"/>
        <w:noProof/>
      </w:rPr>
      <w:t>55</w:t>
    </w:r>
    <w:r>
      <w:rPr>
        <w:rStyle w:val="af3"/>
      </w:rPr>
      <w:fldChar w:fldCharType="end"/>
    </w:r>
  </w:p>
  <w:p w14:paraId="1D2EA685" w14:textId="77777777" w:rsidR="007A6506" w:rsidRDefault="007A6506">
    <w:pPr>
      <w:pStyle w:val="ab"/>
    </w:pPr>
  </w:p>
  <w:p w14:paraId="21B6F4E4" w14:textId="77777777" w:rsidR="007A6506" w:rsidRDefault="007A6506"/>
  <w:p w14:paraId="02DD9EA1" w14:textId="77777777" w:rsidR="007A6506" w:rsidRDefault="007A650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B17DA7" w14:textId="77777777" w:rsidR="00A72902" w:rsidRDefault="00A72902">
      <w:pPr>
        <w:spacing w:after="0"/>
      </w:pPr>
      <w:r>
        <w:separator/>
      </w:r>
    </w:p>
  </w:footnote>
  <w:footnote w:type="continuationSeparator" w:id="0">
    <w:p w14:paraId="08A3A56A" w14:textId="77777777" w:rsidR="00A72902" w:rsidRDefault="00A7290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17E75"/>
    <w:multiLevelType w:val="hybridMultilevel"/>
    <w:tmpl w:val="935E0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F41F3F"/>
    <w:multiLevelType w:val="multilevel"/>
    <w:tmpl w:val="10F41F3F"/>
    <w:lvl w:ilvl="0">
      <w:numFmt w:val="bullet"/>
      <w:lvlText w:val="-"/>
      <w:lvlJc w:val="left"/>
      <w:pPr>
        <w:ind w:left="2320" w:hanging="360"/>
      </w:pPr>
      <w:rPr>
        <w:rFonts w:ascii="Times New Roman" w:eastAsiaTheme="minorEastAsia" w:hAnsi="Times New Roman" w:cs="Times New Roman" w:hint="default"/>
      </w:rPr>
    </w:lvl>
    <w:lvl w:ilvl="1">
      <w:start w:val="1"/>
      <w:numFmt w:val="bullet"/>
      <w:lvlText w:val="o"/>
      <w:lvlJc w:val="left"/>
      <w:pPr>
        <w:ind w:left="3040" w:hanging="360"/>
      </w:pPr>
      <w:rPr>
        <w:rFonts w:ascii="Courier New" w:hAnsi="Courier New" w:cs="Courier New" w:hint="default"/>
      </w:rPr>
    </w:lvl>
    <w:lvl w:ilvl="2">
      <w:start w:val="1"/>
      <w:numFmt w:val="bullet"/>
      <w:lvlText w:val=""/>
      <w:lvlJc w:val="left"/>
      <w:pPr>
        <w:ind w:left="3760" w:hanging="360"/>
      </w:pPr>
      <w:rPr>
        <w:rFonts w:ascii="Wingdings" w:hAnsi="Wingdings" w:hint="default"/>
      </w:rPr>
    </w:lvl>
    <w:lvl w:ilvl="3">
      <w:start w:val="1"/>
      <w:numFmt w:val="bullet"/>
      <w:lvlText w:val=""/>
      <w:lvlJc w:val="left"/>
      <w:pPr>
        <w:ind w:left="4480" w:hanging="360"/>
      </w:pPr>
      <w:rPr>
        <w:rFonts w:ascii="Symbol" w:hAnsi="Symbol" w:hint="default"/>
      </w:rPr>
    </w:lvl>
    <w:lvl w:ilvl="4">
      <w:start w:val="1"/>
      <w:numFmt w:val="bullet"/>
      <w:lvlText w:val="o"/>
      <w:lvlJc w:val="left"/>
      <w:pPr>
        <w:ind w:left="5200" w:hanging="360"/>
      </w:pPr>
      <w:rPr>
        <w:rFonts w:ascii="Courier New" w:hAnsi="Courier New" w:cs="Courier New" w:hint="default"/>
      </w:rPr>
    </w:lvl>
    <w:lvl w:ilvl="5">
      <w:start w:val="1"/>
      <w:numFmt w:val="bullet"/>
      <w:lvlText w:val=""/>
      <w:lvlJc w:val="left"/>
      <w:pPr>
        <w:ind w:left="5920" w:hanging="360"/>
      </w:pPr>
      <w:rPr>
        <w:rFonts w:ascii="Wingdings" w:hAnsi="Wingdings" w:hint="default"/>
      </w:rPr>
    </w:lvl>
    <w:lvl w:ilvl="6">
      <w:start w:val="1"/>
      <w:numFmt w:val="bullet"/>
      <w:lvlText w:val=""/>
      <w:lvlJc w:val="left"/>
      <w:pPr>
        <w:ind w:left="6640" w:hanging="360"/>
      </w:pPr>
      <w:rPr>
        <w:rFonts w:ascii="Symbol" w:hAnsi="Symbol" w:hint="default"/>
      </w:rPr>
    </w:lvl>
    <w:lvl w:ilvl="7">
      <w:start w:val="1"/>
      <w:numFmt w:val="bullet"/>
      <w:lvlText w:val="o"/>
      <w:lvlJc w:val="left"/>
      <w:pPr>
        <w:ind w:left="7360" w:hanging="360"/>
      </w:pPr>
      <w:rPr>
        <w:rFonts w:ascii="Courier New" w:hAnsi="Courier New" w:cs="Courier New" w:hint="default"/>
      </w:rPr>
    </w:lvl>
    <w:lvl w:ilvl="8">
      <w:start w:val="1"/>
      <w:numFmt w:val="bullet"/>
      <w:lvlText w:val=""/>
      <w:lvlJc w:val="left"/>
      <w:pPr>
        <w:ind w:left="8080" w:hanging="360"/>
      </w:pPr>
      <w:rPr>
        <w:rFonts w:ascii="Wingdings" w:hAnsi="Wingdings" w:hint="default"/>
      </w:rPr>
    </w:lvl>
  </w:abstractNum>
  <w:abstractNum w:abstractNumId="2">
    <w:nsid w:val="164F1525"/>
    <w:multiLevelType w:val="multilevel"/>
    <w:tmpl w:val="164F1525"/>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AB955AD"/>
    <w:multiLevelType w:val="multilevel"/>
    <w:tmpl w:val="1AB955AD"/>
    <w:lvl w:ilvl="0">
      <w:start w:val="1"/>
      <w:numFmt w:val="bullet"/>
      <w:lvlText w:val="–"/>
      <w:lvlJc w:val="left"/>
      <w:pPr>
        <w:ind w:left="720" w:hanging="360"/>
      </w:pPr>
      <w:rPr>
        <w:rFonts w:ascii="Arial" w:hAnsi="Aria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1C3020EE"/>
    <w:multiLevelType w:val="multilevel"/>
    <w:tmpl w:val="1C3020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DFB60D3"/>
    <w:multiLevelType w:val="multilevel"/>
    <w:tmpl w:val="1DFB60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6274FC5"/>
    <w:multiLevelType w:val="multilevel"/>
    <w:tmpl w:val="26274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28AC1234"/>
    <w:multiLevelType w:val="hybridMultilevel"/>
    <w:tmpl w:val="14E4AB4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D33492"/>
    <w:multiLevelType w:val="multilevel"/>
    <w:tmpl w:val="29D33492"/>
    <w:lvl w:ilvl="0">
      <w:start w:val="1"/>
      <w:numFmt w:val="bullet"/>
      <w:pStyle w:val="a"/>
      <w:lvlText w:val=""/>
      <w:lvlJc w:val="left"/>
      <w:pPr>
        <w:ind w:left="2428" w:hanging="360"/>
      </w:pPr>
      <w:rPr>
        <w:rFonts w:ascii="Symbol" w:hAnsi="Symbol" w:hint="default"/>
      </w:rPr>
    </w:lvl>
    <w:lvl w:ilvl="1">
      <w:start w:val="1"/>
      <w:numFmt w:val="bullet"/>
      <w:lvlText w:val="o"/>
      <w:lvlJc w:val="left"/>
      <w:pPr>
        <w:ind w:left="3148" w:hanging="360"/>
      </w:pPr>
      <w:rPr>
        <w:rFonts w:ascii="Courier New" w:hAnsi="Courier New" w:cs="Courier New" w:hint="default"/>
      </w:rPr>
    </w:lvl>
    <w:lvl w:ilvl="2">
      <w:start w:val="1"/>
      <w:numFmt w:val="bullet"/>
      <w:lvlText w:val=""/>
      <w:lvlJc w:val="left"/>
      <w:pPr>
        <w:ind w:left="3868" w:hanging="360"/>
      </w:pPr>
      <w:rPr>
        <w:rFonts w:ascii="Wingdings" w:hAnsi="Wingdings" w:hint="default"/>
      </w:rPr>
    </w:lvl>
    <w:lvl w:ilvl="3">
      <w:start w:val="1"/>
      <w:numFmt w:val="bullet"/>
      <w:lvlText w:val=""/>
      <w:lvlJc w:val="left"/>
      <w:pPr>
        <w:ind w:left="4588" w:hanging="360"/>
      </w:pPr>
      <w:rPr>
        <w:rFonts w:ascii="Symbol" w:hAnsi="Symbol" w:hint="default"/>
      </w:rPr>
    </w:lvl>
    <w:lvl w:ilvl="4">
      <w:start w:val="1"/>
      <w:numFmt w:val="bullet"/>
      <w:lvlText w:val="o"/>
      <w:lvlJc w:val="left"/>
      <w:pPr>
        <w:ind w:left="5308" w:hanging="360"/>
      </w:pPr>
      <w:rPr>
        <w:rFonts w:ascii="Courier New" w:hAnsi="Courier New" w:cs="Courier New" w:hint="default"/>
      </w:rPr>
    </w:lvl>
    <w:lvl w:ilvl="5">
      <w:start w:val="1"/>
      <w:numFmt w:val="bullet"/>
      <w:lvlText w:val=""/>
      <w:lvlJc w:val="left"/>
      <w:pPr>
        <w:ind w:left="6028" w:hanging="360"/>
      </w:pPr>
      <w:rPr>
        <w:rFonts w:ascii="Wingdings" w:hAnsi="Wingdings" w:hint="default"/>
      </w:rPr>
    </w:lvl>
    <w:lvl w:ilvl="6">
      <w:start w:val="1"/>
      <w:numFmt w:val="bullet"/>
      <w:lvlText w:val=""/>
      <w:lvlJc w:val="left"/>
      <w:pPr>
        <w:ind w:left="6748" w:hanging="360"/>
      </w:pPr>
      <w:rPr>
        <w:rFonts w:ascii="Symbol" w:hAnsi="Symbol" w:hint="default"/>
      </w:rPr>
    </w:lvl>
    <w:lvl w:ilvl="7">
      <w:start w:val="1"/>
      <w:numFmt w:val="bullet"/>
      <w:lvlText w:val="o"/>
      <w:lvlJc w:val="left"/>
      <w:pPr>
        <w:ind w:left="7468" w:hanging="360"/>
      </w:pPr>
      <w:rPr>
        <w:rFonts w:ascii="Courier New" w:hAnsi="Courier New" w:cs="Courier New" w:hint="default"/>
      </w:rPr>
    </w:lvl>
    <w:lvl w:ilvl="8">
      <w:start w:val="1"/>
      <w:numFmt w:val="bullet"/>
      <w:lvlText w:val=""/>
      <w:lvlJc w:val="left"/>
      <w:pPr>
        <w:ind w:left="8188" w:hanging="360"/>
      </w:pPr>
      <w:rPr>
        <w:rFonts w:ascii="Wingdings" w:hAnsi="Wingdings" w:hint="default"/>
      </w:rPr>
    </w:lvl>
  </w:abstractNum>
  <w:abstractNum w:abstractNumId="9">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1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1105FAD"/>
    <w:multiLevelType w:val="multilevel"/>
    <w:tmpl w:val="31105FAD"/>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3415370B"/>
    <w:multiLevelType w:val="hybridMultilevel"/>
    <w:tmpl w:val="B4AA4B3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nsid w:val="34166322"/>
    <w:multiLevelType w:val="multilevel"/>
    <w:tmpl w:val="34166322"/>
    <w:lvl w:ilvl="0">
      <w:start w:val="1"/>
      <w:numFmt w:val="bullet"/>
      <w:lvlText w:val="•"/>
      <w:lvlJc w:val="left"/>
      <w:pPr>
        <w:ind w:left="360" w:hanging="360"/>
      </w:pPr>
      <w:rPr>
        <w:rFonts w:ascii="Arial" w:hAnsi="Aria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4">
    <w:nsid w:val="35C80964"/>
    <w:multiLevelType w:val="multilevel"/>
    <w:tmpl w:val="35C80964"/>
    <w:lvl w:ilvl="0">
      <w:start w:val="1"/>
      <w:numFmt w:val="decimal"/>
      <w:pStyle w:val="BN"/>
      <w:lvlText w:val="%1)"/>
      <w:lvlJc w:val="left"/>
      <w:pPr>
        <w:tabs>
          <w:tab w:val="left" w:pos="737"/>
        </w:tabs>
        <w:ind w:left="737" w:hanging="453"/>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nsid w:val="364069BB"/>
    <w:multiLevelType w:val="multilevel"/>
    <w:tmpl w:val="364069B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nsid w:val="367F5A31"/>
    <w:multiLevelType w:val="hybridMultilevel"/>
    <w:tmpl w:val="990276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2">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3">
    <w:nsid w:val="48024196"/>
    <w:multiLevelType w:val="multilevel"/>
    <w:tmpl w:val="480241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5">
    <w:nsid w:val="4FDB54AA"/>
    <w:multiLevelType w:val="multilevel"/>
    <w:tmpl w:val="4FDB54A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4FFE7EA2"/>
    <w:multiLevelType w:val="multilevel"/>
    <w:tmpl w:val="4FFE7E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546020DC"/>
    <w:multiLevelType w:val="multilevel"/>
    <w:tmpl w:val="546020DC"/>
    <w:lvl w:ilvl="0">
      <w:start w:val="1"/>
      <w:numFmt w:val="bullet"/>
      <w:lvlText w:val="•"/>
      <w:lvlJc w:val="left"/>
      <w:pPr>
        <w:ind w:left="720" w:hanging="360"/>
      </w:pPr>
      <w:rPr>
        <w:rFonts w:ascii="Arial" w:hAnsi="Aria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9">
    <w:nsid w:val="557A7E58"/>
    <w:multiLevelType w:val="hybridMultilevel"/>
    <w:tmpl w:val="94E6ADA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E6C2E3C"/>
    <w:multiLevelType w:val="multilevel"/>
    <w:tmpl w:val="5E6C2E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60E213B0"/>
    <w:multiLevelType w:val="multilevel"/>
    <w:tmpl w:val="60E213B0"/>
    <w:lvl w:ilvl="0">
      <w:start w:val="1"/>
      <w:numFmt w:val="decimal"/>
      <w:lvlText w:val="[%1]."/>
      <w:lvlJc w:val="left"/>
      <w:pPr>
        <w:ind w:left="420" w:hanging="420"/>
      </w:pPr>
      <w:rPr>
        <w:rFonts w:hint="eastAsia"/>
        <w:sz w:val="20"/>
        <w:szCs w:val="1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7D52CB8"/>
    <w:multiLevelType w:val="multilevel"/>
    <w:tmpl w:val="67D52C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3">
    <w:nsid w:val="6B4E6C46"/>
    <w:multiLevelType w:val="multilevel"/>
    <w:tmpl w:val="6B4E6C46"/>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72556A88"/>
    <w:multiLevelType w:val="multilevel"/>
    <w:tmpl w:val="72556A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4A069B5"/>
    <w:multiLevelType w:val="multilevel"/>
    <w:tmpl w:val="74A069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78687D95"/>
    <w:multiLevelType w:val="multilevel"/>
    <w:tmpl w:val="78687D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abstractNum w:abstractNumId="39">
    <w:nsid w:val="7EF62147"/>
    <w:multiLevelType w:val="singleLevel"/>
    <w:tmpl w:val="7EF62147"/>
    <w:lvl w:ilvl="0">
      <w:start w:val="1"/>
      <w:numFmt w:val="bullet"/>
      <w:lvlText w:val=""/>
      <w:lvlJc w:val="left"/>
      <w:pPr>
        <w:tabs>
          <w:tab w:val="left" w:pos="420"/>
        </w:tabs>
        <w:ind w:left="420" w:hanging="420"/>
      </w:pPr>
      <w:rPr>
        <w:rFonts w:ascii="Wingdings" w:hAnsi="Wingdings" w:hint="default"/>
      </w:rPr>
    </w:lvl>
  </w:abstractNum>
  <w:num w:numId="1">
    <w:abstractNumId w:val="15"/>
  </w:num>
  <w:num w:numId="2">
    <w:abstractNumId w:val="38"/>
  </w:num>
  <w:num w:numId="3">
    <w:abstractNumId w:val="9"/>
  </w:num>
  <w:num w:numId="4">
    <w:abstractNumId w:val="37"/>
  </w:num>
  <w:num w:numId="5">
    <w:abstractNumId w:val="8"/>
  </w:num>
  <w:num w:numId="6">
    <w:abstractNumId w:val="20"/>
  </w:num>
  <w:num w:numId="7">
    <w:abstractNumId w:val="10"/>
  </w:num>
  <w:num w:numId="8">
    <w:abstractNumId w:val="21"/>
  </w:num>
  <w:num w:numId="9">
    <w:abstractNumId w:val="24"/>
  </w:num>
  <w:num w:numId="10">
    <w:abstractNumId w:val="14"/>
  </w:num>
  <w:num w:numId="11">
    <w:abstractNumId w:val="17"/>
  </w:num>
  <w:num w:numId="12">
    <w:abstractNumId w:val="19"/>
  </w:num>
  <w:num w:numId="13">
    <w:abstractNumId w:val="18"/>
  </w:num>
  <w:num w:numId="14">
    <w:abstractNumId w:val="27"/>
  </w:num>
  <w:num w:numId="15">
    <w:abstractNumId w:val="26"/>
  </w:num>
  <w:num w:numId="16">
    <w:abstractNumId w:val="22"/>
  </w:num>
  <w:num w:numId="17">
    <w:abstractNumId w:val="13"/>
  </w:num>
  <w:num w:numId="18">
    <w:abstractNumId w:val="3"/>
  </w:num>
  <w:num w:numId="19">
    <w:abstractNumId w:val="32"/>
  </w:num>
  <w:num w:numId="20">
    <w:abstractNumId w:val="28"/>
  </w:num>
  <w:num w:numId="21">
    <w:abstractNumId w:val="39"/>
  </w:num>
  <w:num w:numId="22">
    <w:abstractNumId w:val="33"/>
  </w:num>
  <w:num w:numId="23">
    <w:abstractNumId w:val="23"/>
  </w:num>
  <w:num w:numId="24">
    <w:abstractNumId w:val="36"/>
  </w:num>
  <w:num w:numId="25">
    <w:abstractNumId w:val="34"/>
  </w:num>
  <w:num w:numId="26">
    <w:abstractNumId w:val="4"/>
  </w:num>
  <w:num w:numId="27">
    <w:abstractNumId w:val="30"/>
  </w:num>
  <w:num w:numId="28">
    <w:abstractNumId w:val="11"/>
  </w:num>
  <w:num w:numId="29">
    <w:abstractNumId w:val="25"/>
  </w:num>
  <w:num w:numId="30">
    <w:abstractNumId w:val="1"/>
  </w:num>
  <w:num w:numId="31">
    <w:abstractNumId w:val="5"/>
  </w:num>
  <w:num w:numId="32">
    <w:abstractNumId w:val="2"/>
  </w:num>
  <w:num w:numId="33">
    <w:abstractNumId w:val="35"/>
  </w:num>
  <w:num w:numId="34">
    <w:abstractNumId w:val="6"/>
  </w:num>
  <w:num w:numId="35">
    <w:abstractNumId w:val="31"/>
  </w:num>
  <w:num w:numId="36">
    <w:abstractNumId w:val="0"/>
  </w:num>
  <w:num w:numId="37">
    <w:abstractNumId w:val="15"/>
  </w:num>
  <w:num w:numId="38">
    <w:abstractNumId w:val="12"/>
  </w:num>
  <w:num w:numId="39">
    <w:abstractNumId w:val="16"/>
  </w:num>
  <w:num w:numId="40">
    <w:abstractNumId w:val="8"/>
  </w:num>
  <w:num w:numId="41">
    <w:abstractNumId w:val="8"/>
  </w:num>
  <w:num w:numId="42">
    <w:abstractNumId w:val="8"/>
  </w:num>
  <w:num w:numId="43">
    <w:abstractNumId w:val="8"/>
  </w:num>
  <w:num w:numId="44">
    <w:abstractNumId w:val="8"/>
  </w:num>
  <w:num w:numId="45">
    <w:abstractNumId w:val="8"/>
  </w:num>
  <w:num w:numId="46">
    <w:abstractNumId w:val="8"/>
  </w:num>
  <w:num w:numId="47">
    <w:abstractNumId w:val="29"/>
  </w:num>
  <w:num w:numId="48">
    <w:abstractNumId w:val="7"/>
  </w:num>
  <w:num w:numId="49">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琴艳 蒋">
    <w15:presenceInfo w15:providerId="AD" w15:userId="S::jiangqinyan@fujitsu.com::c1fa759a-490c-4932-b511-1ac92d8e7d09"/>
  </w15:person>
  <w15:person w15:author="Haipeng HP1 Lei">
    <w15:presenceInfo w15:providerId="AD" w15:userId="S::leihp1@LENOVO.COM::2e71483c-7ca9-4f8f-ae1c-f3e247dba046"/>
  </w15:person>
  <w15:person w15:author="Fred TAKEDA">
    <w15:presenceInfo w15:providerId="None" w15:userId="Fred TAKEDA"/>
  </w15:person>
  <w15:person w15:author="liu zheng">
    <w15:presenceInfo w15:providerId="Windows Live" w15:userId="eecb3f91723d14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TQwtrQ0NrcwMrAwNDZW0lEKTi0uzszPAykwrQUAfjh7VSwAAAA="/>
  </w:docVars>
  <w:rsids>
    <w:rsidRoot w:val="00B44575"/>
    <w:rsid w:val="EFFB77F5"/>
    <w:rsid w:val="F5FAA400"/>
    <w:rsid w:val="0000016E"/>
    <w:rsid w:val="00000231"/>
    <w:rsid w:val="00000451"/>
    <w:rsid w:val="00000781"/>
    <w:rsid w:val="00000968"/>
    <w:rsid w:val="000009D6"/>
    <w:rsid w:val="00000CEC"/>
    <w:rsid w:val="00000DC4"/>
    <w:rsid w:val="0000102D"/>
    <w:rsid w:val="0000109B"/>
    <w:rsid w:val="00001117"/>
    <w:rsid w:val="000012E4"/>
    <w:rsid w:val="00001554"/>
    <w:rsid w:val="00001620"/>
    <w:rsid w:val="0000174D"/>
    <w:rsid w:val="00001963"/>
    <w:rsid w:val="00001C10"/>
    <w:rsid w:val="00001C4D"/>
    <w:rsid w:val="00001EBE"/>
    <w:rsid w:val="00001EE8"/>
    <w:rsid w:val="00001F48"/>
    <w:rsid w:val="000020E2"/>
    <w:rsid w:val="0000219D"/>
    <w:rsid w:val="000021BA"/>
    <w:rsid w:val="00002536"/>
    <w:rsid w:val="0000266C"/>
    <w:rsid w:val="00002940"/>
    <w:rsid w:val="000029E4"/>
    <w:rsid w:val="00002B18"/>
    <w:rsid w:val="00002E14"/>
    <w:rsid w:val="000031B4"/>
    <w:rsid w:val="000031CE"/>
    <w:rsid w:val="00003284"/>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EC"/>
    <w:rsid w:val="000059A3"/>
    <w:rsid w:val="0000602A"/>
    <w:rsid w:val="00006430"/>
    <w:rsid w:val="00006830"/>
    <w:rsid w:val="00006834"/>
    <w:rsid w:val="00006911"/>
    <w:rsid w:val="000069BC"/>
    <w:rsid w:val="00006C1C"/>
    <w:rsid w:val="00006DC6"/>
    <w:rsid w:val="000071AC"/>
    <w:rsid w:val="000072D1"/>
    <w:rsid w:val="000072D7"/>
    <w:rsid w:val="00007331"/>
    <w:rsid w:val="00007683"/>
    <w:rsid w:val="00007711"/>
    <w:rsid w:val="00007751"/>
    <w:rsid w:val="00007BA4"/>
    <w:rsid w:val="00010362"/>
    <w:rsid w:val="00010449"/>
    <w:rsid w:val="00010621"/>
    <w:rsid w:val="0001072A"/>
    <w:rsid w:val="00010AF5"/>
    <w:rsid w:val="00010F32"/>
    <w:rsid w:val="00011651"/>
    <w:rsid w:val="00011747"/>
    <w:rsid w:val="00012078"/>
    <w:rsid w:val="000124A4"/>
    <w:rsid w:val="00012513"/>
    <w:rsid w:val="0001258E"/>
    <w:rsid w:val="0001262A"/>
    <w:rsid w:val="0001277B"/>
    <w:rsid w:val="00012850"/>
    <w:rsid w:val="000128FE"/>
    <w:rsid w:val="00012DC5"/>
    <w:rsid w:val="00012E36"/>
    <w:rsid w:val="00012E9F"/>
    <w:rsid w:val="00012FDD"/>
    <w:rsid w:val="00013055"/>
    <w:rsid w:val="00013198"/>
    <w:rsid w:val="000131DA"/>
    <w:rsid w:val="00013334"/>
    <w:rsid w:val="0001380F"/>
    <w:rsid w:val="00013E07"/>
    <w:rsid w:val="00013EB4"/>
    <w:rsid w:val="00013FA4"/>
    <w:rsid w:val="000143F1"/>
    <w:rsid w:val="00014415"/>
    <w:rsid w:val="0001478A"/>
    <w:rsid w:val="000147C0"/>
    <w:rsid w:val="00014B73"/>
    <w:rsid w:val="00015006"/>
    <w:rsid w:val="0001503A"/>
    <w:rsid w:val="000150A0"/>
    <w:rsid w:val="00015290"/>
    <w:rsid w:val="00015445"/>
    <w:rsid w:val="00015664"/>
    <w:rsid w:val="00015BF7"/>
    <w:rsid w:val="00015CA8"/>
    <w:rsid w:val="00015D29"/>
    <w:rsid w:val="0001612D"/>
    <w:rsid w:val="00016214"/>
    <w:rsid w:val="00016344"/>
    <w:rsid w:val="000164AD"/>
    <w:rsid w:val="000168B0"/>
    <w:rsid w:val="00016B13"/>
    <w:rsid w:val="00016C8C"/>
    <w:rsid w:val="00016D23"/>
    <w:rsid w:val="00016E42"/>
    <w:rsid w:val="00016EC6"/>
    <w:rsid w:val="00017072"/>
    <w:rsid w:val="000171D8"/>
    <w:rsid w:val="0001751E"/>
    <w:rsid w:val="00017CA4"/>
    <w:rsid w:val="00017D82"/>
    <w:rsid w:val="00020047"/>
    <w:rsid w:val="0002005A"/>
    <w:rsid w:val="00020761"/>
    <w:rsid w:val="00020A46"/>
    <w:rsid w:val="00020B98"/>
    <w:rsid w:val="00020D1D"/>
    <w:rsid w:val="00020EB5"/>
    <w:rsid w:val="00020F9E"/>
    <w:rsid w:val="00020FF5"/>
    <w:rsid w:val="000210B0"/>
    <w:rsid w:val="000210D9"/>
    <w:rsid w:val="000211AC"/>
    <w:rsid w:val="0002120B"/>
    <w:rsid w:val="00021365"/>
    <w:rsid w:val="000216A1"/>
    <w:rsid w:val="00021735"/>
    <w:rsid w:val="00021AE0"/>
    <w:rsid w:val="00021E78"/>
    <w:rsid w:val="00021EE5"/>
    <w:rsid w:val="0002202D"/>
    <w:rsid w:val="00022059"/>
    <w:rsid w:val="00022098"/>
    <w:rsid w:val="00022517"/>
    <w:rsid w:val="0002256B"/>
    <w:rsid w:val="00022F28"/>
    <w:rsid w:val="00022FB7"/>
    <w:rsid w:val="00023474"/>
    <w:rsid w:val="00023A1A"/>
    <w:rsid w:val="00023A89"/>
    <w:rsid w:val="00023BE1"/>
    <w:rsid w:val="00023DE1"/>
    <w:rsid w:val="0002413F"/>
    <w:rsid w:val="000242CB"/>
    <w:rsid w:val="000246A8"/>
    <w:rsid w:val="000246AE"/>
    <w:rsid w:val="000249C9"/>
    <w:rsid w:val="00024A18"/>
    <w:rsid w:val="00024A77"/>
    <w:rsid w:val="00024CFA"/>
    <w:rsid w:val="00024F6B"/>
    <w:rsid w:val="00025124"/>
    <w:rsid w:val="000252E9"/>
    <w:rsid w:val="00025387"/>
    <w:rsid w:val="00025449"/>
    <w:rsid w:val="000254E0"/>
    <w:rsid w:val="0002568B"/>
    <w:rsid w:val="00025797"/>
    <w:rsid w:val="0002594D"/>
    <w:rsid w:val="0002598B"/>
    <w:rsid w:val="00025EA2"/>
    <w:rsid w:val="000260CD"/>
    <w:rsid w:val="00026737"/>
    <w:rsid w:val="0002678B"/>
    <w:rsid w:val="00026AB8"/>
    <w:rsid w:val="00026D91"/>
    <w:rsid w:val="00026E01"/>
    <w:rsid w:val="00026F25"/>
    <w:rsid w:val="00026FAA"/>
    <w:rsid w:val="00027748"/>
    <w:rsid w:val="000279D5"/>
    <w:rsid w:val="00027AC7"/>
    <w:rsid w:val="00027C38"/>
    <w:rsid w:val="00027E9E"/>
    <w:rsid w:val="00027EBD"/>
    <w:rsid w:val="0003047A"/>
    <w:rsid w:val="00030547"/>
    <w:rsid w:val="0003055F"/>
    <w:rsid w:val="00030B03"/>
    <w:rsid w:val="00030C20"/>
    <w:rsid w:val="00030CB5"/>
    <w:rsid w:val="00030E05"/>
    <w:rsid w:val="000310BE"/>
    <w:rsid w:val="000311EE"/>
    <w:rsid w:val="00031216"/>
    <w:rsid w:val="00031473"/>
    <w:rsid w:val="00031578"/>
    <w:rsid w:val="00031608"/>
    <w:rsid w:val="00031619"/>
    <w:rsid w:val="00031805"/>
    <w:rsid w:val="00031CBE"/>
    <w:rsid w:val="00031D12"/>
    <w:rsid w:val="00032230"/>
    <w:rsid w:val="000323AF"/>
    <w:rsid w:val="000323B7"/>
    <w:rsid w:val="00032A32"/>
    <w:rsid w:val="00032BE2"/>
    <w:rsid w:val="00032CF1"/>
    <w:rsid w:val="00032D3D"/>
    <w:rsid w:val="00032FB9"/>
    <w:rsid w:val="00033143"/>
    <w:rsid w:val="0003316D"/>
    <w:rsid w:val="0003349D"/>
    <w:rsid w:val="000337CB"/>
    <w:rsid w:val="0003388E"/>
    <w:rsid w:val="000339A5"/>
    <w:rsid w:val="00033C50"/>
    <w:rsid w:val="00033C54"/>
    <w:rsid w:val="00033D77"/>
    <w:rsid w:val="000341A9"/>
    <w:rsid w:val="000342E9"/>
    <w:rsid w:val="0003445A"/>
    <w:rsid w:val="000344F2"/>
    <w:rsid w:val="00034773"/>
    <w:rsid w:val="00034C3A"/>
    <w:rsid w:val="00034E9B"/>
    <w:rsid w:val="00034EE7"/>
    <w:rsid w:val="00034EF5"/>
    <w:rsid w:val="0003506B"/>
    <w:rsid w:val="000351D3"/>
    <w:rsid w:val="00035334"/>
    <w:rsid w:val="0003546F"/>
    <w:rsid w:val="000354F0"/>
    <w:rsid w:val="000355E9"/>
    <w:rsid w:val="00035619"/>
    <w:rsid w:val="0003579E"/>
    <w:rsid w:val="00035833"/>
    <w:rsid w:val="000358DA"/>
    <w:rsid w:val="00035927"/>
    <w:rsid w:val="00035D7D"/>
    <w:rsid w:val="000360B3"/>
    <w:rsid w:val="000360CC"/>
    <w:rsid w:val="0003627B"/>
    <w:rsid w:val="00036C3A"/>
    <w:rsid w:val="00036C73"/>
    <w:rsid w:val="00036C8D"/>
    <w:rsid w:val="00036FD8"/>
    <w:rsid w:val="000372E9"/>
    <w:rsid w:val="00037372"/>
    <w:rsid w:val="00037555"/>
    <w:rsid w:val="000375B8"/>
    <w:rsid w:val="00037721"/>
    <w:rsid w:val="000379D0"/>
    <w:rsid w:val="00037E6B"/>
    <w:rsid w:val="00037FB1"/>
    <w:rsid w:val="0004017E"/>
    <w:rsid w:val="000401DC"/>
    <w:rsid w:val="0004024A"/>
    <w:rsid w:val="00040A90"/>
    <w:rsid w:val="00040BE9"/>
    <w:rsid w:val="0004130B"/>
    <w:rsid w:val="000413AD"/>
    <w:rsid w:val="0004142D"/>
    <w:rsid w:val="000415AB"/>
    <w:rsid w:val="00041727"/>
    <w:rsid w:val="00041A0E"/>
    <w:rsid w:val="00041B42"/>
    <w:rsid w:val="00041B5C"/>
    <w:rsid w:val="00041D45"/>
    <w:rsid w:val="00041D50"/>
    <w:rsid w:val="00042457"/>
    <w:rsid w:val="00042496"/>
    <w:rsid w:val="000426BD"/>
    <w:rsid w:val="0004289F"/>
    <w:rsid w:val="00042A1D"/>
    <w:rsid w:val="00042EFF"/>
    <w:rsid w:val="00042FE0"/>
    <w:rsid w:val="000432B1"/>
    <w:rsid w:val="0004330F"/>
    <w:rsid w:val="000438EE"/>
    <w:rsid w:val="000439C8"/>
    <w:rsid w:val="00043C57"/>
    <w:rsid w:val="00043D24"/>
    <w:rsid w:val="00043DD1"/>
    <w:rsid w:val="0004446F"/>
    <w:rsid w:val="00044937"/>
    <w:rsid w:val="00045082"/>
    <w:rsid w:val="000450D9"/>
    <w:rsid w:val="000450FF"/>
    <w:rsid w:val="00045271"/>
    <w:rsid w:val="000457FE"/>
    <w:rsid w:val="000458A9"/>
    <w:rsid w:val="000458AA"/>
    <w:rsid w:val="00046061"/>
    <w:rsid w:val="0004613A"/>
    <w:rsid w:val="000461D0"/>
    <w:rsid w:val="0004627B"/>
    <w:rsid w:val="0004659D"/>
    <w:rsid w:val="00046C16"/>
    <w:rsid w:val="00046EB0"/>
    <w:rsid w:val="000474A9"/>
    <w:rsid w:val="00047B8C"/>
    <w:rsid w:val="00047F1B"/>
    <w:rsid w:val="00050112"/>
    <w:rsid w:val="0005019E"/>
    <w:rsid w:val="00050380"/>
    <w:rsid w:val="0005073B"/>
    <w:rsid w:val="00050A04"/>
    <w:rsid w:val="00050CDB"/>
    <w:rsid w:val="00050EF0"/>
    <w:rsid w:val="00051096"/>
    <w:rsid w:val="000511C6"/>
    <w:rsid w:val="00051286"/>
    <w:rsid w:val="0005139F"/>
    <w:rsid w:val="00051763"/>
    <w:rsid w:val="00051A12"/>
    <w:rsid w:val="00051D42"/>
    <w:rsid w:val="00051FFA"/>
    <w:rsid w:val="0005221C"/>
    <w:rsid w:val="0005222D"/>
    <w:rsid w:val="0005237E"/>
    <w:rsid w:val="000526FD"/>
    <w:rsid w:val="00052B49"/>
    <w:rsid w:val="00052E6E"/>
    <w:rsid w:val="0005309D"/>
    <w:rsid w:val="00053338"/>
    <w:rsid w:val="00053417"/>
    <w:rsid w:val="00053A9C"/>
    <w:rsid w:val="000540D7"/>
    <w:rsid w:val="000541DE"/>
    <w:rsid w:val="00054320"/>
    <w:rsid w:val="00054344"/>
    <w:rsid w:val="000543B6"/>
    <w:rsid w:val="00054B86"/>
    <w:rsid w:val="00054CE8"/>
    <w:rsid w:val="00054F79"/>
    <w:rsid w:val="000550B9"/>
    <w:rsid w:val="0005514C"/>
    <w:rsid w:val="000554D2"/>
    <w:rsid w:val="000556A4"/>
    <w:rsid w:val="0005573F"/>
    <w:rsid w:val="000557C9"/>
    <w:rsid w:val="00055958"/>
    <w:rsid w:val="00055ECC"/>
    <w:rsid w:val="00055FCD"/>
    <w:rsid w:val="000561EB"/>
    <w:rsid w:val="0005629B"/>
    <w:rsid w:val="000562B0"/>
    <w:rsid w:val="0005634C"/>
    <w:rsid w:val="00056445"/>
    <w:rsid w:val="0005647F"/>
    <w:rsid w:val="0005684A"/>
    <w:rsid w:val="000568D7"/>
    <w:rsid w:val="00056A99"/>
    <w:rsid w:val="00056C93"/>
    <w:rsid w:val="00056E51"/>
    <w:rsid w:val="0005709F"/>
    <w:rsid w:val="000570B1"/>
    <w:rsid w:val="0005755D"/>
    <w:rsid w:val="000577D3"/>
    <w:rsid w:val="00057814"/>
    <w:rsid w:val="00057910"/>
    <w:rsid w:val="0005792C"/>
    <w:rsid w:val="000579DD"/>
    <w:rsid w:val="00057E37"/>
    <w:rsid w:val="000602AA"/>
    <w:rsid w:val="00060444"/>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3B4F"/>
    <w:rsid w:val="0006417E"/>
    <w:rsid w:val="000642D0"/>
    <w:rsid w:val="00064393"/>
    <w:rsid w:val="00064460"/>
    <w:rsid w:val="00064612"/>
    <w:rsid w:val="00064F30"/>
    <w:rsid w:val="00065047"/>
    <w:rsid w:val="00065592"/>
    <w:rsid w:val="0006583A"/>
    <w:rsid w:val="00065961"/>
    <w:rsid w:val="00065B02"/>
    <w:rsid w:val="00065FD0"/>
    <w:rsid w:val="000660A7"/>
    <w:rsid w:val="00066159"/>
    <w:rsid w:val="000662BF"/>
    <w:rsid w:val="000662CD"/>
    <w:rsid w:val="000662EB"/>
    <w:rsid w:val="000663D1"/>
    <w:rsid w:val="000666CA"/>
    <w:rsid w:val="00066DE3"/>
    <w:rsid w:val="00066E48"/>
    <w:rsid w:val="00066F78"/>
    <w:rsid w:val="00066FF8"/>
    <w:rsid w:val="00067046"/>
    <w:rsid w:val="000670BE"/>
    <w:rsid w:val="00067308"/>
    <w:rsid w:val="000673C6"/>
    <w:rsid w:val="00067582"/>
    <w:rsid w:val="000677F9"/>
    <w:rsid w:val="00067801"/>
    <w:rsid w:val="0006795B"/>
    <w:rsid w:val="000679C3"/>
    <w:rsid w:val="00067BBB"/>
    <w:rsid w:val="00067D63"/>
    <w:rsid w:val="00067E5C"/>
    <w:rsid w:val="00067E66"/>
    <w:rsid w:val="0007029E"/>
    <w:rsid w:val="000704D2"/>
    <w:rsid w:val="000705DD"/>
    <w:rsid w:val="00070A43"/>
    <w:rsid w:val="00070AC0"/>
    <w:rsid w:val="00070F2F"/>
    <w:rsid w:val="00071011"/>
    <w:rsid w:val="000710F8"/>
    <w:rsid w:val="0007124B"/>
    <w:rsid w:val="0007183A"/>
    <w:rsid w:val="0007195D"/>
    <w:rsid w:val="00071A64"/>
    <w:rsid w:val="00071D4E"/>
    <w:rsid w:val="00071DEB"/>
    <w:rsid w:val="0007266C"/>
    <w:rsid w:val="000726D2"/>
    <w:rsid w:val="000728BD"/>
    <w:rsid w:val="000729B0"/>
    <w:rsid w:val="00072BF0"/>
    <w:rsid w:val="00072C30"/>
    <w:rsid w:val="00072C46"/>
    <w:rsid w:val="00072F5D"/>
    <w:rsid w:val="000730BC"/>
    <w:rsid w:val="0007310E"/>
    <w:rsid w:val="0007318D"/>
    <w:rsid w:val="00073291"/>
    <w:rsid w:val="00073379"/>
    <w:rsid w:val="00073762"/>
    <w:rsid w:val="0007380C"/>
    <w:rsid w:val="00073964"/>
    <w:rsid w:val="00073AA2"/>
    <w:rsid w:val="00073E69"/>
    <w:rsid w:val="00073F47"/>
    <w:rsid w:val="00074005"/>
    <w:rsid w:val="0007407D"/>
    <w:rsid w:val="000740F5"/>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7A84"/>
    <w:rsid w:val="00077C23"/>
    <w:rsid w:val="00077C64"/>
    <w:rsid w:val="00077E6E"/>
    <w:rsid w:val="00077FC5"/>
    <w:rsid w:val="00077FDA"/>
    <w:rsid w:val="000802FE"/>
    <w:rsid w:val="000806F3"/>
    <w:rsid w:val="000807B6"/>
    <w:rsid w:val="0008097C"/>
    <w:rsid w:val="00080D26"/>
    <w:rsid w:val="0008111D"/>
    <w:rsid w:val="00081133"/>
    <w:rsid w:val="0008116C"/>
    <w:rsid w:val="0008142A"/>
    <w:rsid w:val="00081AFA"/>
    <w:rsid w:val="00081EB0"/>
    <w:rsid w:val="00081F31"/>
    <w:rsid w:val="00081FEC"/>
    <w:rsid w:val="0008213B"/>
    <w:rsid w:val="00082434"/>
    <w:rsid w:val="00082530"/>
    <w:rsid w:val="000827DF"/>
    <w:rsid w:val="00082AEE"/>
    <w:rsid w:val="00082B8E"/>
    <w:rsid w:val="00082B9B"/>
    <w:rsid w:val="00082D5F"/>
    <w:rsid w:val="000830B9"/>
    <w:rsid w:val="00083211"/>
    <w:rsid w:val="0008322E"/>
    <w:rsid w:val="000835D1"/>
    <w:rsid w:val="00083643"/>
    <w:rsid w:val="0008388C"/>
    <w:rsid w:val="00083956"/>
    <w:rsid w:val="00083A57"/>
    <w:rsid w:val="00083A67"/>
    <w:rsid w:val="00083C86"/>
    <w:rsid w:val="00083D34"/>
    <w:rsid w:val="00083EA4"/>
    <w:rsid w:val="00084273"/>
    <w:rsid w:val="000842A2"/>
    <w:rsid w:val="000843F7"/>
    <w:rsid w:val="00084862"/>
    <w:rsid w:val="00084BD1"/>
    <w:rsid w:val="00084E63"/>
    <w:rsid w:val="000854CB"/>
    <w:rsid w:val="0008570D"/>
    <w:rsid w:val="00085E0B"/>
    <w:rsid w:val="00085EF4"/>
    <w:rsid w:val="00086022"/>
    <w:rsid w:val="00086269"/>
    <w:rsid w:val="00086577"/>
    <w:rsid w:val="0008658D"/>
    <w:rsid w:val="0008660E"/>
    <w:rsid w:val="0008666B"/>
    <w:rsid w:val="00086849"/>
    <w:rsid w:val="0008704A"/>
    <w:rsid w:val="00087060"/>
    <w:rsid w:val="0008713B"/>
    <w:rsid w:val="0008716B"/>
    <w:rsid w:val="00087EA1"/>
    <w:rsid w:val="00087F6B"/>
    <w:rsid w:val="00087FAB"/>
    <w:rsid w:val="00090166"/>
    <w:rsid w:val="000901C5"/>
    <w:rsid w:val="0009036A"/>
    <w:rsid w:val="000907B8"/>
    <w:rsid w:val="000907E5"/>
    <w:rsid w:val="000907ED"/>
    <w:rsid w:val="00090991"/>
    <w:rsid w:val="00090AE3"/>
    <w:rsid w:val="00090B36"/>
    <w:rsid w:val="00090CB3"/>
    <w:rsid w:val="00090F0F"/>
    <w:rsid w:val="000910A6"/>
    <w:rsid w:val="00091495"/>
    <w:rsid w:val="000915D6"/>
    <w:rsid w:val="00091710"/>
    <w:rsid w:val="0009173D"/>
    <w:rsid w:val="00091934"/>
    <w:rsid w:val="00091A1E"/>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3F8E"/>
    <w:rsid w:val="000948AC"/>
    <w:rsid w:val="00094BD6"/>
    <w:rsid w:val="00094F30"/>
    <w:rsid w:val="00094FA8"/>
    <w:rsid w:val="000951D6"/>
    <w:rsid w:val="00095215"/>
    <w:rsid w:val="000952A5"/>
    <w:rsid w:val="0009582C"/>
    <w:rsid w:val="0009583D"/>
    <w:rsid w:val="0009599A"/>
    <w:rsid w:val="00095BE6"/>
    <w:rsid w:val="00095F9F"/>
    <w:rsid w:val="00096275"/>
    <w:rsid w:val="000962C4"/>
    <w:rsid w:val="00096650"/>
    <w:rsid w:val="00096974"/>
    <w:rsid w:val="00096A53"/>
    <w:rsid w:val="00096AD9"/>
    <w:rsid w:val="00096B9D"/>
    <w:rsid w:val="00097604"/>
    <w:rsid w:val="000978E4"/>
    <w:rsid w:val="00097910"/>
    <w:rsid w:val="00097CC7"/>
    <w:rsid w:val="00097E7E"/>
    <w:rsid w:val="000A001A"/>
    <w:rsid w:val="000A0045"/>
    <w:rsid w:val="000A0244"/>
    <w:rsid w:val="000A06F9"/>
    <w:rsid w:val="000A0786"/>
    <w:rsid w:val="000A07FE"/>
    <w:rsid w:val="000A089E"/>
    <w:rsid w:val="000A0ACB"/>
    <w:rsid w:val="000A113C"/>
    <w:rsid w:val="000A116B"/>
    <w:rsid w:val="000A11A7"/>
    <w:rsid w:val="000A1325"/>
    <w:rsid w:val="000A16ED"/>
    <w:rsid w:val="000A1747"/>
    <w:rsid w:val="000A1D79"/>
    <w:rsid w:val="000A1D7B"/>
    <w:rsid w:val="000A1F3B"/>
    <w:rsid w:val="000A2051"/>
    <w:rsid w:val="000A277C"/>
    <w:rsid w:val="000A2884"/>
    <w:rsid w:val="000A29F1"/>
    <w:rsid w:val="000A29F6"/>
    <w:rsid w:val="000A2AFA"/>
    <w:rsid w:val="000A2B24"/>
    <w:rsid w:val="000A2BEF"/>
    <w:rsid w:val="000A2E91"/>
    <w:rsid w:val="000A313E"/>
    <w:rsid w:val="000A3189"/>
    <w:rsid w:val="000A32A2"/>
    <w:rsid w:val="000A35C5"/>
    <w:rsid w:val="000A365C"/>
    <w:rsid w:val="000A392F"/>
    <w:rsid w:val="000A397A"/>
    <w:rsid w:val="000A39E1"/>
    <w:rsid w:val="000A39F4"/>
    <w:rsid w:val="000A3D38"/>
    <w:rsid w:val="000A3D7E"/>
    <w:rsid w:val="000A3DF7"/>
    <w:rsid w:val="000A3E9B"/>
    <w:rsid w:val="000A410E"/>
    <w:rsid w:val="000A41F4"/>
    <w:rsid w:val="000A4213"/>
    <w:rsid w:val="000A43F4"/>
    <w:rsid w:val="000A474C"/>
    <w:rsid w:val="000A492B"/>
    <w:rsid w:val="000A4B87"/>
    <w:rsid w:val="000A4C4A"/>
    <w:rsid w:val="000A556C"/>
    <w:rsid w:val="000A565E"/>
    <w:rsid w:val="000A5816"/>
    <w:rsid w:val="000A58BF"/>
    <w:rsid w:val="000A5933"/>
    <w:rsid w:val="000A5A66"/>
    <w:rsid w:val="000A5B17"/>
    <w:rsid w:val="000A5DC7"/>
    <w:rsid w:val="000A5FC1"/>
    <w:rsid w:val="000A6106"/>
    <w:rsid w:val="000A62EA"/>
    <w:rsid w:val="000A652C"/>
    <w:rsid w:val="000A6868"/>
    <w:rsid w:val="000A698B"/>
    <w:rsid w:val="000A6D5F"/>
    <w:rsid w:val="000A7091"/>
    <w:rsid w:val="000A715C"/>
    <w:rsid w:val="000A7377"/>
    <w:rsid w:val="000A767B"/>
    <w:rsid w:val="000A7885"/>
    <w:rsid w:val="000A7ABF"/>
    <w:rsid w:val="000B0242"/>
    <w:rsid w:val="000B079B"/>
    <w:rsid w:val="000B1153"/>
    <w:rsid w:val="000B1425"/>
    <w:rsid w:val="000B1DA6"/>
    <w:rsid w:val="000B223C"/>
    <w:rsid w:val="000B2552"/>
    <w:rsid w:val="000B26F4"/>
    <w:rsid w:val="000B27AA"/>
    <w:rsid w:val="000B2B69"/>
    <w:rsid w:val="000B2B9C"/>
    <w:rsid w:val="000B2EFD"/>
    <w:rsid w:val="000B2F76"/>
    <w:rsid w:val="000B2F82"/>
    <w:rsid w:val="000B307F"/>
    <w:rsid w:val="000B3089"/>
    <w:rsid w:val="000B3798"/>
    <w:rsid w:val="000B388A"/>
    <w:rsid w:val="000B399A"/>
    <w:rsid w:val="000B3B21"/>
    <w:rsid w:val="000B3B9C"/>
    <w:rsid w:val="000B3FBA"/>
    <w:rsid w:val="000B436B"/>
    <w:rsid w:val="000B4437"/>
    <w:rsid w:val="000B476E"/>
    <w:rsid w:val="000B490D"/>
    <w:rsid w:val="000B4AF6"/>
    <w:rsid w:val="000B4E97"/>
    <w:rsid w:val="000B4FAD"/>
    <w:rsid w:val="000B504F"/>
    <w:rsid w:val="000B56D5"/>
    <w:rsid w:val="000B57E7"/>
    <w:rsid w:val="000B57E9"/>
    <w:rsid w:val="000B598A"/>
    <w:rsid w:val="000B5C84"/>
    <w:rsid w:val="000B5E17"/>
    <w:rsid w:val="000B5E5A"/>
    <w:rsid w:val="000B6ABB"/>
    <w:rsid w:val="000B6B61"/>
    <w:rsid w:val="000B6E52"/>
    <w:rsid w:val="000B6F23"/>
    <w:rsid w:val="000B6FD7"/>
    <w:rsid w:val="000B70D6"/>
    <w:rsid w:val="000B7235"/>
    <w:rsid w:val="000B7405"/>
    <w:rsid w:val="000B759D"/>
    <w:rsid w:val="000B77C8"/>
    <w:rsid w:val="000B7929"/>
    <w:rsid w:val="000B79C9"/>
    <w:rsid w:val="000B7BA1"/>
    <w:rsid w:val="000B7C43"/>
    <w:rsid w:val="000B7C49"/>
    <w:rsid w:val="000B7DE7"/>
    <w:rsid w:val="000B7E66"/>
    <w:rsid w:val="000B7EFD"/>
    <w:rsid w:val="000C03DC"/>
    <w:rsid w:val="000C0751"/>
    <w:rsid w:val="000C0806"/>
    <w:rsid w:val="000C0874"/>
    <w:rsid w:val="000C0B5F"/>
    <w:rsid w:val="000C0BCF"/>
    <w:rsid w:val="000C0DCB"/>
    <w:rsid w:val="000C0F0E"/>
    <w:rsid w:val="000C0F30"/>
    <w:rsid w:val="000C1030"/>
    <w:rsid w:val="000C1138"/>
    <w:rsid w:val="000C1444"/>
    <w:rsid w:val="000C16B7"/>
    <w:rsid w:val="000C194B"/>
    <w:rsid w:val="000C1E30"/>
    <w:rsid w:val="000C1E3F"/>
    <w:rsid w:val="000C20E1"/>
    <w:rsid w:val="000C2662"/>
    <w:rsid w:val="000C279E"/>
    <w:rsid w:val="000C2BA0"/>
    <w:rsid w:val="000C2E60"/>
    <w:rsid w:val="000C3048"/>
    <w:rsid w:val="000C306E"/>
    <w:rsid w:val="000C307C"/>
    <w:rsid w:val="000C315E"/>
    <w:rsid w:val="000C37FB"/>
    <w:rsid w:val="000C38B8"/>
    <w:rsid w:val="000C3E53"/>
    <w:rsid w:val="000C43FD"/>
    <w:rsid w:val="000C4E1B"/>
    <w:rsid w:val="000C5057"/>
    <w:rsid w:val="000C5285"/>
    <w:rsid w:val="000C55A2"/>
    <w:rsid w:val="000C5B2B"/>
    <w:rsid w:val="000C5D01"/>
    <w:rsid w:val="000C5D1A"/>
    <w:rsid w:val="000C5E39"/>
    <w:rsid w:val="000C606B"/>
    <w:rsid w:val="000C62F8"/>
    <w:rsid w:val="000C6316"/>
    <w:rsid w:val="000C6478"/>
    <w:rsid w:val="000C647C"/>
    <w:rsid w:val="000C6914"/>
    <w:rsid w:val="000C69D8"/>
    <w:rsid w:val="000C6A15"/>
    <w:rsid w:val="000C6C89"/>
    <w:rsid w:val="000C6D8C"/>
    <w:rsid w:val="000C6D9E"/>
    <w:rsid w:val="000C6FE2"/>
    <w:rsid w:val="000C7436"/>
    <w:rsid w:val="000C752E"/>
    <w:rsid w:val="000C77AB"/>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E17"/>
    <w:rsid w:val="000D1019"/>
    <w:rsid w:val="000D107E"/>
    <w:rsid w:val="000D1113"/>
    <w:rsid w:val="000D11F0"/>
    <w:rsid w:val="000D1542"/>
    <w:rsid w:val="000D15D4"/>
    <w:rsid w:val="000D17E5"/>
    <w:rsid w:val="000D1839"/>
    <w:rsid w:val="000D199B"/>
    <w:rsid w:val="000D1A19"/>
    <w:rsid w:val="000D1A46"/>
    <w:rsid w:val="000D1A96"/>
    <w:rsid w:val="000D1E13"/>
    <w:rsid w:val="000D2082"/>
    <w:rsid w:val="000D20C4"/>
    <w:rsid w:val="000D21C7"/>
    <w:rsid w:val="000D2579"/>
    <w:rsid w:val="000D265D"/>
    <w:rsid w:val="000D27A2"/>
    <w:rsid w:val="000D2CF5"/>
    <w:rsid w:val="000D2D52"/>
    <w:rsid w:val="000D2E84"/>
    <w:rsid w:val="000D31CC"/>
    <w:rsid w:val="000D3A5E"/>
    <w:rsid w:val="000D3AA4"/>
    <w:rsid w:val="000D3B4B"/>
    <w:rsid w:val="000D3B72"/>
    <w:rsid w:val="000D3CCC"/>
    <w:rsid w:val="000D3D06"/>
    <w:rsid w:val="000D40DC"/>
    <w:rsid w:val="000D414C"/>
    <w:rsid w:val="000D4423"/>
    <w:rsid w:val="000D46BA"/>
    <w:rsid w:val="000D4832"/>
    <w:rsid w:val="000D4977"/>
    <w:rsid w:val="000D4A67"/>
    <w:rsid w:val="000D4CC0"/>
    <w:rsid w:val="000D4F16"/>
    <w:rsid w:val="000D52FD"/>
    <w:rsid w:val="000D5350"/>
    <w:rsid w:val="000D59BA"/>
    <w:rsid w:val="000D6600"/>
    <w:rsid w:val="000D6745"/>
    <w:rsid w:val="000D6800"/>
    <w:rsid w:val="000D6864"/>
    <w:rsid w:val="000D6F04"/>
    <w:rsid w:val="000D6F43"/>
    <w:rsid w:val="000D6FA4"/>
    <w:rsid w:val="000D719C"/>
    <w:rsid w:val="000D748D"/>
    <w:rsid w:val="000D7577"/>
    <w:rsid w:val="000D75EE"/>
    <w:rsid w:val="000D7C30"/>
    <w:rsid w:val="000D7C46"/>
    <w:rsid w:val="000D7EDF"/>
    <w:rsid w:val="000E003C"/>
    <w:rsid w:val="000E01ED"/>
    <w:rsid w:val="000E027D"/>
    <w:rsid w:val="000E02FD"/>
    <w:rsid w:val="000E0546"/>
    <w:rsid w:val="000E0796"/>
    <w:rsid w:val="000E09D6"/>
    <w:rsid w:val="000E0B12"/>
    <w:rsid w:val="000E0B1F"/>
    <w:rsid w:val="000E0C98"/>
    <w:rsid w:val="000E0E85"/>
    <w:rsid w:val="000E0F44"/>
    <w:rsid w:val="000E0F98"/>
    <w:rsid w:val="000E108B"/>
    <w:rsid w:val="000E11D2"/>
    <w:rsid w:val="000E12EE"/>
    <w:rsid w:val="000E14A5"/>
    <w:rsid w:val="000E1BA8"/>
    <w:rsid w:val="000E22AF"/>
    <w:rsid w:val="000E2533"/>
    <w:rsid w:val="000E25D0"/>
    <w:rsid w:val="000E2658"/>
    <w:rsid w:val="000E2703"/>
    <w:rsid w:val="000E2915"/>
    <w:rsid w:val="000E2F7C"/>
    <w:rsid w:val="000E3118"/>
    <w:rsid w:val="000E311E"/>
    <w:rsid w:val="000E3265"/>
    <w:rsid w:val="000E328F"/>
    <w:rsid w:val="000E3358"/>
    <w:rsid w:val="000E3606"/>
    <w:rsid w:val="000E3990"/>
    <w:rsid w:val="000E3C9D"/>
    <w:rsid w:val="000E404A"/>
    <w:rsid w:val="000E4067"/>
    <w:rsid w:val="000E416C"/>
    <w:rsid w:val="000E4225"/>
    <w:rsid w:val="000E44C7"/>
    <w:rsid w:val="000E4B89"/>
    <w:rsid w:val="000E4FA9"/>
    <w:rsid w:val="000E501B"/>
    <w:rsid w:val="000E5661"/>
    <w:rsid w:val="000E5670"/>
    <w:rsid w:val="000E58DF"/>
    <w:rsid w:val="000E5B14"/>
    <w:rsid w:val="000E5B44"/>
    <w:rsid w:val="000E5E59"/>
    <w:rsid w:val="000E63DD"/>
    <w:rsid w:val="000E65A2"/>
    <w:rsid w:val="000E6779"/>
    <w:rsid w:val="000E6A74"/>
    <w:rsid w:val="000E6B37"/>
    <w:rsid w:val="000E6C94"/>
    <w:rsid w:val="000E6F99"/>
    <w:rsid w:val="000E71A7"/>
    <w:rsid w:val="000E7702"/>
    <w:rsid w:val="000E79FE"/>
    <w:rsid w:val="000E7C1B"/>
    <w:rsid w:val="000E7F0B"/>
    <w:rsid w:val="000F02A4"/>
    <w:rsid w:val="000F06C7"/>
    <w:rsid w:val="000F0A8A"/>
    <w:rsid w:val="000F0E4E"/>
    <w:rsid w:val="000F1336"/>
    <w:rsid w:val="000F1596"/>
    <w:rsid w:val="000F184F"/>
    <w:rsid w:val="000F1AB3"/>
    <w:rsid w:val="000F1E8B"/>
    <w:rsid w:val="000F2014"/>
    <w:rsid w:val="000F2201"/>
    <w:rsid w:val="000F23B9"/>
    <w:rsid w:val="000F24BE"/>
    <w:rsid w:val="000F24FF"/>
    <w:rsid w:val="000F2618"/>
    <w:rsid w:val="000F2758"/>
    <w:rsid w:val="000F29D7"/>
    <w:rsid w:val="000F29F8"/>
    <w:rsid w:val="000F2AA7"/>
    <w:rsid w:val="000F2ADE"/>
    <w:rsid w:val="000F2AE4"/>
    <w:rsid w:val="000F2E06"/>
    <w:rsid w:val="000F3277"/>
    <w:rsid w:val="000F3293"/>
    <w:rsid w:val="000F3781"/>
    <w:rsid w:val="000F3918"/>
    <w:rsid w:val="000F3C31"/>
    <w:rsid w:val="000F3D5A"/>
    <w:rsid w:val="000F3E05"/>
    <w:rsid w:val="000F4035"/>
    <w:rsid w:val="000F4276"/>
    <w:rsid w:val="000F474A"/>
    <w:rsid w:val="000F47DC"/>
    <w:rsid w:val="000F4939"/>
    <w:rsid w:val="000F4990"/>
    <w:rsid w:val="000F4B7A"/>
    <w:rsid w:val="000F4C32"/>
    <w:rsid w:val="000F4DE0"/>
    <w:rsid w:val="000F5136"/>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841"/>
    <w:rsid w:val="000F7A3B"/>
    <w:rsid w:val="000F7B19"/>
    <w:rsid w:val="000F7B1A"/>
    <w:rsid w:val="000F7B97"/>
    <w:rsid w:val="000F7CAA"/>
    <w:rsid w:val="000F7F2C"/>
    <w:rsid w:val="0010008D"/>
    <w:rsid w:val="0010025B"/>
    <w:rsid w:val="00100446"/>
    <w:rsid w:val="001004D7"/>
    <w:rsid w:val="00100591"/>
    <w:rsid w:val="001008AD"/>
    <w:rsid w:val="001008CC"/>
    <w:rsid w:val="00100CB7"/>
    <w:rsid w:val="00100F56"/>
    <w:rsid w:val="00101121"/>
    <w:rsid w:val="0010120C"/>
    <w:rsid w:val="0010126D"/>
    <w:rsid w:val="001012CB"/>
    <w:rsid w:val="001012F2"/>
    <w:rsid w:val="0010158A"/>
    <w:rsid w:val="0010160C"/>
    <w:rsid w:val="00101657"/>
    <w:rsid w:val="00101720"/>
    <w:rsid w:val="0010194E"/>
    <w:rsid w:val="00101CF6"/>
    <w:rsid w:val="00102245"/>
    <w:rsid w:val="0010242F"/>
    <w:rsid w:val="00102885"/>
    <w:rsid w:val="001028E2"/>
    <w:rsid w:val="0010290F"/>
    <w:rsid w:val="001029A6"/>
    <w:rsid w:val="001029DC"/>
    <w:rsid w:val="00102ADD"/>
    <w:rsid w:val="00102C6C"/>
    <w:rsid w:val="00102D3A"/>
    <w:rsid w:val="00102F2C"/>
    <w:rsid w:val="001030D3"/>
    <w:rsid w:val="001034C9"/>
    <w:rsid w:val="0010353C"/>
    <w:rsid w:val="00103554"/>
    <w:rsid w:val="00103A7E"/>
    <w:rsid w:val="00103AB1"/>
    <w:rsid w:val="00103AE1"/>
    <w:rsid w:val="00103E3B"/>
    <w:rsid w:val="00104326"/>
    <w:rsid w:val="00104594"/>
    <w:rsid w:val="0010503C"/>
    <w:rsid w:val="001054C2"/>
    <w:rsid w:val="001055FF"/>
    <w:rsid w:val="00105BD5"/>
    <w:rsid w:val="0010610F"/>
    <w:rsid w:val="00106326"/>
    <w:rsid w:val="00106752"/>
    <w:rsid w:val="00106891"/>
    <w:rsid w:val="001068D9"/>
    <w:rsid w:val="0010697A"/>
    <w:rsid w:val="0010698B"/>
    <w:rsid w:val="00106A71"/>
    <w:rsid w:val="00106B95"/>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88F"/>
    <w:rsid w:val="0011091B"/>
    <w:rsid w:val="00110B5D"/>
    <w:rsid w:val="00110D60"/>
    <w:rsid w:val="00110DBB"/>
    <w:rsid w:val="00110FB0"/>
    <w:rsid w:val="001111EB"/>
    <w:rsid w:val="0011126D"/>
    <w:rsid w:val="001116F9"/>
    <w:rsid w:val="0011172F"/>
    <w:rsid w:val="00111873"/>
    <w:rsid w:val="00111B9A"/>
    <w:rsid w:val="00111DBD"/>
    <w:rsid w:val="00112285"/>
    <w:rsid w:val="0011283D"/>
    <w:rsid w:val="00112927"/>
    <w:rsid w:val="00112A9C"/>
    <w:rsid w:val="00112C6F"/>
    <w:rsid w:val="00112F01"/>
    <w:rsid w:val="001130A1"/>
    <w:rsid w:val="00113347"/>
    <w:rsid w:val="00113492"/>
    <w:rsid w:val="0011359D"/>
    <w:rsid w:val="0011370C"/>
    <w:rsid w:val="001137C9"/>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288"/>
    <w:rsid w:val="00116327"/>
    <w:rsid w:val="00116803"/>
    <w:rsid w:val="00116B6A"/>
    <w:rsid w:val="00116CB7"/>
    <w:rsid w:val="00116CBD"/>
    <w:rsid w:val="00116D00"/>
    <w:rsid w:val="00116F93"/>
    <w:rsid w:val="00117198"/>
    <w:rsid w:val="001172B6"/>
    <w:rsid w:val="001175B9"/>
    <w:rsid w:val="00117837"/>
    <w:rsid w:val="00117CF8"/>
    <w:rsid w:val="00117F4D"/>
    <w:rsid w:val="00120039"/>
    <w:rsid w:val="001201B0"/>
    <w:rsid w:val="0012047D"/>
    <w:rsid w:val="001205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1FE"/>
    <w:rsid w:val="00124281"/>
    <w:rsid w:val="0012431D"/>
    <w:rsid w:val="00124825"/>
    <w:rsid w:val="00124D8D"/>
    <w:rsid w:val="001252D0"/>
    <w:rsid w:val="001257A5"/>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067"/>
    <w:rsid w:val="00127118"/>
    <w:rsid w:val="0012745E"/>
    <w:rsid w:val="0012757F"/>
    <w:rsid w:val="001277E7"/>
    <w:rsid w:val="001278F7"/>
    <w:rsid w:val="00127C78"/>
    <w:rsid w:val="00127D88"/>
    <w:rsid w:val="00130201"/>
    <w:rsid w:val="001303A7"/>
    <w:rsid w:val="001308F5"/>
    <w:rsid w:val="00130DF7"/>
    <w:rsid w:val="00130E1F"/>
    <w:rsid w:val="00130EAE"/>
    <w:rsid w:val="00130EDC"/>
    <w:rsid w:val="00130F1C"/>
    <w:rsid w:val="00130FBB"/>
    <w:rsid w:val="0013108F"/>
    <w:rsid w:val="001310BA"/>
    <w:rsid w:val="0013116B"/>
    <w:rsid w:val="001311D3"/>
    <w:rsid w:val="0013123A"/>
    <w:rsid w:val="00131354"/>
    <w:rsid w:val="00131803"/>
    <w:rsid w:val="00131BB3"/>
    <w:rsid w:val="00131FEE"/>
    <w:rsid w:val="0013221E"/>
    <w:rsid w:val="001322DA"/>
    <w:rsid w:val="001324CD"/>
    <w:rsid w:val="0013277A"/>
    <w:rsid w:val="00132F70"/>
    <w:rsid w:val="0013315F"/>
    <w:rsid w:val="0013319B"/>
    <w:rsid w:val="0013358C"/>
    <w:rsid w:val="0013367D"/>
    <w:rsid w:val="00133B7D"/>
    <w:rsid w:val="00133E6E"/>
    <w:rsid w:val="00133EA7"/>
    <w:rsid w:val="00133F41"/>
    <w:rsid w:val="001343E6"/>
    <w:rsid w:val="00134471"/>
    <w:rsid w:val="001344E7"/>
    <w:rsid w:val="001345AD"/>
    <w:rsid w:val="0013460A"/>
    <w:rsid w:val="001348F9"/>
    <w:rsid w:val="00134B43"/>
    <w:rsid w:val="00134DD5"/>
    <w:rsid w:val="0013503D"/>
    <w:rsid w:val="0013562D"/>
    <w:rsid w:val="00135950"/>
    <w:rsid w:val="00135BF1"/>
    <w:rsid w:val="00135E2E"/>
    <w:rsid w:val="00136756"/>
    <w:rsid w:val="00136BCA"/>
    <w:rsid w:val="00136DA1"/>
    <w:rsid w:val="001370CC"/>
    <w:rsid w:val="001373E0"/>
    <w:rsid w:val="001377BE"/>
    <w:rsid w:val="001379E0"/>
    <w:rsid w:val="00137D00"/>
    <w:rsid w:val="00137DE7"/>
    <w:rsid w:val="001401AD"/>
    <w:rsid w:val="001402D9"/>
    <w:rsid w:val="00140673"/>
    <w:rsid w:val="0014067D"/>
    <w:rsid w:val="0014067E"/>
    <w:rsid w:val="001408A8"/>
    <w:rsid w:val="00140B75"/>
    <w:rsid w:val="00140BDF"/>
    <w:rsid w:val="00140EA1"/>
    <w:rsid w:val="00141131"/>
    <w:rsid w:val="001415B6"/>
    <w:rsid w:val="00141860"/>
    <w:rsid w:val="00141FA3"/>
    <w:rsid w:val="0014291E"/>
    <w:rsid w:val="00142B85"/>
    <w:rsid w:val="00142B91"/>
    <w:rsid w:val="00142D92"/>
    <w:rsid w:val="00142F64"/>
    <w:rsid w:val="00142F78"/>
    <w:rsid w:val="00143591"/>
    <w:rsid w:val="00143CB6"/>
    <w:rsid w:val="00143EA3"/>
    <w:rsid w:val="00143FBC"/>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5F66"/>
    <w:rsid w:val="00145F74"/>
    <w:rsid w:val="001461F6"/>
    <w:rsid w:val="0014658E"/>
    <w:rsid w:val="00146685"/>
    <w:rsid w:val="001466C3"/>
    <w:rsid w:val="00146769"/>
    <w:rsid w:val="0014681C"/>
    <w:rsid w:val="00146A71"/>
    <w:rsid w:val="00146B98"/>
    <w:rsid w:val="00147438"/>
    <w:rsid w:val="0014750D"/>
    <w:rsid w:val="00147527"/>
    <w:rsid w:val="0014757B"/>
    <w:rsid w:val="0014775B"/>
    <w:rsid w:val="001477F1"/>
    <w:rsid w:val="001479B8"/>
    <w:rsid w:val="00147B27"/>
    <w:rsid w:val="00147D5F"/>
    <w:rsid w:val="00147F0C"/>
    <w:rsid w:val="0015018E"/>
    <w:rsid w:val="001501F6"/>
    <w:rsid w:val="0015038B"/>
    <w:rsid w:val="00150677"/>
    <w:rsid w:val="0015080B"/>
    <w:rsid w:val="00150B26"/>
    <w:rsid w:val="00150C96"/>
    <w:rsid w:val="00150C9E"/>
    <w:rsid w:val="001512FC"/>
    <w:rsid w:val="00151892"/>
    <w:rsid w:val="00151E7E"/>
    <w:rsid w:val="00152001"/>
    <w:rsid w:val="001520B8"/>
    <w:rsid w:val="00152427"/>
    <w:rsid w:val="0015281E"/>
    <w:rsid w:val="00152829"/>
    <w:rsid w:val="00152B31"/>
    <w:rsid w:val="00152BE7"/>
    <w:rsid w:val="00152E59"/>
    <w:rsid w:val="001532F6"/>
    <w:rsid w:val="00153305"/>
    <w:rsid w:val="001534BB"/>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4F3"/>
    <w:rsid w:val="001556B0"/>
    <w:rsid w:val="001557AF"/>
    <w:rsid w:val="001557FB"/>
    <w:rsid w:val="00155FBF"/>
    <w:rsid w:val="00156366"/>
    <w:rsid w:val="00156547"/>
    <w:rsid w:val="001565D6"/>
    <w:rsid w:val="00156842"/>
    <w:rsid w:val="001568BD"/>
    <w:rsid w:val="00156B05"/>
    <w:rsid w:val="00156B45"/>
    <w:rsid w:val="00156C29"/>
    <w:rsid w:val="00156E1D"/>
    <w:rsid w:val="0015730C"/>
    <w:rsid w:val="0015767B"/>
    <w:rsid w:val="001577FB"/>
    <w:rsid w:val="00157844"/>
    <w:rsid w:val="001578C9"/>
    <w:rsid w:val="00157937"/>
    <w:rsid w:val="00157A8C"/>
    <w:rsid w:val="00157C7E"/>
    <w:rsid w:val="00157E91"/>
    <w:rsid w:val="00157F45"/>
    <w:rsid w:val="00157F66"/>
    <w:rsid w:val="0016030A"/>
    <w:rsid w:val="001603CD"/>
    <w:rsid w:val="00161070"/>
    <w:rsid w:val="0016135F"/>
    <w:rsid w:val="001613C0"/>
    <w:rsid w:val="00161837"/>
    <w:rsid w:val="001618A3"/>
    <w:rsid w:val="001619DD"/>
    <w:rsid w:val="001619E9"/>
    <w:rsid w:val="00161C73"/>
    <w:rsid w:val="001620F5"/>
    <w:rsid w:val="00162391"/>
    <w:rsid w:val="00162478"/>
    <w:rsid w:val="001625EC"/>
    <w:rsid w:val="0016284D"/>
    <w:rsid w:val="00162A95"/>
    <w:rsid w:val="00162B5B"/>
    <w:rsid w:val="00162C95"/>
    <w:rsid w:val="00162F34"/>
    <w:rsid w:val="00162FC7"/>
    <w:rsid w:val="001630C5"/>
    <w:rsid w:val="00163142"/>
    <w:rsid w:val="0016316C"/>
    <w:rsid w:val="00163600"/>
    <w:rsid w:val="00163605"/>
    <w:rsid w:val="0016385F"/>
    <w:rsid w:val="001639DE"/>
    <w:rsid w:val="00163C0E"/>
    <w:rsid w:val="00163CBE"/>
    <w:rsid w:val="00163F65"/>
    <w:rsid w:val="00164439"/>
    <w:rsid w:val="0016480B"/>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B8B"/>
    <w:rsid w:val="00165D0E"/>
    <w:rsid w:val="00165F39"/>
    <w:rsid w:val="00166161"/>
    <w:rsid w:val="00166824"/>
    <w:rsid w:val="00166C15"/>
    <w:rsid w:val="00166D73"/>
    <w:rsid w:val="00166EB8"/>
    <w:rsid w:val="00166F3A"/>
    <w:rsid w:val="001673EC"/>
    <w:rsid w:val="0016755C"/>
    <w:rsid w:val="00167636"/>
    <w:rsid w:val="00167729"/>
    <w:rsid w:val="001678A8"/>
    <w:rsid w:val="001679CE"/>
    <w:rsid w:val="00167B3F"/>
    <w:rsid w:val="00167BFA"/>
    <w:rsid w:val="00170050"/>
    <w:rsid w:val="00170150"/>
    <w:rsid w:val="00170261"/>
    <w:rsid w:val="0017041E"/>
    <w:rsid w:val="0017054C"/>
    <w:rsid w:val="001707BC"/>
    <w:rsid w:val="00170A8E"/>
    <w:rsid w:val="00170CBB"/>
    <w:rsid w:val="00170F76"/>
    <w:rsid w:val="00171255"/>
    <w:rsid w:val="00171AD9"/>
    <w:rsid w:val="00171B29"/>
    <w:rsid w:val="00171B2A"/>
    <w:rsid w:val="00171E0B"/>
    <w:rsid w:val="00171F10"/>
    <w:rsid w:val="00171FCB"/>
    <w:rsid w:val="00171FE4"/>
    <w:rsid w:val="00172095"/>
    <w:rsid w:val="0017260C"/>
    <w:rsid w:val="001726F1"/>
    <w:rsid w:val="001727B6"/>
    <w:rsid w:val="00172857"/>
    <w:rsid w:val="001729D1"/>
    <w:rsid w:val="00172D64"/>
    <w:rsid w:val="00172EB1"/>
    <w:rsid w:val="00173008"/>
    <w:rsid w:val="0017306F"/>
    <w:rsid w:val="001730F3"/>
    <w:rsid w:val="001731E9"/>
    <w:rsid w:val="001731F4"/>
    <w:rsid w:val="001734C0"/>
    <w:rsid w:val="0017388C"/>
    <w:rsid w:val="00173A73"/>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77"/>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BE6"/>
    <w:rsid w:val="00180D28"/>
    <w:rsid w:val="00180DB8"/>
    <w:rsid w:val="00181258"/>
    <w:rsid w:val="0018135C"/>
    <w:rsid w:val="0018139E"/>
    <w:rsid w:val="001813CC"/>
    <w:rsid w:val="00181498"/>
    <w:rsid w:val="001814F9"/>
    <w:rsid w:val="00181683"/>
    <w:rsid w:val="00181C75"/>
    <w:rsid w:val="00181C8E"/>
    <w:rsid w:val="00181D01"/>
    <w:rsid w:val="00181D07"/>
    <w:rsid w:val="00181D53"/>
    <w:rsid w:val="00181E85"/>
    <w:rsid w:val="001820D7"/>
    <w:rsid w:val="00182543"/>
    <w:rsid w:val="0018262C"/>
    <w:rsid w:val="00182713"/>
    <w:rsid w:val="00182854"/>
    <w:rsid w:val="00182B35"/>
    <w:rsid w:val="00182B8C"/>
    <w:rsid w:val="00182B95"/>
    <w:rsid w:val="00182DA7"/>
    <w:rsid w:val="00183377"/>
    <w:rsid w:val="001834C2"/>
    <w:rsid w:val="00183532"/>
    <w:rsid w:val="00183587"/>
    <w:rsid w:val="001838F7"/>
    <w:rsid w:val="00183DF0"/>
    <w:rsid w:val="00183DF9"/>
    <w:rsid w:val="0018454B"/>
    <w:rsid w:val="0018457F"/>
    <w:rsid w:val="00184694"/>
    <w:rsid w:val="00184CD6"/>
    <w:rsid w:val="00184D1D"/>
    <w:rsid w:val="00184E53"/>
    <w:rsid w:val="00184F0E"/>
    <w:rsid w:val="00185369"/>
    <w:rsid w:val="00185620"/>
    <w:rsid w:val="001856BD"/>
    <w:rsid w:val="001857BA"/>
    <w:rsid w:val="0018591D"/>
    <w:rsid w:val="001864D4"/>
    <w:rsid w:val="00186B97"/>
    <w:rsid w:val="001872B0"/>
    <w:rsid w:val="00187478"/>
    <w:rsid w:val="001877FA"/>
    <w:rsid w:val="00187880"/>
    <w:rsid w:val="001878B3"/>
    <w:rsid w:val="0019025E"/>
    <w:rsid w:val="001903B5"/>
    <w:rsid w:val="00190411"/>
    <w:rsid w:val="00190501"/>
    <w:rsid w:val="0019084D"/>
    <w:rsid w:val="00190A2C"/>
    <w:rsid w:val="00190B49"/>
    <w:rsid w:val="00190DA5"/>
    <w:rsid w:val="0019100E"/>
    <w:rsid w:val="0019132E"/>
    <w:rsid w:val="0019142F"/>
    <w:rsid w:val="001914E2"/>
    <w:rsid w:val="001915BF"/>
    <w:rsid w:val="001916E4"/>
    <w:rsid w:val="00191A50"/>
    <w:rsid w:val="00191B0F"/>
    <w:rsid w:val="00191CE0"/>
    <w:rsid w:val="00191DDC"/>
    <w:rsid w:val="00192322"/>
    <w:rsid w:val="001923CC"/>
    <w:rsid w:val="00192495"/>
    <w:rsid w:val="001924B0"/>
    <w:rsid w:val="00192870"/>
    <w:rsid w:val="00192A6A"/>
    <w:rsid w:val="00192AC8"/>
    <w:rsid w:val="00192DF9"/>
    <w:rsid w:val="00192EEF"/>
    <w:rsid w:val="00192FC6"/>
    <w:rsid w:val="001933C2"/>
    <w:rsid w:val="00193423"/>
    <w:rsid w:val="001936E4"/>
    <w:rsid w:val="0019370E"/>
    <w:rsid w:val="00193890"/>
    <w:rsid w:val="00193C7C"/>
    <w:rsid w:val="00193E5D"/>
    <w:rsid w:val="00193E92"/>
    <w:rsid w:val="00193F53"/>
    <w:rsid w:val="00193FDC"/>
    <w:rsid w:val="00194054"/>
    <w:rsid w:val="0019416F"/>
    <w:rsid w:val="0019437E"/>
    <w:rsid w:val="001944E3"/>
    <w:rsid w:val="001946F6"/>
    <w:rsid w:val="0019474D"/>
    <w:rsid w:val="00194836"/>
    <w:rsid w:val="00194A12"/>
    <w:rsid w:val="00194EC3"/>
    <w:rsid w:val="00195176"/>
    <w:rsid w:val="0019547C"/>
    <w:rsid w:val="00195541"/>
    <w:rsid w:val="00195592"/>
    <w:rsid w:val="00195786"/>
    <w:rsid w:val="00195FF6"/>
    <w:rsid w:val="0019634E"/>
    <w:rsid w:val="0019654F"/>
    <w:rsid w:val="001966C1"/>
    <w:rsid w:val="0019693F"/>
    <w:rsid w:val="00196A5D"/>
    <w:rsid w:val="00196EA5"/>
    <w:rsid w:val="00196EB9"/>
    <w:rsid w:val="00196EBC"/>
    <w:rsid w:val="0019723E"/>
    <w:rsid w:val="001972E3"/>
    <w:rsid w:val="00197645"/>
    <w:rsid w:val="00197981"/>
    <w:rsid w:val="00197E0B"/>
    <w:rsid w:val="001A0004"/>
    <w:rsid w:val="001A007F"/>
    <w:rsid w:val="001A0326"/>
    <w:rsid w:val="001A034E"/>
    <w:rsid w:val="001A0846"/>
    <w:rsid w:val="001A0B3B"/>
    <w:rsid w:val="001A0F50"/>
    <w:rsid w:val="001A1367"/>
    <w:rsid w:val="001A15C8"/>
    <w:rsid w:val="001A1730"/>
    <w:rsid w:val="001A1862"/>
    <w:rsid w:val="001A18A6"/>
    <w:rsid w:val="001A1B82"/>
    <w:rsid w:val="001A1B95"/>
    <w:rsid w:val="001A2003"/>
    <w:rsid w:val="001A20C9"/>
    <w:rsid w:val="001A20F0"/>
    <w:rsid w:val="001A2453"/>
    <w:rsid w:val="001A26BF"/>
    <w:rsid w:val="001A2D9F"/>
    <w:rsid w:val="001A2EB1"/>
    <w:rsid w:val="001A2EE5"/>
    <w:rsid w:val="001A317F"/>
    <w:rsid w:val="001A31B0"/>
    <w:rsid w:val="001A32A2"/>
    <w:rsid w:val="001A36A5"/>
    <w:rsid w:val="001A36FD"/>
    <w:rsid w:val="001A3735"/>
    <w:rsid w:val="001A37B4"/>
    <w:rsid w:val="001A3C1D"/>
    <w:rsid w:val="001A3DD1"/>
    <w:rsid w:val="001A3DD5"/>
    <w:rsid w:val="001A3E6F"/>
    <w:rsid w:val="001A41F2"/>
    <w:rsid w:val="001A43A0"/>
    <w:rsid w:val="001A45EA"/>
    <w:rsid w:val="001A45F5"/>
    <w:rsid w:val="001A5050"/>
    <w:rsid w:val="001A51A4"/>
    <w:rsid w:val="001A51D3"/>
    <w:rsid w:val="001A5537"/>
    <w:rsid w:val="001A556C"/>
    <w:rsid w:val="001A5853"/>
    <w:rsid w:val="001A5A52"/>
    <w:rsid w:val="001A5BB4"/>
    <w:rsid w:val="001A5BD8"/>
    <w:rsid w:val="001A6306"/>
    <w:rsid w:val="001A64A6"/>
    <w:rsid w:val="001A6817"/>
    <w:rsid w:val="001A6BFE"/>
    <w:rsid w:val="001A7009"/>
    <w:rsid w:val="001A70BA"/>
    <w:rsid w:val="001A7435"/>
    <w:rsid w:val="001A7537"/>
    <w:rsid w:val="001A76B9"/>
    <w:rsid w:val="001A7ADB"/>
    <w:rsid w:val="001A7B6D"/>
    <w:rsid w:val="001B004C"/>
    <w:rsid w:val="001B03FE"/>
    <w:rsid w:val="001B05FC"/>
    <w:rsid w:val="001B0866"/>
    <w:rsid w:val="001B0950"/>
    <w:rsid w:val="001B0E8C"/>
    <w:rsid w:val="001B0E97"/>
    <w:rsid w:val="001B1313"/>
    <w:rsid w:val="001B14DE"/>
    <w:rsid w:val="001B14DF"/>
    <w:rsid w:val="001B179B"/>
    <w:rsid w:val="001B1B4E"/>
    <w:rsid w:val="001B1BE8"/>
    <w:rsid w:val="001B1DC7"/>
    <w:rsid w:val="001B2005"/>
    <w:rsid w:val="001B224B"/>
    <w:rsid w:val="001B22C6"/>
    <w:rsid w:val="001B266F"/>
    <w:rsid w:val="001B2981"/>
    <w:rsid w:val="001B2CBB"/>
    <w:rsid w:val="001B2D76"/>
    <w:rsid w:val="001B2DA0"/>
    <w:rsid w:val="001B2EB5"/>
    <w:rsid w:val="001B30B1"/>
    <w:rsid w:val="001B30C7"/>
    <w:rsid w:val="001B321D"/>
    <w:rsid w:val="001B3378"/>
    <w:rsid w:val="001B34DF"/>
    <w:rsid w:val="001B352F"/>
    <w:rsid w:val="001B3895"/>
    <w:rsid w:val="001B38E1"/>
    <w:rsid w:val="001B3CDA"/>
    <w:rsid w:val="001B3D9F"/>
    <w:rsid w:val="001B41A5"/>
    <w:rsid w:val="001B4B11"/>
    <w:rsid w:val="001B4B99"/>
    <w:rsid w:val="001B4D12"/>
    <w:rsid w:val="001B4E33"/>
    <w:rsid w:val="001B4EB4"/>
    <w:rsid w:val="001B4ED6"/>
    <w:rsid w:val="001B4FC6"/>
    <w:rsid w:val="001B4FE0"/>
    <w:rsid w:val="001B5219"/>
    <w:rsid w:val="001B522D"/>
    <w:rsid w:val="001B53AC"/>
    <w:rsid w:val="001B555E"/>
    <w:rsid w:val="001B55A6"/>
    <w:rsid w:val="001B5639"/>
    <w:rsid w:val="001B5A0E"/>
    <w:rsid w:val="001B5EB7"/>
    <w:rsid w:val="001B5EBF"/>
    <w:rsid w:val="001B60E1"/>
    <w:rsid w:val="001B6161"/>
    <w:rsid w:val="001B61E2"/>
    <w:rsid w:val="001B62AC"/>
    <w:rsid w:val="001B63E8"/>
    <w:rsid w:val="001B6980"/>
    <w:rsid w:val="001B698B"/>
    <w:rsid w:val="001B6D08"/>
    <w:rsid w:val="001B7025"/>
    <w:rsid w:val="001B703D"/>
    <w:rsid w:val="001B70F7"/>
    <w:rsid w:val="001B74C3"/>
    <w:rsid w:val="001B7845"/>
    <w:rsid w:val="001B7EE0"/>
    <w:rsid w:val="001C0173"/>
    <w:rsid w:val="001C0524"/>
    <w:rsid w:val="001C0584"/>
    <w:rsid w:val="001C0607"/>
    <w:rsid w:val="001C067B"/>
    <w:rsid w:val="001C09F3"/>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74E"/>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D9"/>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C7EB4"/>
    <w:rsid w:val="001D03B1"/>
    <w:rsid w:val="001D0612"/>
    <w:rsid w:val="001D0747"/>
    <w:rsid w:val="001D089A"/>
    <w:rsid w:val="001D09D7"/>
    <w:rsid w:val="001D11E5"/>
    <w:rsid w:val="001D1466"/>
    <w:rsid w:val="001D1487"/>
    <w:rsid w:val="001D16C9"/>
    <w:rsid w:val="001D1734"/>
    <w:rsid w:val="001D197C"/>
    <w:rsid w:val="001D1984"/>
    <w:rsid w:val="001D1DD9"/>
    <w:rsid w:val="001D1EFB"/>
    <w:rsid w:val="001D1FF1"/>
    <w:rsid w:val="001D22D7"/>
    <w:rsid w:val="001D28D5"/>
    <w:rsid w:val="001D29CE"/>
    <w:rsid w:val="001D2B66"/>
    <w:rsid w:val="001D2B7B"/>
    <w:rsid w:val="001D2C62"/>
    <w:rsid w:val="001D2DC4"/>
    <w:rsid w:val="001D3007"/>
    <w:rsid w:val="001D3734"/>
    <w:rsid w:val="001D3823"/>
    <w:rsid w:val="001D3BE2"/>
    <w:rsid w:val="001D3F9A"/>
    <w:rsid w:val="001D4439"/>
    <w:rsid w:val="001D48E4"/>
    <w:rsid w:val="001D4A55"/>
    <w:rsid w:val="001D4C63"/>
    <w:rsid w:val="001D4DE4"/>
    <w:rsid w:val="001D5001"/>
    <w:rsid w:val="001D51C4"/>
    <w:rsid w:val="001D5EDC"/>
    <w:rsid w:val="001D6194"/>
    <w:rsid w:val="001D64C0"/>
    <w:rsid w:val="001D6524"/>
    <w:rsid w:val="001D65A5"/>
    <w:rsid w:val="001D66B6"/>
    <w:rsid w:val="001D66EB"/>
    <w:rsid w:val="001D6838"/>
    <w:rsid w:val="001D7051"/>
    <w:rsid w:val="001D710F"/>
    <w:rsid w:val="001D71AD"/>
    <w:rsid w:val="001D738C"/>
    <w:rsid w:val="001D77D2"/>
    <w:rsid w:val="001D7D89"/>
    <w:rsid w:val="001D7E2A"/>
    <w:rsid w:val="001E032A"/>
    <w:rsid w:val="001E0337"/>
    <w:rsid w:val="001E0375"/>
    <w:rsid w:val="001E0401"/>
    <w:rsid w:val="001E0457"/>
    <w:rsid w:val="001E048C"/>
    <w:rsid w:val="001E04D2"/>
    <w:rsid w:val="001E0541"/>
    <w:rsid w:val="001E0764"/>
    <w:rsid w:val="001E079E"/>
    <w:rsid w:val="001E07CD"/>
    <w:rsid w:val="001E07E5"/>
    <w:rsid w:val="001E0996"/>
    <w:rsid w:val="001E0CF2"/>
    <w:rsid w:val="001E0D49"/>
    <w:rsid w:val="001E0FBD"/>
    <w:rsid w:val="001E103F"/>
    <w:rsid w:val="001E1267"/>
    <w:rsid w:val="001E1E17"/>
    <w:rsid w:val="001E1F80"/>
    <w:rsid w:val="001E2398"/>
    <w:rsid w:val="001E28AD"/>
    <w:rsid w:val="001E28B3"/>
    <w:rsid w:val="001E2DC9"/>
    <w:rsid w:val="001E3229"/>
    <w:rsid w:val="001E32AD"/>
    <w:rsid w:val="001E33D8"/>
    <w:rsid w:val="001E340F"/>
    <w:rsid w:val="001E3563"/>
    <w:rsid w:val="001E37E1"/>
    <w:rsid w:val="001E3A66"/>
    <w:rsid w:val="001E3AA5"/>
    <w:rsid w:val="001E40D8"/>
    <w:rsid w:val="001E4274"/>
    <w:rsid w:val="001E43E1"/>
    <w:rsid w:val="001E45F9"/>
    <w:rsid w:val="001E4A74"/>
    <w:rsid w:val="001E4E3F"/>
    <w:rsid w:val="001E4FC8"/>
    <w:rsid w:val="001E51E5"/>
    <w:rsid w:val="001E5204"/>
    <w:rsid w:val="001E5336"/>
    <w:rsid w:val="001E54F0"/>
    <w:rsid w:val="001E5963"/>
    <w:rsid w:val="001E597B"/>
    <w:rsid w:val="001E5A1A"/>
    <w:rsid w:val="001E5B3E"/>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C6"/>
    <w:rsid w:val="001F08C8"/>
    <w:rsid w:val="001F0B78"/>
    <w:rsid w:val="001F1501"/>
    <w:rsid w:val="001F1511"/>
    <w:rsid w:val="001F19AA"/>
    <w:rsid w:val="001F19BE"/>
    <w:rsid w:val="001F1AB3"/>
    <w:rsid w:val="001F1C7A"/>
    <w:rsid w:val="001F1C7F"/>
    <w:rsid w:val="001F22BD"/>
    <w:rsid w:val="001F2326"/>
    <w:rsid w:val="001F246E"/>
    <w:rsid w:val="001F2B39"/>
    <w:rsid w:val="001F2CB0"/>
    <w:rsid w:val="001F36AF"/>
    <w:rsid w:val="001F3896"/>
    <w:rsid w:val="001F38A6"/>
    <w:rsid w:val="001F3CCA"/>
    <w:rsid w:val="001F3E2D"/>
    <w:rsid w:val="001F3E90"/>
    <w:rsid w:val="001F4266"/>
    <w:rsid w:val="001F4278"/>
    <w:rsid w:val="001F4457"/>
    <w:rsid w:val="001F448D"/>
    <w:rsid w:val="001F454C"/>
    <w:rsid w:val="001F45C1"/>
    <w:rsid w:val="001F4903"/>
    <w:rsid w:val="001F492D"/>
    <w:rsid w:val="001F4AFA"/>
    <w:rsid w:val="001F4C82"/>
    <w:rsid w:val="001F4F51"/>
    <w:rsid w:val="001F500A"/>
    <w:rsid w:val="001F5289"/>
    <w:rsid w:val="001F549F"/>
    <w:rsid w:val="001F5528"/>
    <w:rsid w:val="001F55B5"/>
    <w:rsid w:val="001F5A1C"/>
    <w:rsid w:val="001F5AC1"/>
    <w:rsid w:val="001F5B9E"/>
    <w:rsid w:val="001F5BC2"/>
    <w:rsid w:val="001F5C1A"/>
    <w:rsid w:val="001F5F4C"/>
    <w:rsid w:val="001F6015"/>
    <w:rsid w:val="001F6092"/>
    <w:rsid w:val="001F60CC"/>
    <w:rsid w:val="001F6279"/>
    <w:rsid w:val="001F629B"/>
    <w:rsid w:val="001F67E2"/>
    <w:rsid w:val="001F6809"/>
    <w:rsid w:val="001F6D85"/>
    <w:rsid w:val="001F6F06"/>
    <w:rsid w:val="001F6F95"/>
    <w:rsid w:val="001F72D6"/>
    <w:rsid w:val="001F760C"/>
    <w:rsid w:val="001F768C"/>
    <w:rsid w:val="001F7714"/>
    <w:rsid w:val="001F77C1"/>
    <w:rsid w:val="001F79DB"/>
    <w:rsid w:val="00200249"/>
    <w:rsid w:val="00200284"/>
    <w:rsid w:val="0020060A"/>
    <w:rsid w:val="002008B9"/>
    <w:rsid w:val="0020095B"/>
    <w:rsid w:val="002009D2"/>
    <w:rsid w:val="00200A5E"/>
    <w:rsid w:val="00200C30"/>
    <w:rsid w:val="00200CC9"/>
    <w:rsid w:val="00200DBE"/>
    <w:rsid w:val="00200E7B"/>
    <w:rsid w:val="00200F30"/>
    <w:rsid w:val="00201152"/>
    <w:rsid w:val="00201230"/>
    <w:rsid w:val="002012B1"/>
    <w:rsid w:val="00201474"/>
    <w:rsid w:val="002018FD"/>
    <w:rsid w:val="00201917"/>
    <w:rsid w:val="00201A90"/>
    <w:rsid w:val="00201CE0"/>
    <w:rsid w:val="00201E72"/>
    <w:rsid w:val="00201ECD"/>
    <w:rsid w:val="00201FE1"/>
    <w:rsid w:val="002020D2"/>
    <w:rsid w:val="002021BE"/>
    <w:rsid w:val="00202358"/>
    <w:rsid w:val="002024C3"/>
    <w:rsid w:val="00202757"/>
    <w:rsid w:val="00202A1F"/>
    <w:rsid w:val="00202CBD"/>
    <w:rsid w:val="00202D7F"/>
    <w:rsid w:val="00202DE5"/>
    <w:rsid w:val="00202EBF"/>
    <w:rsid w:val="002030F6"/>
    <w:rsid w:val="00203904"/>
    <w:rsid w:val="00203DFC"/>
    <w:rsid w:val="00203EB7"/>
    <w:rsid w:val="00203F51"/>
    <w:rsid w:val="00203F53"/>
    <w:rsid w:val="002043C3"/>
    <w:rsid w:val="00204A22"/>
    <w:rsid w:val="00204CDA"/>
    <w:rsid w:val="00205346"/>
    <w:rsid w:val="0020622F"/>
    <w:rsid w:val="00206239"/>
    <w:rsid w:val="00206529"/>
    <w:rsid w:val="002065C8"/>
    <w:rsid w:val="00206B40"/>
    <w:rsid w:val="00206BEF"/>
    <w:rsid w:val="00206D33"/>
    <w:rsid w:val="00206DBC"/>
    <w:rsid w:val="00206DE3"/>
    <w:rsid w:val="00206F2E"/>
    <w:rsid w:val="00207047"/>
    <w:rsid w:val="0020707D"/>
    <w:rsid w:val="0020726D"/>
    <w:rsid w:val="00207285"/>
    <w:rsid w:val="002073F2"/>
    <w:rsid w:val="00207497"/>
    <w:rsid w:val="00207826"/>
    <w:rsid w:val="00207865"/>
    <w:rsid w:val="002079F7"/>
    <w:rsid w:val="002100F5"/>
    <w:rsid w:val="00210935"/>
    <w:rsid w:val="00210C05"/>
    <w:rsid w:val="00210E3A"/>
    <w:rsid w:val="00211479"/>
    <w:rsid w:val="0021172D"/>
    <w:rsid w:val="00211CCC"/>
    <w:rsid w:val="00212478"/>
    <w:rsid w:val="002124CB"/>
    <w:rsid w:val="00212654"/>
    <w:rsid w:val="00212ABE"/>
    <w:rsid w:val="00212C03"/>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8B8"/>
    <w:rsid w:val="00215AB1"/>
    <w:rsid w:val="00215C37"/>
    <w:rsid w:val="0021633E"/>
    <w:rsid w:val="00216559"/>
    <w:rsid w:val="002165B0"/>
    <w:rsid w:val="0021696A"/>
    <w:rsid w:val="00216BB5"/>
    <w:rsid w:val="00216C93"/>
    <w:rsid w:val="00216F55"/>
    <w:rsid w:val="00217051"/>
    <w:rsid w:val="00217318"/>
    <w:rsid w:val="0021750A"/>
    <w:rsid w:val="00217897"/>
    <w:rsid w:val="00217DA7"/>
    <w:rsid w:val="00217E25"/>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0A5"/>
    <w:rsid w:val="0022224F"/>
    <w:rsid w:val="002222C0"/>
    <w:rsid w:val="0022288A"/>
    <w:rsid w:val="00222B43"/>
    <w:rsid w:val="00222BAE"/>
    <w:rsid w:val="00222DCE"/>
    <w:rsid w:val="00222E68"/>
    <w:rsid w:val="00222F60"/>
    <w:rsid w:val="00222F9D"/>
    <w:rsid w:val="0022306E"/>
    <w:rsid w:val="002236A0"/>
    <w:rsid w:val="002238CC"/>
    <w:rsid w:val="00223A49"/>
    <w:rsid w:val="00223CF4"/>
    <w:rsid w:val="00223D13"/>
    <w:rsid w:val="00223D1D"/>
    <w:rsid w:val="00223DE9"/>
    <w:rsid w:val="00223EE5"/>
    <w:rsid w:val="00224CE6"/>
    <w:rsid w:val="00224DD2"/>
    <w:rsid w:val="002250FD"/>
    <w:rsid w:val="0022599E"/>
    <w:rsid w:val="00225E20"/>
    <w:rsid w:val="0022601F"/>
    <w:rsid w:val="00226274"/>
    <w:rsid w:val="002265DB"/>
    <w:rsid w:val="002267A6"/>
    <w:rsid w:val="0022685D"/>
    <w:rsid w:val="00226C50"/>
    <w:rsid w:val="00226C5E"/>
    <w:rsid w:val="00227177"/>
    <w:rsid w:val="002274E0"/>
    <w:rsid w:val="0022752F"/>
    <w:rsid w:val="00227676"/>
    <w:rsid w:val="002278EF"/>
    <w:rsid w:val="002279A5"/>
    <w:rsid w:val="002279A9"/>
    <w:rsid w:val="00227C7F"/>
    <w:rsid w:val="00227F82"/>
    <w:rsid w:val="002306CF"/>
    <w:rsid w:val="00230720"/>
    <w:rsid w:val="00230763"/>
    <w:rsid w:val="00230850"/>
    <w:rsid w:val="002309B0"/>
    <w:rsid w:val="002309B9"/>
    <w:rsid w:val="00230F24"/>
    <w:rsid w:val="00230FBF"/>
    <w:rsid w:val="002311F8"/>
    <w:rsid w:val="00231245"/>
    <w:rsid w:val="0023134B"/>
    <w:rsid w:val="002313F4"/>
    <w:rsid w:val="00231518"/>
    <w:rsid w:val="00231547"/>
    <w:rsid w:val="00231610"/>
    <w:rsid w:val="0023174C"/>
    <w:rsid w:val="00231D88"/>
    <w:rsid w:val="00231D8B"/>
    <w:rsid w:val="00231D94"/>
    <w:rsid w:val="00231E65"/>
    <w:rsid w:val="00231E8A"/>
    <w:rsid w:val="00231ECB"/>
    <w:rsid w:val="0023202F"/>
    <w:rsid w:val="002324F5"/>
    <w:rsid w:val="002328B5"/>
    <w:rsid w:val="00232AD6"/>
    <w:rsid w:val="00232F39"/>
    <w:rsid w:val="00233028"/>
    <w:rsid w:val="00233057"/>
    <w:rsid w:val="002330A0"/>
    <w:rsid w:val="00233946"/>
    <w:rsid w:val="00233B2E"/>
    <w:rsid w:val="00233C47"/>
    <w:rsid w:val="00233EAF"/>
    <w:rsid w:val="00233F3A"/>
    <w:rsid w:val="00233FF5"/>
    <w:rsid w:val="00234051"/>
    <w:rsid w:val="0023408F"/>
    <w:rsid w:val="0023428B"/>
    <w:rsid w:val="0023460B"/>
    <w:rsid w:val="00234693"/>
    <w:rsid w:val="002346AA"/>
    <w:rsid w:val="00234760"/>
    <w:rsid w:val="0023477F"/>
    <w:rsid w:val="00234820"/>
    <w:rsid w:val="00234AA5"/>
    <w:rsid w:val="00234D3F"/>
    <w:rsid w:val="00234E71"/>
    <w:rsid w:val="0023502E"/>
    <w:rsid w:val="00235131"/>
    <w:rsid w:val="0023593B"/>
    <w:rsid w:val="00235DD6"/>
    <w:rsid w:val="0023618F"/>
    <w:rsid w:val="00236434"/>
    <w:rsid w:val="002364F0"/>
    <w:rsid w:val="00236541"/>
    <w:rsid w:val="002367BD"/>
    <w:rsid w:val="0023680B"/>
    <w:rsid w:val="00236DB4"/>
    <w:rsid w:val="00236DB9"/>
    <w:rsid w:val="00236FC3"/>
    <w:rsid w:val="00237121"/>
    <w:rsid w:val="00237593"/>
    <w:rsid w:val="00237B0A"/>
    <w:rsid w:val="00237D00"/>
    <w:rsid w:val="00237D68"/>
    <w:rsid w:val="00237EFF"/>
    <w:rsid w:val="002404AE"/>
    <w:rsid w:val="002408FF"/>
    <w:rsid w:val="002409F7"/>
    <w:rsid w:val="00240AB4"/>
    <w:rsid w:val="0024106C"/>
    <w:rsid w:val="002412B9"/>
    <w:rsid w:val="00241492"/>
    <w:rsid w:val="002416C8"/>
    <w:rsid w:val="00241F26"/>
    <w:rsid w:val="002420CB"/>
    <w:rsid w:val="0024215B"/>
    <w:rsid w:val="00242291"/>
    <w:rsid w:val="002424D6"/>
    <w:rsid w:val="00242725"/>
    <w:rsid w:val="00242939"/>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4E0D"/>
    <w:rsid w:val="0024517C"/>
    <w:rsid w:val="002455D8"/>
    <w:rsid w:val="00245839"/>
    <w:rsid w:val="00245B8D"/>
    <w:rsid w:val="00245D26"/>
    <w:rsid w:val="00245DC0"/>
    <w:rsid w:val="00245E3C"/>
    <w:rsid w:val="00246013"/>
    <w:rsid w:val="00246241"/>
    <w:rsid w:val="0024632B"/>
    <w:rsid w:val="00246396"/>
    <w:rsid w:val="0024713C"/>
    <w:rsid w:val="00247529"/>
    <w:rsid w:val="0024775E"/>
    <w:rsid w:val="00247A37"/>
    <w:rsid w:val="00247A9A"/>
    <w:rsid w:val="00247CB1"/>
    <w:rsid w:val="00247CCD"/>
    <w:rsid w:val="00247D07"/>
    <w:rsid w:val="002501C1"/>
    <w:rsid w:val="002502DE"/>
    <w:rsid w:val="00250321"/>
    <w:rsid w:val="0025048E"/>
    <w:rsid w:val="00250A7B"/>
    <w:rsid w:val="00250BA0"/>
    <w:rsid w:val="00250D9D"/>
    <w:rsid w:val="0025118D"/>
    <w:rsid w:val="0025122F"/>
    <w:rsid w:val="002512E6"/>
    <w:rsid w:val="0025153F"/>
    <w:rsid w:val="002515C6"/>
    <w:rsid w:val="0025180B"/>
    <w:rsid w:val="00251914"/>
    <w:rsid w:val="00251944"/>
    <w:rsid w:val="00251A09"/>
    <w:rsid w:val="002523BB"/>
    <w:rsid w:val="0025246D"/>
    <w:rsid w:val="00252472"/>
    <w:rsid w:val="00252519"/>
    <w:rsid w:val="002525E2"/>
    <w:rsid w:val="002526A5"/>
    <w:rsid w:val="00252931"/>
    <w:rsid w:val="00252D7F"/>
    <w:rsid w:val="00252E28"/>
    <w:rsid w:val="0025323D"/>
    <w:rsid w:val="0025397A"/>
    <w:rsid w:val="00253D6F"/>
    <w:rsid w:val="00253D9D"/>
    <w:rsid w:val="00253E06"/>
    <w:rsid w:val="00253F76"/>
    <w:rsid w:val="00254235"/>
    <w:rsid w:val="002544B2"/>
    <w:rsid w:val="002546B4"/>
    <w:rsid w:val="00254A47"/>
    <w:rsid w:val="00254A6E"/>
    <w:rsid w:val="00254B07"/>
    <w:rsid w:val="00254B1D"/>
    <w:rsid w:val="00254B78"/>
    <w:rsid w:val="00254E8A"/>
    <w:rsid w:val="00254F02"/>
    <w:rsid w:val="00254FE4"/>
    <w:rsid w:val="0025511C"/>
    <w:rsid w:val="00255235"/>
    <w:rsid w:val="002559D7"/>
    <w:rsid w:val="00255A8C"/>
    <w:rsid w:val="00255B01"/>
    <w:rsid w:val="00255B90"/>
    <w:rsid w:val="00255F1E"/>
    <w:rsid w:val="0025653D"/>
    <w:rsid w:val="00256CEE"/>
    <w:rsid w:val="00256EDC"/>
    <w:rsid w:val="00257437"/>
    <w:rsid w:val="0025755D"/>
    <w:rsid w:val="00257716"/>
    <w:rsid w:val="00257DED"/>
    <w:rsid w:val="00260319"/>
    <w:rsid w:val="0026063F"/>
    <w:rsid w:val="00260A2B"/>
    <w:rsid w:val="00260CD7"/>
    <w:rsid w:val="00260E5F"/>
    <w:rsid w:val="0026108D"/>
    <w:rsid w:val="00261288"/>
    <w:rsid w:val="00261424"/>
    <w:rsid w:val="00261468"/>
    <w:rsid w:val="00261536"/>
    <w:rsid w:val="002616F6"/>
    <w:rsid w:val="00261862"/>
    <w:rsid w:val="0026196B"/>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9F7"/>
    <w:rsid w:val="00264CB1"/>
    <w:rsid w:val="00264E2B"/>
    <w:rsid w:val="00264EAA"/>
    <w:rsid w:val="00264F91"/>
    <w:rsid w:val="002651C7"/>
    <w:rsid w:val="00265294"/>
    <w:rsid w:val="00265470"/>
    <w:rsid w:val="002656A3"/>
    <w:rsid w:val="00265800"/>
    <w:rsid w:val="00265B36"/>
    <w:rsid w:val="00265CE7"/>
    <w:rsid w:val="00266083"/>
    <w:rsid w:val="00266290"/>
    <w:rsid w:val="0026676B"/>
    <w:rsid w:val="00266B26"/>
    <w:rsid w:val="00266F39"/>
    <w:rsid w:val="0026747C"/>
    <w:rsid w:val="002677D5"/>
    <w:rsid w:val="00267A1C"/>
    <w:rsid w:val="00267BAA"/>
    <w:rsid w:val="00267BDB"/>
    <w:rsid w:val="00267D29"/>
    <w:rsid w:val="00267DE3"/>
    <w:rsid w:val="00267E65"/>
    <w:rsid w:val="00267ECB"/>
    <w:rsid w:val="0027000D"/>
    <w:rsid w:val="002700CE"/>
    <w:rsid w:val="00270D9A"/>
    <w:rsid w:val="00270ECE"/>
    <w:rsid w:val="00271121"/>
    <w:rsid w:val="0027116F"/>
    <w:rsid w:val="002711AC"/>
    <w:rsid w:val="00271398"/>
    <w:rsid w:val="002713BE"/>
    <w:rsid w:val="0027146B"/>
    <w:rsid w:val="002714BA"/>
    <w:rsid w:val="002715D3"/>
    <w:rsid w:val="002715D6"/>
    <w:rsid w:val="0027180F"/>
    <w:rsid w:val="00271823"/>
    <w:rsid w:val="002718B2"/>
    <w:rsid w:val="00271D06"/>
    <w:rsid w:val="00271EB4"/>
    <w:rsid w:val="0027240E"/>
    <w:rsid w:val="00272715"/>
    <w:rsid w:val="002727B2"/>
    <w:rsid w:val="00272897"/>
    <w:rsid w:val="00272C28"/>
    <w:rsid w:val="00272F5E"/>
    <w:rsid w:val="00272F6E"/>
    <w:rsid w:val="0027339B"/>
    <w:rsid w:val="00273674"/>
    <w:rsid w:val="002738A6"/>
    <w:rsid w:val="002738D2"/>
    <w:rsid w:val="002739DC"/>
    <w:rsid w:val="00273BC4"/>
    <w:rsid w:val="00273C10"/>
    <w:rsid w:val="00273F15"/>
    <w:rsid w:val="0027400E"/>
    <w:rsid w:val="002740A0"/>
    <w:rsid w:val="002740E6"/>
    <w:rsid w:val="0027456B"/>
    <w:rsid w:val="002745B2"/>
    <w:rsid w:val="002745C9"/>
    <w:rsid w:val="002748A3"/>
    <w:rsid w:val="002749B5"/>
    <w:rsid w:val="00274DBC"/>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27"/>
    <w:rsid w:val="002802A6"/>
    <w:rsid w:val="00280398"/>
    <w:rsid w:val="00280560"/>
    <w:rsid w:val="00280573"/>
    <w:rsid w:val="00280798"/>
    <w:rsid w:val="002809FE"/>
    <w:rsid w:val="00280F2A"/>
    <w:rsid w:val="00280FD3"/>
    <w:rsid w:val="002810AC"/>
    <w:rsid w:val="002810CD"/>
    <w:rsid w:val="002814FD"/>
    <w:rsid w:val="002816B0"/>
    <w:rsid w:val="0028185D"/>
    <w:rsid w:val="00282023"/>
    <w:rsid w:val="002828AB"/>
    <w:rsid w:val="002829C6"/>
    <w:rsid w:val="0028321B"/>
    <w:rsid w:val="002832B4"/>
    <w:rsid w:val="002837BB"/>
    <w:rsid w:val="00283B50"/>
    <w:rsid w:val="00283D94"/>
    <w:rsid w:val="00283FD5"/>
    <w:rsid w:val="00284289"/>
    <w:rsid w:val="002844D9"/>
    <w:rsid w:val="00284575"/>
    <w:rsid w:val="00284672"/>
    <w:rsid w:val="00284918"/>
    <w:rsid w:val="002849D4"/>
    <w:rsid w:val="00284D16"/>
    <w:rsid w:val="00284F11"/>
    <w:rsid w:val="00285082"/>
    <w:rsid w:val="00285151"/>
    <w:rsid w:val="002853B6"/>
    <w:rsid w:val="002855A9"/>
    <w:rsid w:val="00285603"/>
    <w:rsid w:val="002859E3"/>
    <w:rsid w:val="00285A95"/>
    <w:rsid w:val="00285D4D"/>
    <w:rsid w:val="00285EEF"/>
    <w:rsid w:val="00285FD7"/>
    <w:rsid w:val="00286052"/>
    <w:rsid w:val="00286071"/>
    <w:rsid w:val="00286088"/>
    <w:rsid w:val="00286430"/>
    <w:rsid w:val="002864B8"/>
    <w:rsid w:val="002864FC"/>
    <w:rsid w:val="0028686F"/>
    <w:rsid w:val="0028692B"/>
    <w:rsid w:val="00286B44"/>
    <w:rsid w:val="00286E89"/>
    <w:rsid w:val="00286EB4"/>
    <w:rsid w:val="00286FE1"/>
    <w:rsid w:val="00287057"/>
    <w:rsid w:val="002871B2"/>
    <w:rsid w:val="00287275"/>
    <w:rsid w:val="002873BA"/>
    <w:rsid w:val="00287433"/>
    <w:rsid w:val="002876DB"/>
    <w:rsid w:val="00287AD4"/>
    <w:rsid w:val="00287D17"/>
    <w:rsid w:val="00287E65"/>
    <w:rsid w:val="00287EA5"/>
    <w:rsid w:val="00287F88"/>
    <w:rsid w:val="002903A7"/>
    <w:rsid w:val="00290711"/>
    <w:rsid w:val="00290A36"/>
    <w:rsid w:val="00290A9A"/>
    <w:rsid w:val="00290B54"/>
    <w:rsid w:val="002914C3"/>
    <w:rsid w:val="00291899"/>
    <w:rsid w:val="00291BE2"/>
    <w:rsid w:val="00291E6F"/>
    <w:rsid w:val="002921DC"/>
    <w:rsid w:val="002921F7"/>
    <w:rsid w:val="0029246D"/>
    <w:rsid w:val="002925EB"/>
    <w:rsid w:val="00292854"/>
    <w:rsid w:val="00292ABB"/>
    <w:rsid w:val="00292BC2"/>
    <w:rsid w:val="002933FF"/>
    <w:rsid w:val="002935B6"/>
    <w:rsid w:val="00293693"/>
    <w:rsid w:val="002937CB"/>
    <w:rsid w:val="00293A78"/>
    <w:rsid w:val="002941E4"/>
    <w:rsid w:val="00294265"/>
    <w:rsid w:val="00294351"/>
    <w:rsid w:val="002943F5"/>
    <w:rsid w:val="0029467A"/>
    <w:rsid w:val="002946AF"/>
    <w:rsid w:val="002947AD"/>
    <w:rsid w:val="00294983"/>
    <w:rsid w:val="00294C03"/>
    <w:rsid w:val="00294DF3"/>
    <w:rsid w:val="00295068"/>
    <w:rsid w:val="00295109"/>
    <w:rsid w:val="002956AF"/>
    <w:rsid w:val="00295800"/>
    <w:rsid w:val="0029596A"/>
    <w:rsid w:val="00295A1B"/>
    <w:rsid w:val="00296018"/>
    <w:rsid w:val="00296075"/>
    <w:rsid w:val="00296138"/>
    <w:rsid w:val="00296591"/>
    <w:rsid w:val="002969E7"/>
    <w:rsid w:val="00296C5E"/>
    <w:rsid w:val="0029741B"/>
    <w:rsid w:val="0029770A"/>
    <w:rsid w:val="00297732"/>
    <w:rsid w:val="002979E6"/>
    <w:rsid w:val="00297A63"/>
    <w:rsid w:val="00297BCB"/>
    <w:rsid w:val="00297D94"/>
    <w:rsid w:val="00297E5C"/>
    <w:rsid w:val="00297FA5"/>
    <w:rsid w:val="00297FBA"/>
    <w:rsid w:val="002A00AD"/>
    <w:rsid w:val="002A02BD"/>
    <w:rsid w:val="002A03F5"/>
    <w:rsid w:val="002A07CA"/>
    <w:rsid w:val="002A088B"/>
    <w:rsid w:val="002A095F"/>
    <w:rsid w:val="002A0970"/>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984"/>
    <w:rsid w:val="002A2FBB"/>
    <w:rsid w:val="002A2FD9"/>
    <w:rsid w:val="002A31A9"/>
    <w:rsid w:val="002A31DD"/>
    <w:rsid w:val="002A3253"/>
    <w:rsid w:val="002A32BF"/>
    <w:rsid w:val="002A39D9"/>
    <w:rsid w:val="002A3B00"/>
    <w:rsid w:val="002A43EC"/>
    <w:rsid w:val="002A476A"/>
    <w:rsid w:val="002A499F"/>
    <w:rsid w:val="002A49F2"/>
    <w:rsid w:val="002A4E8B"/>
    <w:rsid w:val="002A5B20"/>
    <w:rsid w:val="002A5EB4"/>
    <w:rsid w:val="002A63CC"/>
    <w:rsid w:val="002A63F4"/>
    <w:rsid w:val="002A649E"/>
    <w:rsid w:val="002A6508"/>
    <w:rsid w:val="002A6693"/>
    <w:rsid w:val="002A6ED0"/>
    <w:rsid w:val="002A705B"/>
    <w:rsid w:val="002A72A2"/>
    <w:rsid w:val="002A73C6"/>
    <w:rsid w:val="002A73FE"/>
    <w:rsid w:val="002A7EFA"/>
    <w:rsid w:val="002A7F4E"/>
    <w:rsid w:val="002A7FFA"/>
    <w:rsid w:val="002B0284"/>
    <w:rsid w:val="002B0675"/>
    <w:rsid w:val="002B07DC"/>
    <w:rsid w:val="002B0B38"/>
    <w:rsid w:val="002B0E99"/>
    <w:rsid w:val="002B11C4"/>
    <w:rsid w:val="002B11D7"/>
    <w:rsid w:val="002B1215"/>
    <w:rsid w:val="002B1257"/>
    <w:rsid w:val="002B15A1"/>
    <w:rsid w:val="002B15E0"/>
    <w:rsid w:val="002B17C4"/>
    <w:rsid w:val="002B1ACF"/>
    <w:rsid w:val="002B1B1E"/>
    <w:rsid w:val="002B1F58"/>
    <w:rsid w:val="002B1F7D"/>
    <w:rsid w:val="002B1FD0"/>
    <w:rsid w:val="002B2186"/>
    <w:rsid w:val="002B223B"/>
    <w:rsid w:val="002B255F"/>
    <w:rsid w:val="002B2575"/>
    <w:rsid w:val="002B27AC"/>
    <w:rsid w:val="002B28A0"/>
    <w:rsid w:val="002B2DEB"/>
    <w:rsid w:val="002B2E31"/>
    <w:rsid w:val="002B2E4D"/>
    <w:rsid w:val="002B2E50"/>
    <w:rsid w:val="002B32A3"/>
    <w:rsid w:val="002B3308"/>
    <w:rsid w:val="002B342E"/>
    <w:rsid w:val="002B34D3"/>
    <w:rsid w:val="002B3623"/>
    <w:rsid w:val="002B3665"/>
    <w:rsid w:val="002B3C49"/>
    <w:rsid w:val="002B3C5C"/>
    <w:rsid w:val="002B3CC4"/>
    <w:rsid w:val="002B3CEC"/>
    <w:rsid w:val="002B3E53"/>
    <w:rsid w:val="002B3E96"/>
    <w:rsid w:val="002B3F45"/>
    <w:rsid w:val="002B40C1"/>
    <w:rsid w:val="002B40C5"/>
    <w:rsid w:val="002B4279"/>
    <w:rsid w:val="002B45E1"/>
    <w:rsid w:val="002B468E"/>
    <w:rsid w:val="002B4875"/>
    <w:rsid w:val="002B4B3B"/>
    <w:rsid w:val="002B4FCF"/>
    <w:rsid w:val="002B50BE"/>
    <w:rsid w:val="002B5152"/>
    <w:rsid w:val="002B51B0"/>
    <w:rsid w:val="002B5390"/>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B7D07"/>
    <w:rsid w:val="002C01EB"/>
    <w:rsid w:val="002C03C6"/>
    <w:rsid w:val="002C0431"/>
    <w:rsid w:val="002C0F2C"/>
    <w:rsid w:val="002C1441"/>
    <w:rsid w:val="002C14A7"/>
    <w:rsid w:val="002C1B6A"/>
    <w:rsid w:val="002C2526"/>
    <w:rsid w:val="002C261F"/>
    <w:rsid w:val="002C2C8A"/>
    <w:rsid w:val="002C2EF5"/>
    <w:rsid w:val="002C327D"/>
    <w:rsid w:val="002C34B0"/>
    <w:rsid w:val="002C3626"/>
    <w:rsid w:val="002C36D8"/>
    <w:rsid w:val="002C3881"/>
    <w:rsid w:val="002C3BCB"/>
    <w:rsid w:val="002C3FF7"/>
    <w:rsid w:val="002C45DE"/>
    <w:rsid w:val="002C47F0"/>
    <w:rsid w:val="002C4868"/>
    <w:rsid w:val="002C497B"/>
    <w:rsid w:val="002C4B5A"/>
    <w:rsid w:val="002C4C0D"/>
    <w:rsid w:val="002C4CEF"/>
    <w:rsid w:val="002C4DAB"/>
    <w:rsid w:val="002C5122"/>
    <w:rsid w:val="002C5189"/>
    <w:rsid w:val="002C51B0"/>
    <w:rsid w:val="002C51FB"/>
    <w:rsid w:val="002C55A9"/>
    <w:rsid w:val="002C5837"/>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122"/>
    <w:rsid w:val="002C7644"/>
    <w:rsid w:val="002C7861"/>
    <w:rsid w:val="002C7EB4"/>
    <w:rsid w:val="002D01B6"/>
    <w:rsid w:val="002D02E9"/>
    <w:rsid w:val="002D0503"/>
    <w:rsid w:val="002D06ED"/>
    <w:rsid w:val="002D06EF"/>
    <w:rsid w:val="002D071C"/>
    <w:rsid w:val="002D0736"/>
    <w:rsid w:val="002D08C2"/>
    <w:rsid w:val="002D09F5"/>
    <w:rsid w:val="002D10AF"/>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28A"/>
    <w:rsid w:val="002D4429"/>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D7F47"/>
    <w:rsid w:val="002E0097"/>
    <w:rsid w:val="002E01E9"/>
    <w:rsid w:val="002E0308"/>
    <w:rsid w:val="002E044C"/>
    <w:rsid w:val="002E0F8D"/>
    <w:rsid w:val="002E119D"/>
    <w:rsid w:val="002E12DE"/>
    <w:rsid w:val="002E1570"/>
    <w:rsid w:val="002E1AEB"/>
    <w:rsid w:val="002E1B6D"/>
    <w:rsid w:val="002E1DA4"/>
    <w:rsid w:val="002E1E1F"/>
    <w:rsid w:val="002E1FDC"/>
    <w:rsid w:val="002E221B"/>
    <w:rsid w:val="002E223B"/>
    <w:rsid w:val="002E2240"/>
    <w:rsid w:val="002E2B0F"/>
    <w:rsid w:val="002E2E1A"/>
    <w:rsid w:val="002E31EA"/>
    <w:rsid w:val="002E35FA"/>
    <w:rsid w:val="002E391E"/>
    <w:rsid w:val="002E3DA8"/>
    <w:rsid w:val="002E3F8B"/>
    <w:rsid w:val="002E4207"/>
    <w:rsid w:val="002E43E9"/>
    <w:rsid w:val="002E4D45"/>
    <w:rsid w:val="002E5155"/>
    <w:rsid w:val="002E527E"/>
    <w:rsid w:val="002E5464"/>
    <w:rsid w:val="002E570B"/>
    <w:rsid w:val="002E58CA"/>
    <w:rsid w:val="002E5A56"/>
    <w:rsid w:val="002E5B24"/>
    <w:rsid w:val="002E6425"/>
    <w:rsid w:val="002E6464"/>
    <w:rsid w:val="002E658A"/>
    <w:rsid w:val="002E6A01"/>
    <w:rsid w:val="002E716C"/>
    <w:rsid w:val="002E71FA"/>
    <w:rsid w:val="002E72EC"/>
    <w:rsid w:val="002E74BA"/>
    <w:rsid w:val="002E79DA"/>
    <w:rsid w:val="002E7CE4"/>
    <w:rsid w:val="002E7DAB"/>
    <w:rsid w:val="002E7E39"/>
    <w:rsid w:val="002E7FB0"/>
    <w:rsid w:val="002E7FE0"/>
    <w:rsid w:val="002F0093"/>
    <w:rsid w:val="002F00B8"/>
    <w:rsid w:val="002F0732"/>
    <w:rsid w:val="002F0D70"/>
    <w:rsid w:val="002F0FEC"/>
    <w:rsid w:val="002F16A6"/>
    <w:rsid w:val="002F1814"/>
    <w:rsid w:val="002F1881"/>
    <w:rsid w:val="002F1BE1"/>
    <w:rsid w:val="002F1EA3"/>
    <w:rsid w:val="002F228C"/>
    <w:rsid w:val="002F23D4"/>
    <w:rsid w:val="002F29D6"/>
    <w:rsid w:val="002F2C23"/>
    <w:rsid w:val="002F3263"/>
    <w:rsid w:val="002F3463"/>
    <w:rsid w:val="002F3959"/>
    <w:rsid w:val="002F396A"/>
    <w:rsid w:val="002F3972"/>
    <w:rsid w:val="002F3996"/>
    <w:rsid w:val="002F3DEE"/>
    <w:rsid w:val="002F3E3C"/>
    <w:rsid w:val="002F3FBF"/>
    <w:rsid w:val="002F3FF7"/>
    <w:rsid w:val="002F428D"/>
    <w:rsid w:val="002F42AC"/>
    <w:rsid w:val="002F473E"/>
    <w:rsid w:val="002F4A4B"/>
    <w:rsid w:val="002F4ABB"/>
    <w:rsid w:val="002F4DA2"/>
    <w:rsid w:val="002F5135"/>
    <w:rsid w:val="002F560C"/>
    <w:rsid w:val="002F5AAF"/>
    <w:rsid w:val="002F5AC8"/>
    <w:rsid w:val="002F5E0D"/>
    <w:rsid w:val="002F5E55"/>
    <w:rsid w:val="002F601F"/>
    <w:rsid w:val="002F6240"/>
    <w:rsid w:val="002F62DE"/>
    <w:rsid w:val="002F6682"/>
    <w:rsid w:val="002F6826"/>
    <w:rsid w:val="002F6B54"/>
    <w:rsid w:val="002F6BC5"/>
    <w:rsid w:val="002F6DB5"/>
    <w:rsid w:val="002F70B9"/>
    <w:rsid w:val="002F71CA"/>
    <w:rsid w:val="002F7524"/>
    <w:rsid w:val="002F7616"/>
    <w:rsid w:val="002F770B"/>
    <w:rsid w:val="002F77E3"/>
    <w:rsid w:val="002F7C38"/>
    <w:rsid w:val="002F7CDD"/>
    <w:rsid w:val="002F7D38"/>
    <w:rsid w:val="002F7F82"/>
    <w:rsid w:val="003002FF"/>
    <w:rsid w:val="003003E1"/>
    <w:rsid w:val="0030045E"/>
    <w:rsid w:val="003004E7"/>
    <w:rsid w:val="00300504"/>
    <w:rsid w:val="0030057B"/>
    <w:rsid w:val="00300745"/>
    <w:rsid w:val="00300799"/>
    <w:rsid w:val="00300E92"/>
    <w:rsid w:val="003012B7"/>
    <w:rsid w:val="00301385"/>
    <w:rsid w:val="00301561"/>
    <w:rsid w:val="00301B3D"/>
    <w:rsid w:val="00301C5E"/>
    <w:rsid w:val="00301D9A"/>
    <w:rsid w:val="0030230D"/>
    <w:rsid w:val="003023A4"/>
    <w:rsid w:val="003023FB"/>
    <w:rsid w:val="00302730"/>
    <w:rsid w:val="00302E6B"/>
    <w:rsid w:val="00303145"/>
    <w:rsid w:val="00303391"/>
    <w:rsid w:val="003037D7"/>
    <w:rsid w:val="0030389F"/>
    <w:rsid w:val="00303A27"/>
    <w:rsid w:val="00303CB4"/>
    <w:rsid w:val="00303E1E"/>
    <w:rsid w:val="00303E4E"/>
    <w:rsid w:val="003040BA"/>
    <w:rsid w:val="003040EC"/>
    <w:rsid w:val="0030442F"/>
    <w:rsid w:val="00304455"/>
    <w:rsid w:val="003044CE"/>
    <w:rsid w:val="003044D2"/>
    <w:rsid w:val="003044FC"/>
    <w:rsid w:val="00304A80"/>
    <w:rsid w:val="00304B57"/>
    <w:rsid w:val="00304E85"/>
    <w:rsid w:val="00304EF7"/>
    <w:rsid w:val="00305140"/>
    <w:rsid w:val="00305386"/>
    <w:rsid w:val="003055E5"/>
    <w:rsid w:val="0030573C"/>
    <w:rsid w:val="0030591D"/>
    <w:rsid w:val="00305C73"/>
    <w:rsid w:val="00305DD8"/>
    <w:rsid w:val="00306028"/>
    <w:rsid w:val="00306096"/>
    <w:rsid w:val="00306195"/>
    <w:rsid w:val="003065A3"/>
    <w:rsid w:val="003068C5"/>
    <w:rsid w:val="00306B99"/>
    <w:rsid w:val="003071B7"/>
    <w:rsid w:val="003075BF"/>
    <w:rsid w:val="003077DC"/>
    <w:rsid w:val="003078BA"/>
    <w:rsid w:val="0030792E"/>
    <w:rsid w:val="00307A48"/>
    <w:rsid w:val="0031039E"/>
    <w:rsid w:val="00310591"/>
    <w:rsid w:val="003106DD"/>
    <w:rsid w:val="003108B4"/>
    <w:rsid w:val="003108DF"/>
    <w:rsid w:val="003108FA"/>
    <w:rsid w:val="00310AA6"/>
    <w:rsid w:val="00310B05"/>
    <w:rsid w:val="00310BF4"/>
    <w:rsid w:val="00311383"/>
    <w:rsid w:val="0031195F"/>
    <w:rsid w:val="003119F8"/>
    <w:rsid w:val="00311A00"/>
    <w:rsid w:val="00311CFD"/>
    <w:rsid w:val="0031217F"/>
    <w:rsid w:val="003122A0"/>
    <w:rsid w:val="0031254D"/>
    <w:rsid w:val="003125FC"/>
    <w:rsid w:val="00312819"/>
    <w:rsid w:val="003129E1"/>
    <w:rsid w:val="003129F0"/>
    <w:rsid w:val="00312C5C"/>
    <w:rsid w:val="00312E77"/>
    <w:rsid w:val="0031310A"/>
    <w:rsid w:val="003132BA"/>
    <w:rsid w:val="003133A7"/>
    <w:rsid w:val="003139F2"/>
    <w:rsid w:val="00313FF2"/>
    <w:rsid w:val="003141B1"/>
    <w:rsid w:val="00314210"/>
    <w:rsid w:val="00314398"/>
    <w:rsid w:val="003145EA"/>
    <w:rsid w:val="00314DFD"/>
    <w:rsid w:val="00314FD4"/>
    <w:rsid w:val="0031506F"/>
    <w:rsid w:val="0031520A"/>
    <w:rsid w:val="003155D0"/>
    <w:rsid w:val="00315674"/>
    <w:rsid w:val="00315825"/>
    <w:rsid w:val="00315954"/>
    <w:rsid w:val="00315A1F"/>
    <w:rsid w:val="00315A60"/>
    <w:rsid w:val="00315C36"/>
    <w:rsid w:val="00316024"/>
    <w:rsid w:val="0031604D"/>
    <w:rsid w:val="003163FF"/>
    <w:rsid w:val="003167D3"/>
    <w:rsid w:val="003167F9"/>
    <w:rsid w:val="00316820"/>
    <w:rsid w:val="00316899"/>
    <w:rsid w:val="00317216"/>
    <w:rsid w:val="00317307"/>
    <w:rsid w:val="00317AFF"/>
    <w:rsid w:val="00317BC8"/>
    <w:rsid w:val="00317E74"/>
    <w:rsid w:val="00317E75"/>
    <w:rsid w:val="003200DF"/>
    <w:rsid w:val="0032012C"/>
    <w:rsid w:val="0032026E"/>
    <w:rsid w:val="003203D2"/>
    <w:rsid w:val="00320842"/>
    <w:rsid w:val="003209B4"/>
    <w:rsid w:val="003209D1"/>
    <w:rsid w:val="00320ACE"/>
    <w:rsid w:val="00320C0E"/>
    <w:rsid w:val="00320C12"/>
    <w:rsid w:val="00320C3D"/>
    <w:rsid w:val="00320CEF"/>
    <w:rsid w:val="00320F94"/>
    <w:rsid w:val="00321068"/>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200"/>
    <w:rsid w:val="003232AB"/>
    <w:rsid w:val="003235AD"/>
    <w:rsid w:val="0032394A"/>
    <w:rsid w:val="00323B61"/>
    <w:rsid w:val="00324072"/>
    <w:rsid w:val="00324075"/>
    <w:rsid w:val="00324282"/>
    <w:rsid w:val="0032439B"/>
    <w:rsid w:val="00324699"/>
    <w:rsid w:val="0032476E"/>
    <w:rsid w:val="003249B6"/>
    <w:rsid w:val="00324A5F"/>
    <w:rsid w:val="00324B1F"/>
    <w:rsid w:val="0032524A"/>
    <w:rsid w:val="00325459"/>
    <w:rsid w:val="003255D7"/>
    <w:rsid w:val="00325831"/>
    <w:rsid w:val="00325C9E"/>
    <w:rsid w:val="00325D45"/>
    <w:rsid w:val="00325DC4"/>
    <w:rsid w:val="00325E35"/>
    <w:rsid w:val="003261C6"/>
    <w:rsid w:val="0032637A"/>
    <w:rsid w:val="00326B78"/>
    <w:rsid w:val="00326DE4"/>
    <w:rsid w:val="00327693"/>
    <w:rsid w:val="00327841"/>
    <w:rsid w:val="003279A5"/>
    <w:rsid w:val="00327D5A"/>
    <w:rsid w:val="00327E0F"/>
    <w:rsid w:val="003301C0"/>
    <w:rsid w:val="00330330"/>
    <w:rsid w:val="00330E74"/>
    <w:rsid w:val="00330EEA"/>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7F2"/>
    <w:rsid w:val="00333EBF"/>
    <w:rsid w:val="00333F14"/>
    <w:rsid w:val="003344BB"/>
    <w:rsid w:val="0033474F"/>
    <w:rsid w:val="003348E9"/>
    <w:rsid w:val="00334A26"/>
    <w:rsid w:val="00334E79"/>
    <w:rsid w:val="00334F7C"/>
    <w:rsid w:val="00334FEB"/>
    <w:rsid w:val="003353B3"/>
    <w:rsid w:val="003353F5"/>
    <w:rsid w:val="0033576E"/>
    <w:rsid w:val="00335772"/>
    <w:rsid w:val="0033580A"/>
    <w:rsid w:val="0033590B"/>
    <w:rsid w:val="00335B11"/>
    <w:rsid w:val="00335C3F"/>
    <w:rsid w:val="00335D21"/>
    <w:rsid w:val="00335FDF"/>
    <w:rsid w:val="00336451"/>
    <w:rsid w:val="00336662"/>
    <w:rsid w:val="00336731"/>
    <w:rsid w:val="003367DA"/>
    <w:rsid w:val="0033687D"/>
    <w:rsid w:val="00336A30"/>
    <w:rsid w:val="00336EF7"/>
    <w:rsid w:val="00336F59"/>
    <w:rsid w:val="003371FB"/>
    <w:rsid w:val="003377C3"/>
    <w:rsid w:val="003377EF"/>
    <w:rsid w:val="00337A15"/>
    <w:rsid w:val="00337A25"/>
    <w:rsid w:val="00337AE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5B2"/>
    <w:rsid w:val="00342603"/>
    <w:rsid w:val="00342638"/>
    <w:rsid w:val="00342861"/>
    <w:rsid w:val="003428B3"/>
    <w:rsid w:val="0034297C"/>
    <w:rsid w:val="003429BD"/>
    <w:rsid w:val="00342A82"/>
    <w:rsid w:val="003432BC"/>
    <w:rsid w:val="00343347"/>
    <w:rsid w:val="0034391C"/>
    <w:rsid w:val="00343AD2"/>
    <w:rsid w:val="00343B11"/>
    <w:rsid w:val="00343D7A"/>
    <w:rsid w:val="00344152"/>
    <w:rsid w:val="00344195"/>
    <w:rsid w:val="00344C8C"/>
    <w:rsid w:val="00345036"/>
    <w:rsid w:val="0034559E"/>
    <w:rsid w:val="003455CB"/>
    <w:rsid w:val="003459D2"/>
    <w:rsid w:val="003460C1"/>
    <w:rsid w:val="00346235"/>
    <w:rsid w:val="00346305"/>
    <w:rsid w:val="0034651E"/>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0DA"/>
    <w:rsid w:val="0035138A"/>
    <w:rsid w:val="00351694"/>
    <w:rsid w:val="0035178F"/>
    <w:rsid w:val="003517FA"/>
    <w:rsid w:val="00351E30"/>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3E8B"/>
    <w:rsid w:val="00354235"/>
    <w:rsid w:val="00354515"/>
    <w:rsid w:val="003548AA"/>
    <w:rsid w:val="00354987"/>
    <w:rsid w:val="00354C2F"/>
    <w:rsid w:val="00354D7F"/>
    <w:rsid w:val="00354EA4"/>
    <w:rsid w:val="00355287"/>
    <w:rsid w:val="00355537"/>
    <w:rsid w:val="003556E7"/>
    <w:rsid w:val="00355876"/>
    <w:rsid w:val="0035597E"/>
    <w:rsid w:val="00355AD0"/>
    <w:rsid w:val="00355B10"/>
    <w:rsid w:val="003562C9"/>
    <w:rsid w:val="00356381"/>
    <w:rsid w:val="0035646F"/>
    <w:rsid w:val="00356531"/>
    <w:rsid w:val="003567E4"/>
    <w:rsid w:val="00356838"/>
    <w:rsid w:val="00356B49"/>
    <w:rsid w:val="00356E6C"/>
    <w:rsid w:val="00356E83"/>
    <w:rsid w:val="0035718A"/>
    <w:rsid w:val="00357789"/>
    <w:rsid w:val="00357790"/>
    <w:rsid w:val="003579E3"/>
    <w:rsid w:val="00357A06"/>
    <w:rsid w:val="00357A8E"/>
    <w:rsid w:val="00357E45"/>
    <w:rsid w:val="00357F81"/>
    <w:rsid w:val="00357FC3"/>
    <w:rsid w:val="00360385"/>
    <w:rsid w:val="00360604"/>
    <w:rsid w:val="003606C6"/>
    <w:rsid w:val="00360739"/>
    <w:rsid w:val="003609F4"/>
    <w:rsid w:val="00360F98"/>
    <w:rsid w:val="003610E3"/>
    <w:rsid w:val="00361290"/>
    <w:rsid w:val="0036130A"/>
    <w:rsid w:val="00361339"/>
    <w:rsid w:val="003613CB"/>
    <w:rsid w:val="003617F0"/>
    <w:rsid w:val="0036181E"/>
    <w:rsid w:val="003618AC"/>
    <w:rsid w:val="0036194A"/>
    <w:rsid w:val="00361C8E"/>
    <w:rsid w:val="00361F8C"/>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1E2"/>
    <w:rsid w:val="00363350"/>
    <w:rsid w:val="003635B0"/>
    <w:rsid w:val="00363848"/>
    <w:rsid w:val="003638E6"/>
    <w:rsid w:val="003639FB"/>
    <w:rsid w:val="00363A69"/>
    <w:rsid w:val="00363C0A"/>
    <w:rsid w:val="00363F38"/>
    <w:rsid w:val="00363F9E"/>
    <w:rsid w:val="00364280"/>
    <w:rsid w:val="003645D7"/>
    <w:rsid w:val="0036468F"/>
    <w:rsid w:val="0036497A"/>
    <w:rsid w:val="0036498A"/>
    <w:rsid w:val="0036498F"/>
    <w:rsid w:val="003649BC"/>
    <w:rsid w:val="00364F5E"/>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AA7"/>
    <w:rsid w:val="00370C50"/>
    <w:rsid w:val="00370D29"/>
    <w:rsid w:val="00370D53"/>
    <w:rsid w:val="00370D81"/>
    <w:rsid w:val="00370DA8"/>
    <w:rsid w:val="00370FFA"/>
    <w:rsid w:val="003710C5"/>
    <w:rsid w:val="00371295"/>
    <w:rsid w:val="0037184F"/>
    <w:rsid w:val="00371959"/>
    <w:rsid w:val="003719CD"/>
    <w:rsid w:val="00371CAB"/>
    <w:rsid w:val="00371F7B"/>
    <w:rsid w:val="0037209F"/>
    <w:rsid w:val="003720F9"/>
    <w:rsid w:val="003721CC"/>
    <w:rsid w:val="00372653"/>
    <w:rsid w:val="00372900"/>
    <w:rsid w:val="00372A3D"/>
    <w:rsid w:val="00372EBB"/>
    <w:rsid w:val="00372F39"/>
    <w:rsid w:val="00372F95"/>
    <w:rsid w:val="00373004"/>
    <w:rsid w:val="0037300B"/>
    <w:rsid w:val="00373294"/>
    <w:rsid w:val="00373455"/>
    <w:rsid w:val="003734DE"/>
    <w:rsid w:val="00373A17"/>
    <w:rsid w:val="00373C27"/>
    <w:rsid w:val="00373CC0"/>
    <w:rsid w:val="00373ED3"/>
    <w:rsid w:val="00373EE4"/>
    <w:rsid w:val="00374064"/>
    <w:rsid w:val="003741F6"/>
    <w:rsid w:val="003744CD"/>
    <w:rsid w:val="00374540"/>
    <w:rsid w:val="00374DB9"/>
    <w:rsid w:val="00375036"/>
    <w:rsid w:val="003754A6"/>
    <w:rsid w:val="003754B7"/>
    <w:rsid w:val="003755C3"/>
    <w:rsid w:val="0037579F"/>
    <w:rsid w:val="00375E0E"/>
    <w:rsid w:val="00376085"/>
    <w:rsid w:val="00376109"/>
    <w:rsid w:val="0037614C"/>
    <w:rsid w:val="003762C0"/>
    <w:rsid w:val="003762EB"/>
    <w:rsid w:val="00376419"/>
    <w:rsid w:val="003769E1"/>
    <w:rsid w:val="00376FB4"/>
    <w:rsid w:val="00376FBB"/>
    <w:rsid w:val="0037721A"/>
    <w:rsid w:val="003774E9"/>
    <w:rsid w:val="00377505"/>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1D"/>
    <w:rsid w:val="00381E53"/>
    <w:rsid w:val="00381FA6"/>
    <w:rsid w:val="0038202A"/>
    <w:rsid w:val="003820A8"/>
    <w:rsid w:val="00382212"/>
    <w:rsid w:val="0038258B"/>
    <w:rsid w:val="003827A3"/>
    <w:rsid w:val="00382BC3"/>
    <w:rsid w:val="00382D49"/>
    <w:rsid w:val="00382E4B"/>
    <w:rsid w:val="00382E68"/>
    <w:rsid w:val="00382ECB"/>
    <w:rsid w:val="0038301F"/>
    <w:rsid w:val="0038359A"/>
    <w:rsid w:val="00383777"/>
    <w:rsid w:val="00383C15"/>
    <w:rsid w:val="00383CF0"/>
    <w:rsid w:val="00383DDF"/>
    <w:rsid w:val="00383FC8"/>
    <w:rsid w:val="0038408E"/>
    <w:rsid w:val="00384556"/>
    <w:rsid w:val="00384FAC"/>
    <w:rsid w:val="00385205"/>
    <w:rsid w:val="00385451"/>
    <w:rsid w:val="00385531"/>
    <w:rsid w:val="00385B3B"/>
    <w:rsid w:val="00385C30"/>
    <w:rsid w:val="00385C35"/>
    <w:rsid w:val="00385D6B"/>
    <w:rsid w:val="00385F83"/>
    <w:rsid w:val="00386159"/>
    <w:rsid w:val="003863CD"/>
    <w:rsid w:val="0038650E"/>
    <w:rsid w:val="0038658F"/>
    <w:rsid w:val="00386617"/>
    <w:rsid w:val="00386739"/>
    <w:rsid w:val="003867F9"/>
    <w:rsid w:val="00386903"/>
    <w:rsid w:val="00386AEA"/>
    <w:rsid w:val="00386E60"/>
    <w:rsid w:val="00387047"/>
    <w:rsid w:val="0038746D"/>
    <w:rsid w:val="0038785A"/>
    <w:rsid w:val="00387D85"/>
    <w:rsid w:val="00387E09"/>
    <w:rsid w:val="00387F40"/>
    <w:rsid w:val="00387F6C"/>
    <w:rsid w:val="0039011B"/>
    <w:rsid w:val="003902C2"/>
    <w:rsid w:val="003909D8"/>
    <w:rsid w:val="00390B7B"/>
    <w:rsid w:val="00390C0D"/>
    <w:rsid w:val="00391000"/>
    <w:rsid w:val="003910CB"/>
    <w:rsid w:val="003916D9"/>
    <w:rsid w:val="003918DE"/>
    <w:rsid w:val="00391A6B"/>
    <w:rsid w:val="00391E36"/>
    <w:rsid w:val="00391F59"/>
    <w:rsid w:val="003923CF"/>
    <w:rsid w:val="0039267E"/>
    <w:rsid w:val="003928D6"/>
    <w:rsid w:val="0039293F"/>
    <w:rsid w:val="00392E7D"/>
    <w:rsid w:val="00393026"/>
    <w:rsid w:val="00393177"/>
    <w:rsid w:val="003931D4"/>
    <w:rsid w:val="00393259"/>
    <w:rsid w:val="0039357C"/>
    <w:rsid w:val="003935B2"/>
    <w:rsid w:val="00393657"/>
    <w:rsid w:val="0039377C"/>
    <w:rsid w:val="00393A1B"/>
    <w:rsid w:val="00393A9D"/>
    <w:rsid w:val="00393AE0"/>
    <w:rsid w:val="00393B58"/>
    <w:rsid w:val="00393D7D"/>
    <w:rsid w:val="00393E7B"/>
    <w:rsid w:val="00393F05"/>
    <w:rsid w:val="003940DF"/>
    <w:rsid w:val="003942CD"/>
    <w:rsid w:val="003945F0"/>
    <w:rsid w:val="00394E74"/>
    <w:rsid w:val="003950EF"/>
    <w:rsid w:val="003952AA"/>
    <w:rsid w:val="003953FD"/>
    <w:rsid w:val="003954F8"/>
    <w:rsid w:val="00395573"/>
    <w:rsid w:val="00395776"/>
    <w:rsid w:val="00395AED"/>
    <w:rsid w:val="00395BB4"/>
    <w:rsid w:val="00395D26"/>
    <w:rsid w:val="00395DC5"/>
    <w:rsid w:val="0039609B"/>
    <w:rsid w:val="0039620D"/>
    <w:rsid w:val="003963AB"/>
    <w:rsid w:val="00396935"/>
    <w:rsid w:val="00396A13"/>
    <w:rsid w:val="00397219"/>
    <w:rsid w:val="00397277"/>
    <w:rsid w:val="0039731C"/>
    <w:rsid w:val="00397701"/>
    <w:rsid w:val="003979EC"/>
    <w:rsid w:val="00397A5D"/>
    <w:rsid w:val="00397F7F"/>
    <w:rsid w:val="003A00B4"/>
    <w:rsid w:val="003A0151"/>
    <w:rsid w:val="003A0639"/>
    <w:rsid w:val="003A06DC"/>
    <w:rsid w:val="003A080F"/>
    <w:rsid w:val="003A0A6C"/>
    <w:rsid w:val="003A0B6F"/>
    <w:rsid w:val="003A0C8D"/>
    <w:rsid w:val="003A0F02"/>
    <w:rsid w:val="003A10A6"/>
    <w:rsid w:val="003A110D"/>
    <w:rsid w:val="003A1210"/>
    <w:rsid w:val="003A1233"/>
    <w:rsid w:val="003A13AE"/>
    <w:rsid w:val="003A156E"/>
    <w:rsid w:val="003A1719"/>
    <w:rsid w:val="003A197A"/>
    <w:rsid w:val="003A1ACA"/>
    <w:rsid w:val="003A1ED2"/>
    <w:rsid w:val="003A2081"/>
    <w:rsid w:val="003A21C6"/>
    <w:rsid w:val="003A243A"/>
    <w:rsid w:val="003A2456"/>
    <w:rsid w:val="003A2890"/>
    <w:rsid w:val="003A2BFF"/>
    <w:rsid w:val="003A2D84"/>
    <w:rsid w:val="003A2E03"/>
    <w:rsid w:val="003A2FCA"/>
    <w:rsid w:val="003A3219"/>
    <w:rsid w:val="003A32CA"/>
    <w:rsid w:val="003A3467"/>
    <w:rsid w:val="003A35B8"/>
    <w:rsid w:val="003A36BE"/>
    <w:rsid w:val="003A375B"/>
    <w:rsid w:val="003A384C"/>
    <w:rsid w:val="003A3AB3"/>
    <w:rsid w:val="003A3C2A"/>
    <w:rsid w:val="003A3E4B"/>
    <w:rsid w:val="003A3F40"/>
    <w:rsid w:val="003A3F47"/>
    <w:rsid w:val="003A404A"/>
    <w:rsid w:val="003A45E9"/>
    <w:rsid w:val="003A4612"/>
    <w:rsid w:val="003A48C7"/>
    <w:rsid w:val="003A4B1A"/>
    <w:rsid w:val="003A4B8F"/>
    <w:rsid w:val="003A4CC4"/>
    <w:rsid w:val="003A4D1E"/>
    <w:rsid w:val="003A5882"/>
    <w:rsid w:val="003A5981"/>
    <w:rsid w:val="003A5E0D"/>
    <w:rsid w:val="003A5EC8"/>
    <w:rsid w:val="003A63B5"/>
    <w:rsid w:val="003A67FF"/>
    <w:rsid w:val="003A6847"/>
    <w:rsid w:val="003A6B5B"/>
    <w:rsid w:val="003A6BDE"/>
    <w:rsid w:val="003A6E1F"/>
    <w:rsid w:val="003A6FBC"/>
    <w:rsid w:val="003A705C"/>
    <w:rsid w:val="003A70A5"/>
    <w:rsid w:val="003A7230"/>
    <w:rsid w:val="003A78AF"/>
    <w:rsid w:val="003A7D07"/>
    <w:rsid w:val="003B02FD"/>
    <w:rsid w:val="003B0691"/>
    <w:rsid w:val="003B0759"/>
    <w:rsid w:val="003B0AA5"/>
    <w:rsid w:val="003B0B6D"/>
    <w:rsid w:val="003B0B8C"/>
    <w:rsid w:val="003B0C28"/>
    <w:rsid w:val="003B104E"/>
    <w:rsid w:val="003B10B1"/>
    <w:rsid w:val="003B12E9"/>
    <w:rsid w:val="003B12F6"/>
    <w:rsid w:val="003B133D"/>
    <w:rsid w:val="003B1741"/>
    <w:rsid w:val="003B1A01"/>
    <w:rsid w:val="003B1F97"/>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210"/>
    <w:rsid w:val="003B443A"/>
    <w:rsid w:val="003B4D6F"/>
    <w:rsid w:val="003B4DC4"/>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40"/>
    <w:rsid w:val="003B61FA"/>
    <w:rsid w:val="003B63FB"/>
    <w:rsid w:val="003B643A"/>
    <w:rsid w:val="003B6504"/>
    <w:rsid w:val="003B650B"/>
    <w:rsid w:val="003B6557"/>
    <w:rsid w:val="003B6613"/>
    <w:rsid w:val="003B665E"/>
    <w:rsid w:val="003B6741"/>
    <w:rsid w:val="003B6765"/>
    <w:rsid w:val="003B67E1"/>
    <w:rsid w:val="003B67E3"/>
    <w:rsid w:val="003B6A49"/>
    <w:rsid w:val="003B6C86"/>
    <w:rsid w:val="003B6D95"/>
    <w:rsid w:val="003B7204"/>
    <w:rsid w:val="003B72A7"/>
    <w:rsid w:val="003B734A"/>
    <w:rsid w:val="003B784A"/>
    <w:rsid w:val="003B7BF0"/>
    <w:rsid w:val="003C011E"/>
    <w:rsid w:val="003C01EC"/>
    <w:rsid w:val="003C0247"/>
    <w:rsid w:val="003C0D87"/>
    <w:rsid w:val="003C0E05"/>
    <w:rsid w:val="003C14F4"/>
    <w:rsid w:val="003C15BE"/>
    <w:rsid w:val="003C173A"/>
    <w:rsid w:val="003C1BD7"/>
    <w:rsid w:val="003C1EC9"/>
    <w:rsid w:val="003C2482"/>
    <w:rsid w:val="003C254C"/>
    <w:rsid w:val="003C2680"/>
    <w:rsid w:val="003C270A"/>
    <w:rsid w:val="003C28B6"/>
    <w:rsid w:val="003C2ABE"/>
    <w:rsid w:val="003C2B7B"/>
    <w:rsid w:val="003C2C10"/>
    <w:rsid w:val="003C30B9"/>
    <w:rsid w:val="003C30F1"/>
    <w:rsid w:val="003C31D3"/>
    <w:rsid w:val="003C33AC"/>
    <w:rsid w:val="003C33D1"/>
    <w:rsid w:val="003C35E1"/>
    <w:rsid w:val="003C3681"/>
    <w:rsid w:val="003C3753"/>
    <w:rsid w:val="003C3A54"/>
    <w:rsid w:val="003C3D54"/>
    <w:rsid w:val="003C3DC9"/>
    <w:rsid w:val="003C3DDA"/>
    <w:rsid w:val="003C3EAE"/>
    <w:rsid w:val="003C408F"/>
    <w:rsid w:val="003C4529"/>
    <w:rsid w:val="003C495B"/>
    <w:rsid w:val="003C4DAD"/>
    <w:rsid w:val="003C5021"/>
    <w:rsid w:val="003C5116"/>
    <w:rsid w:val="003C5C78"/>
    <w:rsid w:val="003C5C99"/>
    <w:rsid w:val="003C5D08"/>
    <w:rsid w:val="003C5E08"/>
    <w:rsid w:val="003C603D"/>
    <w:rsid w:val="003C6984"/>
    <w:rsid w:val="003C6BB7"/>
    <w:rsid w:val="003C6C56"/>
    <w:rsid w:val="003C6CA9"/>
    <w:rsid w:val="003C6CE6"/>
    <w:rsid w:val="003C6DEC"/>
    <w:rsid w:val="003C71C4"/>
    <w:rsid w:val="003C767E"/>
    <w:rsid w:val="003C7694"/>
    <w:rsid w:val="003C7733"/>
    <w:rsid w:val="003C773C"/>
    <w:rsid w:val="003C7BC8"/>
    <w:rsid w:val="003C7D52"/>
    <w:rsid w:val="003D0015"/>
    <w:rsid w:val="003D0211"/>
    <w:rsid w:val="003D05C0"/>
    <w:rsid w:val="003D0850"/>
    <w:rsid w:val="003D0A93"/>
    <w:rsid w:val="003D0CCC"/>
    <w:rsid w:val="003D0D43"/>
    <w:rsid w:val="003D0E84"/>
    <w:rsid w:val="003D0EE7"/>
    <w:rsid w:val="003D11E4"/>
    <w:rsid w:val="003D1282"/>
    <w:rsid w:val="003D14BB"/>
    <w:rsid w:val="003D15D4"/>
    <w:rsid w:val="003D16EA"/>
    <w:rsid w:val="003D17FB"/>
    <w:rsid w:val="003D1834"/>
    <w:rsid w:val="003D1884"/>
    <w:rsid w:val="003D199A"/>
    <w:rsid w:val="003D2191"/>
    <w:rsid w:val="003D24AC"/>
    <w:rsid w:val="003D2519"/>
    <w:rsid w:val="003D2B81"/>
    <w:rsid w:val="003D2D1A"/>
    <w:rsid w:val="003D2F49"/>
    <w:rsid w:val="003D3073"/>
    <w:rsid w:val="003D3477"/>
    <w:rsid w:val="003D35E1"/>
    <w:rsid w:val="003D36E2"/>
    <w:rsid w:val="003D3837"/>
    <w:rsid w:val="003D383C"/>
    <w:rsid w:val="003D3CC9"/>
    <w:rsid w:val="003D3F5E"/>
    <w:rsid w:val="003D3FE0"/>
    <w:rsid w:val="003D3FFA"/>
    <w:rsid w:val="003D40A5"/>
    <w:rsid w:val="003D4458"/>
    <w:rsid w:val="003D45D8"/>
    <w:rsid w:val="003D46E5"/>
    <w:rsid w:val="003D47EE"/>
    <w:rsid w:val="003D47FD"/>
    <w:rsid w:val="003D4A59"/>
    <w:rsid w:val="003D4A9D"/>
    <w:rsid w:val="003D4D42"/>
    <w:rsid w:val="003D50BC"/>
    <w:rsid w:val="003D513E"/>
    <w:rsid w:val="003D5848"/>
    <w:rsid w:val="003D5FE8"/>
    <w:rsid w:val="003D668C"/>
    <w:rsid w:val="003D6D42"/>
    <w:rsid w:val="003D6EAD"/>
    <w:rsid w:val="003D731B"/>
    <w:rsid w:val="003D758E"/>
    <w:rsid w:val="003D77F1"/>
    <w:rsid w:val="003D7B4A"/>
    <w:rsid w:val="003D7BF5"/>
    <w:rsid w:val="003D7DB4"/>
    <w:rsid w:val="003D7DCB"/>
    <w:rsid w:val="003E047D"/>
    <w:rsid w:val="003E096D"/>
    <w:rsid w:val="003E0C92"/>
    <w:rsid w:val="003E0D43"/>
    <w:rsid w:val="003E12BD"/>
    <w:rsid w:val="003E1C11"/>
    <w:rsid w:val="003E1EC5"/>
    <w:rsid w:val="003E212E"/>
    <w:rsid w:val="003E2492"/>
    <w:rsid w:val="003E25A6"/>
    <w:rsid w:val="003E2834"/>
    <w:rsid w:val="003E2B24"/>
    <w:rsid w:val="003E2C75"/>
    <w:rsid w:val="003E2D08"/>
    <w:rsid w:val="003E2D70"/>
    <w:rsid w:val="003E30A8"/>
    <w:rsid w:val="003E3350"/>
    <w:rsid w:val="003E369B"/>
    <w:rsid w:val="003E36F6"/>
    <w:rsid w:val="003E3B85"/>
    <w:rsid w:val="003E3BDE"/>
    <w:rsid w:val="003E3C31"/>
    <w:rsid w:val="003E40F7"/>
    <w:rsid w:val="003E4422"/>
    <w:rsid w:val="003E4542"/>
    <w:rsid w:val="003E4639"/>
    <w:rsid w:val="003E47C6"/>
    <w:rsid w:val="003E4816"/>
    <w:rsid w:val="003E4AB5"/>
    <w:rsid w:val="003E4EA4"/>
    <w:rsid w:val="003E5007"/>
    <w:rsid w:val="003E5A7E"/>
    <w:rsid w:val="003E5B6E"/>
    <w:rsid w:val="003E5BA5"/>
    <w:rsid w:val="003E5FB4"/>
    <w:rsid w:val="003E628B"/>
    <w:rsid w:val="003E63FA"/>
    <w:rsid w:val="003E64BF"/>
    <w:rsid w:val="003E6644"/>
    <w:rsid w:val="003E673D"/>
    <w:rsid w:val="003E674F"/>
    <w:rsid w:val="003E6A58"/>
    <w:rsid w:val="003E6D5C"/>
    <w:rsid w:val="003E6D76"/>
    <w:rsid w:val="003E6EC3"/>
    <w:rsid w:val="003E6FAF"/>
    <w:rsid w:val="003E7222"/>
    <w:rsid w:val="003E72A4"/>
    <w:rsid w:val="003E72B4"/>
    <w:rsid w:val="003E72C3"/>
    <w:rsid w:val="003E7723"/>
    <w:rsid w:val="003E7A7B"/>
    <w:rsid w:val="003E7AF5"/>
    <w:rsid w:val="003E7BBC"/>
    <w:rsid w:val="003E7C7A"/>
    <w:rsid w:val="003E7DF2"/>
    <w:rsid w:val="003F013B"/>
    <w:rsid w:val="003F0310"/>
    <w:rsid w:val="003F051B"/>
    <w:rsid w:val="003F0651"/>
    <w:rsid w:val="003F08F9"/>
    <w:rsid w:val="003F0907"/>
    <w:rsid w:val="003F0DCB"/>
    <w:rsid w:val="003F0DDF"/>
    <w:rsid w:val="003F0EEB"/>
    <w:rsid w:val="003F0FAF"/>
    <w:rsid w:val="003F1162"/>
    <w:rsid w:val="003F1217"/>
    <w:rsid w:val="003F1852"/>
    <w:rsid w:val="003F19AE"/>
    <w:rsid w:val="003F201D"/>
    <w:rsid w:val="003F2029"/>
    <w:rsid w:val="003F23A7"/>
    <w:rsid w:val="003F294A"/>
    <w:rsid w:val="003F2A87"/>
    <w:rsid w:val="003F2BAC"/>
    <w:rsid w:val="003F2BCD"/>
    <w:rsid w:val="003F2E90"/>
    <w:rsid w:val="003F327A"/>
    <w:rsid w:val="003F329D"/>
    <w:rsid w:val="003F359C"/>
    <w:rsid w:val="003F362A"/>
    <w:rsid w:val="003F36E8"/>
    <w:rsid w:val="003F3838"/>
    <w:rsid w:val="003F3A36"/>
    <w:rsid w:val="003F3A97"/>
    <w:rsid w:val="003F3D69"/>
    <w:rsid w:val="003F3F15"/>
    <w:rsid w:val="003F4014"/>
    <w:rsid w:val="003F4288"/>
    <w:rsid w:val="003F43B8"/>
    <w:rsid w:val="003F4E15"/>
    <w:rsid w:val="003F4E93"/>
    <w:rsid w:val="003F504E"/>
    <w:rsid w:val="003F50E0"/>
    <w:rsid w:val="003F54DB"/>
    <w:rsid w:val="003F55C1"/>
    <w:rsid w:val="003F56DA"/>
    <w:rsid w:val="003F56E5"/>
    <w:rsid w:val="003F5CAE"/>
    <w:rsid w:val="003F5D47"/>
    <w:rsid w:val="003F5E86"/>
    <w:rsid w:val="003F620A"/>
    <w:rsid w:val="003F62AA"/>
    <w:rsid w:val="003F62EC"/>
    <w:rsid w:val="003F634D"/>
    <w:rsid w:val="003F6482"/>
    <w:rsid w:val="003F66AA"/>
    <w:rsid w:val="003F6D71"/>
    <w:rsid w:val="003F7066"/>
    <w:rsid w:val="003F70A3"/>
    <w:rsid w:val="003F70D8"/>
    <w:rsid w:val="003F72CC"/>
    <w:rsid w:val="003F7BAF"/>
    <w:rsid w:val="003F7DE4"/>
    <w:rsid w:val="003F7E44"/>
    <w:rsid w:val="003F7FE2"/>
    <w:rsid w:val="004002B0"/>
    <w:rsid w:val="00400325"/>
    <w:rsid w:val="004003DE"/>
    <w:rsid w:val="00400408"/>
    <w:rsid w:val="00400446"/>
    <w:rsid w:val="004004B5"/>
    <w:rsid w:val="00400538"/>
    <w:rsid w:val="004006F1"/>
    <w:rsid w:val="00400963"/>
    <w:rsid w:val="00400E78"/>
    <w:rsid w:val="00400EC6"/>
    <w:rsid w:val="0040100A"/>
    <w:rsid w:val="004011E0"/>
    <w:rsid w:val="00401250"/>
    <w:rsid w:val="004012B4"/>
    <w:rsid w:val="00401371"/>
    <w:rsid w:val="00401734"/>
    <w:rsid w:val="00401C23"/>
    <w:rsid w:val="00401CB3"/>
    <w:rsid w:val="00401E83"/>
    <w:rsid w:val="00401F16"/>
    <w:rsid w:val="004023A4"/>
    <w:rsid w:val="004023E8"/>
    <w:rsid w:val="00402A64"/>
    <w:rsid w:val="00402AF1"/>
    <w:rsid w:val="00402F70"/>
    <w:rsid w:val="00403005"/>
    <w:rsid w:val="00403191"/>
    <w:rsid w:val="0040345F"/>
    <w:rsid w:val="00403535"/>
    <w:rsid w:val="0040364A"/>
    <w:rsid w:val="00403662"/>
    <w:rsid w:val="004036A9"/>
    <w:rsid w:val="00403B23"/>
    <w:rsid w:val="00403E27"/>
    <w:rsid w:val="00403E53"/>
    <w:rsid w:val="00403E76"/>
    <w:rsid w:val="00404118"/>
    <w:rsid w:val="00404127"/>
    <w:rsid w:val="00404132"/>
    <w:rsid w:val="004043B9"/>
    <w:rsid w:val="0040449D"/>
    <w:rsid w:val="0040450D"/>
    <w:rsid w:val="004045F9"/>
    <w:rsid w:val="0040464E"/>
    <w:rsid w:val="004048D9"/>
    <w:rsid w:val="00404D36"/>
    <w:rsid w:val="004054D9"/>
    <w:rsid w:val="00405556"/>
    <w:rsid w:val="00405577"/>
    <w:rsid w:val="0040577A"/>
    <w:rsid w:val="004057B0"/>
    <w:rsid w:val="004057D5"/>
    <w:rsid w:val="00405808"/>
    <w:rsid w:val="00405933"/>
    <w:rsid w:val="00405D16"/>
    <w:rsid w:val="00406323"/>
    <w:rsid w:val="00406380"/>
    <w:rsid w:val="00406524"/>
    <w:rsid w:val="004067B7"/>
    <w:rsid w:val="00406847"/>
    <w:rsid w:val="00406E6A"/>
    <w:rsid w:val="00407098"/>
    <w:rsid w:val="0040725B"/>
    <w:rsid w:val="00407469"/>
    <w:rsid w:val="004076CA"/>
    <w:rsid w:val="00407A58"/>
    <w:rsid w:val="00407B54"/>
    <w:rsid w:val="00407E80"/>
    <w:rsid w:val="004100B5"/>
    <w:rsid w:val="00410699"/>
    <w:rsid w:val="004106D2"/>
    <w:rsid w:val="00410941"/>
    <w:rsid w:val="00410B76"/>
    <w:rsid w:val="00411392"/>
    <w:rsid w:val="0041156A"/>
    <w:rsid w:val="00411A54"/>
    <w:rsid w:val="00411B75"/>
    <w:rsid w:val="00411D9A"/>
    <w:rsid w:val="00411F27"/>
    <w:rsid w:val="00411FFB"/>
    <w:rsid w:val="0041215C"/>
    <w:rsid w:val="004121A5"/>
    <w:rsid w:val="004121A8"/>
    <w:rsid w:val="0041229D"/>
    <w:rsid w:val="004125F0"/>
    <w:rsid w:val="00412906"/>
    <w:rsid w:val="00412AB8"/>
    <w:rsid w:val="00412BAA"/>
    <w:rsid w:val="00412C61"/>
    <w:rsid w:val="00412CD4"/>
    <w:rsid w:val="00413184"/>
    <w:rsid w:val="00413507"/>
    <w:rsid w:val="00413586"/>
    <w:rsid w:val="00413774"/>
    <w:rsid w:val="0041386B"/>
    <w:rsid w:val="004138FA"/>
    <w:rsid w:val="0041391E"/>
    <w:rsid w:val="00413A58"/>
    <w:rsid w:val="00413B41"/>
    <w:rsid w:val="00413BFD"/>
    <w:rsid w:val="00413E66"/>
    <w:rsid w:val="00413EB8"/>
    <w:rsid w:val="00413ED2"/>
    <w:rsid w:val="00414B5D"/>
    <w:rsid w:val="00414CB7"/>
    <w:rsid w:val="00414ECF"/>
    <w:rsid w:val="00414F65"/>
    <w:rsid w:val="00415064"/>
    <w:rsid w:val="004151AE"/>
    <w:rsid w:val="00415238"/>
    <w:rsid w:val="00415245"/>
    <w:rsid w:val="004153FC"/>
    <w:rsid w:val="0041567A"/>
    <w:rsid w:val="004156E3"/>
    <w:rsid w:val="00415813"/>
    <w:rsid w:val="00415872"/>
    <w:rsid w:val="0041589B"/>
    <w:rsid w:val="00415B79"/>
    <w:rsid w:val="00415BD1"/>
    <w:rsid w:val="00415D3D"/>
    <w:rsid w:val="00415D52"/>
    <w:rsid w:val="00415E40"/>
    <w:rsid w:val="004162EF"/>
    <w:rsid w:val="00416506"/>
    <w:rsid w:val="004165A0"/>
    <w:rsid w:val="0041665E"/>
    <w:rsid w:val="00416C69"/>
    <w:rsid w:val="00416C97"/>
    <w:rsid w:val="00416D6E"/>
    <w:rsid w:val="004170AE"/>
    <w:rsid w:val="00417110"/>
    <w:rsid w:val="00417518"/>
    <w:rsid w:val="00417A61"/>
    <w:rsid w:val="00417AD7"/>
    <w:rsid w:val="00417B3A"/>
    <w:rsid w:val="00417DD4"/>
    <w:rsid w:val="00420012"/>
    <w:rsid w:val="00420083"/>
    <w:rsid w:val="00420165"/>
    <w:rsid w:val="00420269"/>
    <w:rsid w:val="00420606"/>
    <w:rsid w:val="0042083E"/>
    <w:rsid w:val="0042092F"/>
    <w:rsid w:val="004210C3"/>
    <w:rsid w:val="00421206"/>
    <w:rsid w:val="00421497"/>
    <w:rsid w:val="0042161D"/>
    <w:rsid w:val="004221DF"/>
    <w:rsid w:val="00422219"/>
    <w:rsid w:val="00422570"/>
    <w:rsid w:val="004228A0"/>
    <w:rsid w:val="00422DA8"/>
    <w:rsid w:val="00422EE1"/>
    <w:rsid w:val="00423029"/>
    <w:rsid w:val="004230FC"/>
    <w:rsid w:val="0042340E"/>
    <w:rsid w:val="00423440"/>
    <w:rsid w:val="0042356B"/>
    <w:rsid w:val="0042357F"/>
    <w:rsid w:val="00423A86"/>
    <w:rsid w:val="00423DC0"/>
    <w:rsid w:val="00423E53"/>
    <w:rsid w:val="00423EC2"/>
    <w:rsid w:val="00423F42"/>
    <w:rsid w:val="0042406C"/>
    <w:rsid w:val="0042436C"/>
    <w:rsid w:val="004245F2"/>
    <w:rsid w:val="004246CD"/>
    <w:rsid w:val="004246E1"/>
    <w:rsid w:val="00424762"/>
    <w:rsid w:val="00424A0D"/>
    <w:rsid w:val="00424DA3"/>
    <w:rsid w:val="00424E75"/>
    <w:rsid w:val="0042529D"/>
    <w:rsid w:val="004255FF"/>
    <w:rsid w:val="00425C19"/>
    <w:rsid w:val="00425F15"/>
    <w:rsid w:val="00425F71"/>
    <w:rsid w:val="00426099"/>
    <w:rsid w:val="004260BE"/>
    <w:rsid w:val="004263B0"/>
    <w:rsid w:val="004265BA"/>
    <w:rsid w:val="004269F0"/>
    <w:rsid w:val="00426B00"/>
    <w:rsid w:val="00426C5F"/>
    <w:rsid w:val="0042725C"/>
    <w:rsid w:val="00427413"/>
    <w:rsid w:val="00427590"/>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54D"/>
    <w:rsid w:val="004336C8"/>
    <w:rsid w:val="00433768"/>
    <w:rsid w:val="004339CA"/>
    <w:rsid w:val="00433BBA"/>
    <w:rsid w:val="004342DA"/>
    <w:rsid w:val="004349A3"/>
    <w:rsid w:val="00434A95"/>
    <w:rsid w:val="00434D76"/>
    <w:rsid w:val="00434EB1"/>
    <w:rsid w:val="00434FF5"/>
    <w:rsid w:val="00435393"/>
    <w:rsid w:val="0043573F"/>
    <w:rsid w:val="004357D8"/>
    <w:rsid w:val="0043582D"/>
    <w:rsid w:val="00435996"/>
    <w:rsid w:val="00435B6F"/>
    <w:rsid w:val="0043602F"/>
    <w:rsid w:val="00436185"/>
    <w:rsid w:val="0043695C"/>
    <w:rsid w:val="00436967"/>
    <w:rsid w:val="00436AE3"/>
    <w:rsid w:val="00436BDC"/>
    <w:rsid w:val="00436C09"/>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5044"/>
    <w:rsid w:val="0044525E"/>
    <w:rsid w:val="004453B8"/>
    <w:rsid w:val="00445478"/>
    <w:rsid w:val="00445581"/>
    <w:rsid w:val="0044561C"/>
    <w:rsid w:val="004456C2"/>
    <w:rsid w:val="00445983"/>
    <w:rsid w:val="004459AB"/>
    <w:rsid w:val="00445BC0"/>
    <w:rsid w:val="00445EB7"/>
    <w:rsid w:val="00446060"/>
    <w:rsid w:val="00446345"/>
    <w:rsid w:val="0044634E"/>
    <w:rsid w:val="00446408"/>
    <w:rsid w:val="00446439"/>
    <w:rsid w:val="0044659F"/>
    <w:rsid w:val="00446E0E"/>
    <w:rsid w:val="00446F9E"/>
    <w:rsid w:val="004470AB"/>
    <w:rsid w:val="004470CA"/>
    <w:rsid w:val="004471E2"/>
    <w:rsid w:val="00447266"/>
    <w:rsid w:val="00447443"/>
    <w:rsid w:val="00447533"/>
    <w:rsid w:val="00447830"/>
    <w:rsid w:val="00447BF7"/>
    <w:rsid w:val="00447E08"/>
    <w:rsid w:val="00447EFB"/>
    <w:rsid w:val="00450037"/>
    <w:rsid w:val="004500DC"/>
    <w:rsid w:val="0045029D"/>
    <w:rsid w:val="00450434"/>
    <w:rsid w:val="004504BD"/>
    <w:rsid w:val="004507CB"/>
    <w:rsid w:val="00450859"/>
    <w:rsid w:val="00450CB9"/>
    <w:rsid w:val="0045115B"/>
    <w:rsid w:val="00451223"/>
    <w:rsid w:val="00451315"/>
    <w:rsid w:val="00451899"/>
    <w:rsid w:val="00451A23"/>
    <w:rsid w:val="00451D07"/>
    <w:rsid w:val="004521F8"/>
    <w:rsid w:val="004522D2"/>
    <w:rsid w:val="004528B5"/>
    <w:rsid w:val="00452A61"/>
    <w:rsid w:val="0045316F"/>
    <w:rsid w:val="004532DF"/>
    <w:rsid w:val="00453335"/>
    <w:rsid w:val="004533E0"/>
    <w:rsid w:val="004536AC"/>
    <w:rsid w:val="0045370C"/>
    <w:rsid w:val="00453A44"/>
    <w:rsid w:val="00453AC3"/>
    <w:rsid w:val="00453D51"/>
    <w:rsid w:val="00453EE2"/>
    <w:rsid w:val="00453F0F"/>
    <w:rsid w:val="00453F65"/>
    <w:rsid w:val="00454661"/>
    <w:rsid w:val="004547C3"/>
    <w:rsid w:val="004547E7"/>
    <w:rsid w:val="00454AA4"/>
    <w:rsid w:val="00454AF1"/>
    <w:rsid w:val="00454B66"/>
    <w:rsid w:val="00454BB2"/>
    <w:rsid w:val="00454E11"/>
    <w:rsid w:val="00454FD6"/>
    <w:rsid w:val="0045533A"/>
    <w:rsid w:val="00455781"/>
    <w:rsid w:val="0045587C"/>
    <w:rsid w:val="0045595B"/>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3B4"/>
    <w:rsid w:val="00457579"/>
    <w:rsid w:val="004577B1"/>
    <w:rsid w:val="00457990"/>
    <w:rsid w:val="0046005F"/>
    <w:rsid w:val="004602E1"/>
    <w:rsid w:val="004605C4"/>
    <w:rsid w:val="004609B4"/>
    <w:rsid w:val="00460AFC"/>
    <w:rsid w:val="00460B10"/>
    <w:rsid w:val="00460D49"/>
    <w:rsid w:val="00460D8F"/>
    <w:rsid w:val="00460DA7"/>
    <w:rsid w:val="004610C9"/>
    <w:rsid w:val="0046121A"/>
    <w:rsid w:val="00461513"/>
    <w:rsid w:val="00461CBA"/>
    <w:rsid w:val="00461D8A"/>
    <w:rsid w:val="00461FE7"/>
    <w:rsid w:val="004620A8"/>
    <w:rsid w:val="00462BC1"/>
    <w:rsid w:val="004633F2"/>
    <w:rsid w:val="0046364B"/>
    <w:rsid w:val="0046380C"/>
    <w:rsid w:val="004639BB"/>
    <w:rsid w:val="00463ACE"/>
    <w:rsid w:val="00463C48"/>
    <w:rsid w:val="00463D1B"/>
    <w:rsid w:val="00463DC7"/>
    <w:rsid w:val="004640CB"/>
    <w:rsid w:val="0046418C"/>
    <w:rsid w:val="00464483"/>
    <w:rsid w:val="004644A4"/>
    <w:rsid w:val="00464563"/>
    <w:rsid w:val="00464A8F"/>
    <w:rsid w:val="00464E51"/>
    <w:rsid w:val="00465380"/>
    <w:rsid w:val="0046596E"/>
    <w:rsid w:val="00465992"/>
    <w:rsid w:val="00465A1A"/>
    <w:rsid w:val="00465B28"/>
    <w:rsid w:val="00465BCB"/>
    <w:rsid w:val="00465DD9"/>
    <w:rsid w:val="00465DF8"/>
    <w:rsid w:val="00465E2F"/>
    <w:rsid w:val="00466065"/>
    <w:rsid w:val="004661B2"/>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81C"/>
    <w:rsid w:val="00470ACA"/>
    <w:rsid w:val="00470B24"/>
    <w:rsid w:val="00470B4C"/>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332"/>
    <w:rsid w:val="004758E1"/>
    <w:rsid w:val="0047595E"/>
    <w:rsid w:val="00475B4C"/>
    <w:rsid w:val="00475E10"/>
    <w:rsid w:val="00475FB2"/>
    <w:rsid w:val="00476093"/>
    <w:rsid w:val="0047678F"/>
    <w:rsid w:val="00476BCA"/>
    <w:rsid w:val="00476C31"/>
    <w:rsid w:val="00476EE8"/>
    <w:rsid w:val="00476FA6"/>
    <w:rsid w:val="00477195"/>
    <w:rsid w:val="004771AA"/>
    <w:rsid w:val="0047729B"/>
    <w:rsid w:val="0047733E"/>
    <w:rsid w:val="004774FF"/>
    <w:rsid w:val="0047752F"/>
    <w:rsid w:val="004776BE"/>
    <w:rsid w:val="00477B96"/>
    <w:rsid w:val="00477E76"/>
    <w:rsid w:val="004807D2"/>
    <w:rsid w:val="0048088B"/>
    <w:rsid w:val="004808F2"/>
    <w:rsid w:val="00480A2C"/>
    <w:rsid w:val="00480CBA"/>
    <w:rsid w:val="00480D67"/>
    <w:rsid w:val="00480FC8"/>
    <w:rsid w:val="0048125C"/>
    <w:rsid w:val="00481C41"/>
    <w:rsid w:val="00481F90"/>
    <w:rsid w:val="004821A3"/>
    <w:rsid w:val="00482274"/>
    <w:rsid w:val="004825BB"/>
    <w:rsid w:val="004825F0"/>
    <w:rsid w:val="00482621"/>
    <w:rsid w:val="00482A1D"/>
    <w:rsid w:val="00483617"/>
    <w:rsid w:val="00483680"/>
    <w:rsid w:val="004839A7"/>
    <w:rsid w:val="004839E8"/>
    <w:rsid w:val="00483AE6"/>
    <w:rsid w:val="00483C70"/>
    <w:rsid w:val="00483FA0"/>
    <w:rsid w:val="004841C9"/>
    <w:rsid w:val="00484572"/>
    <w:rsid w:val="00484638"/>
    <w:rsid w:val="00484911"/>
    <w:rsid w:val="004849A5"/>
    <w:rsid w:val="00484AC6"/>
    <w:rsid w:val="00484B79"/>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6FE"/>
    <w:rsid w:val="004907B2"/>
    <w:rsid w:val="00490B09"/>
    <w:rsid w:val="00490B91"/>
    <w:rsid w:val="004915AC"/>
    <w:rsid w:val="004916FB"/>
    <w:rsid w:val="0049182C"/>
    <w:rsid w:val="0049186A"/>
    <w:rsid w:val="00491F8E"/>
    <w:rsid w:val="004922EC"/>
    <w:rsid w:val="004923ED"/>
    <w:rsid w:val="00492594"/>
    <w:rsid w:val="004925CC"/>
    <w:rsid w:val="004926E6"/>
    <w:rsid w:val="00492763"/>
    <w:rsid w:val="004927F6"/>
    <w:rsid w:val="004927FF"/>
    <w:rsid w:val="00492A6E"/>
    <w:rsid w:val="00493281"/>
    <w:rsid w:val="004933C7"/>
    <w:rsid w:val="004934F6"/>
    <w:rsid w:val="004936F8"/>
    <w:rsid w:val="00493869"/>
    <w:rsid w:val="00493961"/>
    <w:rsid w:val="0049397E"/>
    <w:rsid w:val="00493C07"/>
    <w:rsid w:val="00493E26"/>
    <w:rsid w:val="00493F0C"/>
    <w:rsid w:val="004946F4"/>
    <w:rsid w:val="00494C71"/>
    <w:rsid w:val="00495319"/>
    <w:rsid w:val="00495510"/>
    <w:rsid w:val="004958FA"/>
    <w:rsid w:val="00495AC3"/>
    <w:rsid w:val="00495C99"/>
    <w:rsid w:val="004961D7"/>
    <w:rsid w:val="004961FB"/>
    <w:rsid w:val="0049621F"/>
    <w:rsid w:val="0049638E"/>
    <w:rsid w:val="00496654"/>
    <w:rsid w:val="00496867"/>
    <w:rsid w:val="0049687D"/>
    <w:rsid w:val="0049692E"/>
    <w:rsid w:val="00496AD6"/>
    <w:rsid w:val="00496C0B"/>
    <w:rsid w:val="00496C9F"/>
    <w:rsid w:val="00496EFB"/>
    <w:rsid w:val="00497025"/>
    <w:rsid w:val="004970C3"/>
    <w:rsid w:val="00497366"/>
    <w:rsid w:val="00497530"/>
    <w:rsid w:val="004977E6"/>
    <w:rsid w:val="00497877"/>
    <w:rsid w:val="00497D7B"/>
    <w:rsid w:val="004A04AD"/>
    <w:rsid w:val="004A04CE"/>
    <w:rsid w:val="004A05A7"/>
    <w:rsid w:val="004A08DA"/>
    <w:rsid w:val="004A0CDC"/>
    <w:rsid w:val="004A0D3E"/>
    <w:rsid w:val="004A0E12"/>
    <w:rsid w:val="004A1135"/>
    <w:rsid w:val="004A153D"/>
    <w:rsid w:val="004A16D0"/>
    <w:rsid w:val="004A1768"/>
    <w:rsid w:val="004A1F24"/>
    <w:rsid w:val="004A21CB"/>
    <w:rsid w:val="004A2577"/>
    <w:rsid w:val="004A2677"/>
    <w:rsid w:val="004A270E"/>
    <w:rsid w:val="004A2A00"/>
    <w:rsid w:val="004A2BBF"/>
    <w:rsid w:val="004A2C93"/>
    <w:rsid w:val="004A2C9C"/>
    <w:rsid w:val="004A3443"/>
    <w:rsid w:val="004A3558"/>
    <w:rsid w:val="004A362B"/>
    <w:rsid w:val="004A3827"/>
    <w:rsid w:val="004A42CB"/>
    <w:rsid w:val="004A4751"/>
    <w:rsid w:val="004A47E7"/>
    <w:rsid w:val="004A4927"/>
    <w:rsid w:val="004A4A08"/>
    <w:rsid w:val="004A4A70"/>
    <w:rsid w:val="004A4AAF"/>
    <w:rsid w:val="004A52F7"/>
    <w:rsid w:val="004A5433"/>
    <w:rsid w:val="004A56A4"/>
    <w:rsid w:val="004A56C3"/>
    <w:rsid w:val="004A56F1"/>
    <w:rsid w:val="004A5A11"/>
    <w:rsid w:val="004A5A5C"/>
    <w:rsid w:val="004A5D09"/>
    <w:rsid w:val="004A5DF6"/>
    <w:rsid w:val="004A606A"/>
    <w:rsid w:val="004A6076"/>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58"/>
    <w:rsid w:val="004B07ED"/>
    <w:rsid w:val="004B0910"/>
    <w:rsid w:val="004B0AD1"/>
    <w:rsid w:val="004B0B83"/>
    <w:rsid w:val="004B0F7F"/>
    <w:rsid w:val="004B0FF3"/>
    <w:rsid w:val="004B104E"/>
    <w:rsid w:val="004B111C"/>
    <w:rsid w:val="004B1177"/>
    <w:rsid w:val="004B117D"/>
    <w:rsid w:val="004B15FE"/>
    <w:rsid w:val="004B180B"/>
    <w:rsid w:val="004B1AD8"/>
    <w:rsid w:val="004B1D30"/>
    <w:rsid w:val="004B2178"/>
    <w:rsid w:val="004B2827"/>
    <w:rsid w:val="004B2A1A"/>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25D"/>
    <w:rsid w:val="004B5341"/>
    <w:rsid w:val="004B5617"/>
    <w:rsid w:val="004B5713"/>
    <w:rsid w:val="004B5DEA"/>
    <w:rsid w:val="004B5DF2"/>
    <w:rsid w:val="004B5E7B"/>
    <w:rsid w:val="004B5FF4"/>
    <w:rsid w:val="004B67EC"/>
    <w:rsid w:val="004B686A"/>
    <w:rsid w:val="004B69A3"/>
    <w:rsid w:val="004B69D5"/>
    <w:rsid w:val="004B6F3C"/>
    <w:rsid w:val="004B7097"/>
    <w:rsid w:val="004B7377"/>
    <w:rsid w:val="004B7504"/>
    <w:rsid w:val="004B7762"/>
    <w:rsid w:val="004B7891"/>
    <w:rsid w:val="004B79F0"/>
    <w:rsid w:val="004B7F6C"/>
    <w:rsid w:val="004C03C7"/>
    <w:rsid w:val="004C0427"/>
    <w:rsid w:val="004C06AD"/>
    <w:rsid w:val="004C0C2C"/>
    <w:rsid w:val="004C0D52"/>
    <w:rsid w:val="004C0EA2"/>
    <w:rsid w:val="004C0F27"/>
    <w:rsid w:val="004C1073"/>
    <w:rsid w:val="004C11E5"/>
    <w:rsid w:val="004C125C"/>
    <w:rsid w:val="004C129F"/>
    <w:rsid w:val="004C12E0"/>
    <w:rsid w:val="004C143A"/>
    <w:rsid w:val="004C18EE"/>
    <w:rsid w:val="004C1B90"/>
    <w:rsid w:val="004C1DA7"/>
    <w:rsid w:val="004C1DB3"/>
    <w:rsid w:val="004C2037"/>
    <w:rsid w:val="004C20EB"/>
    <w:rsid w:val="004C2311"/>
    <w:rsid w:val="004C2793"/>
    <w:rsid w:val="004C29E8"/>
    <w:rsid w:val="004C2A99"/>
    <w:rsid w:val="004C2CDA"/>
    <w:rsid w:val="004C2CF0"/>
    <w:rsid w:val="004C2E5D"/>
    <w:rsid w:val="004C328B"/>
    <w:rsid w:val="004C3712"/>
    <w:rsid w:val="004C3B23"/>
    <w:rsid w:val="004C3CF1"/>
    <w:rsid w:val="004C3E42"/>
    <w:rsid w:val="004C42F4"/>
    <w:rsid w:val="004C4576"/>
    <w:rsid w:val="004C45F6"/>
    <w:rsid w:val="004C4690"/>
    <w:rsid w:val="004C4904"/>
    <w:rsid w:val="004C4982"/>
    <w:rsid w:val="004C4BB0"/>
    <w:rsid w:val="004C4CC2"/>
    <w:rsid w:val="004C4ECB"/>
    <w:rsid w:val="004C5020"/>
    <w:rsid w:val="004C57A7"/>
    <w:rsid w:val="004C5895"/>
    <w:rsid w:val="004C5BFA"/>
    <w:rsid w:val="004C5ED1"/>
    <w:rsid w:val="004C62C2"/>
    <w:rsid w:val="004C62FF"/>
    <w:rsid w:val="004C66F7"/>
    <w:rsid w:val="004C681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433"/>
    <w:rsid w:val="004D25CC"/>
    <w:rsid w:val="004D2812"/>
    <w:rsid w:val="004D2977"/>
    <w:rsid w:val="004D2E22"/>
    <w:rsid w:val="004D3064"/>
    <w:rsid w:val="004D30B3"/>
    <w:rsid w:val="004D385C"/>
    <w:rsid w:val="004D3CA2"/>
    <w:rsid w:val="004D3D66"/>
    <w:rsid w:val="004D3E1D"/>
    <w:rsid w:val="004D40A9"/>
    <w:rsid w:val="004D42C1"/>
    <w:rsid w:val="004D4355"/>
    <w:rsid w:val="004D467A"/>
    <w:rsid w:val="004D4B30"/>
    <w:rsid w:val="004D50B6"/>
    <w:rsid w:val="004D5105"/>
    <w:rsid w:val="004D54A2"/>
    <w:rsid w:val="004D553C"/>
    <w:rsid w:val="004D5820"/>
    <w:rsid w:val="004D59BE"/>
    <w:rsid w:val="004D5C13"/>
    <w:rsid w:val="004D5E96"/>
    <w:rsid w:val="004D6119"/>
    <w:rsid w:val="004D62D8"/>
    <w:rsid w:val="004D6484"/>
    <w:rsid w:val="004D650B"/>
    <w:rsid w:val="004D6572"/>
    <w:rsid w:val="004D6672"/>
    <w:rsid w:val="004D66FE"/>
    <w:rsid w:val="004D676D"/>
    <w:rsid w:val="004D6887"/>
    <w:rsid w:val="004D6AB3"/>
    <w:rsid w:val="004D6C00"/>
    <w:rsid w:val="004D6D06"/>
    <w:rsid w:val="004D6D1B"/>
    <w:rsid w:val="004D6D3B"/>
    <w:rsid w:val="004D6D58"/>
    <w:rsid w:val="004D70B7"/>
    <w:rsid w:val="004D71AD"/>
    <w:rsid w:val="004D739F"/>
    <w:rsid w:val="004D76EE"/>
    <w:rsid w:val="004D79A3"/>
    <w:rsid w:val="004E0122"/>
    <w:rsid w:val="004E02B6"/>
    <w:rsid w:val="004E04FF"/>
    <w:rsid w:val="004E05CA"/>
    <w:rsid w:val="004E067D"/>
    <w:rsid w:val="004E0802"/>
    <w:rsid w:val="004E089D"/>
    <w:rsid w:val="004E0B42"/>
    <w:rsid w:val="004E0B8A"/>
    <w:rsid w:val="004E0D6F"/>
    <w:rsid w:val="004E0E53"/>
    <w:rsid w:val="004E0FBB"/>
    <w:rsid w:val="004E118B"/>
    <w:rsid w:val="004E12EF"/>
    <w:rsid w:val="004E133E"/>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4C"/>
    <w:rsid w:val="004E3487"/>
    <w:rsid w:val="004E3B0E"/>
    <w:rsid w:val="004E3C1C"/>
    <w:rsid w:val="004E3D8F"/>
    <w:rsid w:val="004E4205"/>
    <w:rsid w:val="004E43A1"/>
    <w:rsid w:val="004E4484"/>
    <w:rsid w:val="004E4491"/>
    <w:rsid w:val="004E4A81"/>
    <w:rsid w:val="004E4ADA"/>
    <w:rsid w:val="004E4D5F"/>
    <w:rsid w:val="004E4E25"/>
    <w:rsid w:val="004E4EBD"/>
    <w:rsid w:val="004E4F7E"/>
    <w:rsid w:val="004E527F"/>
    <w:rsid w:val="004E5834"/>
    <w:rsid w:val="004E5ABA"/>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66C"/>
    <w:rsid w:val="004E77F1"/>
    <w:rsid w:val="004E7A50"/>
    <w:rsid w:val="004E7AED"/>
    <w:rsid w:val="004E7C1A"/>
    <w:rsid w:val="004E7FFA"/>
    <w:rsid w:val="004F01C4"/>
    <w:rsid w:val="004F0243"/>
    <w:rsid w:val="004F0416"/>
    <w:rsid w:val="004F04D4"/>
    <w:rsid w:val="004F0515"/>
    <w:rsid w:val="004F069C"/>
    <w:rsid w:val="004F07A7"/>
    <w:rsid w:val="004F0A1E"/>
    <w:rsid w:val="004F0B22"/>
    <w:rsid w:val="004F0C5E"/>
    <w:rsid w:val="004F0C8F"/>
    <w:rsid w:val="004F0D03"/>
    <w:rsid w:val="004F0DFF"/>
    <w:rsid w:val="004F1511"/>
    <w:rsid w:val="004F1514"/>
    <w:rsid w:val="004F16F2"/>
    <w:rsid w:val="004F1B9A"/>
    <w:rsid w:val="004F1CE6"/>
    <w:rsid w:val="004F1D1C"/>
    <w:rsid w:val="004F1DCE"/>
    <w:rsid w:val="004F1EB3"/>
    <w:rsid w:val="004F211D"/>
    <w:rsid w:val="004F219F"/>
    <w:rsid w:val="004F2767"/>
    <w:rsid w:val="004F287B"/>
    <w:rsid w:val="004F2A22"/>
    <w:rsid w:val="004F2AC8"/>
    <w:rsid w:val="004F3007"/>
    <w:rsid w:val="004F3582"/>
    <w:rsid w:val="004F3B3F"/>
    <w:rsid w:val="004F3BE7"/>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39F"/>
    <w:rsid w:val="004F75C4"/>
    <w:rsid w:val="004F76FD"/>
    <w:rsid w:val="004F7705"/>
    <w:rsid w:val="00500075"/>
    <w:rsid w:val="00500203"/>
    <w:rsid w:val="005002B9"/>
    <w:rsid w:val="00500B56"/>
    <w:rsid w:val="00500C3C"/>
    <w:rsid w:val="00501161"/>
    <w:rsid w:val="00501536"/>
    <w:rsid w:val="0050169D"/>
    <w:rsid w:val="00501CEE"/>
    <w:rsid w:val="00501E46"/>
    <w:rsid w:val="005020DB"/>
    <w:rsid w:val="00502356"/>
    <w:rsid w:val="0050261D"/>
    <w:rsid w:val="00502720"/>
    <w:rsid w:val="00502976"/>
    <w:rsid w:val="005029F2"/>
    <w:rsid w:val="00502C94"/>
    <w:rsid w:val="00502E36"/>
    <w:rsid w:val="00502FA1"/>
    <w:rsid w:val="00503236"/>
    <w:rsid w:val="005033E9"/>
    <w:rsid w:val="005034DF"/>
    <w:rsid w:val="00503552"/>
    <w:rsid w:val="0050356F"/>
    <w:rsid w:val="005035FF"/>
    <w:rsid w:val="00503652"/>
    <w:rsid w:val="00503691"/>
    <w:rsid w:val="00503C70"/>
    <w:rsid w:val="00503CF9"/>
    <w:rsid w:val="00503F12"/>
    <w:rsid w:val="00504482"/>
    <w:rsid w:val="005045E8"/>
    <w:rsid w:val="005049BE"/>
    <w:rsid w:val="00504C64"/>
    <w:rsid w:val="00504E23"/>
    <w:rsid w:val="005052DB"/>
    <w:rsid w:val="0050560F"/>
    <w:rsid w:val="0050564D"/>
    <w:rsid w:val="00505673"/>
    <w:rsid w:val="005056A3"/>
    <w:rsid w:val="00505D10"/>
    <w:rsid w:val="0050611B"/>
    <w:rsid w:val="005064D8"/>
    <w:rsid w:val="0050689E"/>
    <w:rsid w:val="0050693F"/>
    <w:rsid w:val="0050699D"/>
    <w:rsid w:val="00506A45"/>
    <w:rsid w:val="00506D1F"/>
    <w:rsid w:val="00506FC6"/>
    <w:rsid w:val="005074A0"/>
    <w:rsid w:val="0050759F"/>
    <w:rsid w:val="00507C79"/>
    <w:rsid w:val="00507E1E"/>
    <w:rsid w:val="005102C3"/>
    <w:rsid w:val="0051033C"/>
    <w:rsid w:val="005107DF"/>
    <w:rsid w:val="00510901"/>
    <w:rsid w:val="00510E42"/>
    <w:rsid w:val="00510F19"/>
    <w:rsid w:val="00511095"/>
    <w:rsid w:val="0051120D"/>
    <w:rsid w:val="0051123D"/>
    <w:rsid w:val="00511882"/>
    <w:rsid w:val="00511F56"/>
    <w:rsid w:val="00511FA7"/>
    <w:rsid w:val="00512047"/>
    <w:rsid w:val="00512233"/>
    <w:rsid w:val="00512730"/>
    <w:rsid w:val="00512C1E"/>
    <w:rsid w:val="00512C55"/>
    <w:rsid w:val="00512D5F"/>
    <w:rsid w:val="00512DBB"/>
    <w:rsid w:val="00512FAC"/>
    <w:rsid w:val="00513099"/>
    <w:rsid w:val="00513264"/>
    <w:rsid w:val="005133B0"/>
    <w:rsid w:val="00513478"/>
    <w:rsid w:val="00513711"/>
    <w:rsid w:val="00513764"/>
    <w:rsid w:val="0051433F"/>
    <w:rsid w:val="0051498E"/>
    <w:rsid w:val="00514C72"/>
    <w:rsid w:val="00514DB0"/>
    <w:rsid w:val="00514E31"/>
    <w:rsid w:val="00515374"/>
    <w:rsid w:val="005154F0"/>
    <w:rsid w:val="00515898"/>
    <w:rsid w:val="00515B10"/>
    <w:rsid w:val="00515C20"/>
    <w:rsid w:val="00515D1E"/>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0BE"/>
    <w:rsid w:val="00521261"/>
    <w:rsid w:val="00521397"/>
    <w:rsid w:val="0052154B"/>
    <w:rsid w:val="00521767"/>
    <w:rsid w:val="0052189F"/>
    <w:rsid w:val="00521ACF"/>
    <w:rsid w:val="00521AEA"/>
    <w:rsid w:val="00521D89"/>
    <w:rsid w:val="00521FD9"/>
    <w:rsid w:val="005221AD"/>
    <w:rsid w:val="005229E5"/>
    <w:rsid w:val="00522A92"/>
    <w:rsid w:val="00522FFE"/>
    <w:rsid w:val="005231C6"/>
    <w:rsid w:val="005236B4"/>
    <w:rsid w:val="005238EC"/>
    <w:rsid w:val="00523C39"/>
    <w:rsid w:val="00523FA4"/>
    <w:rsid w:val="00524355"/>
    <w:rsid w:val="0052439A"/>
    <w:rsid w:val="005245C2"/>
    <w:rsid w:val="005246C5"/>
    <w:rsid w:val="00524968"/>
    <w:rsid w:val="00524B68"/>
    <w:rsid w:val="00524CF6"/>
    <w:rsid w:val="00524F04"/>
    <w:rsid w:val="00524FBD"/>
    <w:rsid w:val="00524FC3"/>
    <w:rsid w:val="00525250"/>
    <w:rsid w:val="0052549F"/>
    <w:rsid w:val="00525562"/>
    <w:rsid w:val="00525595"/>
    <w:rsid w:val="0052559B"/>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7B5"/>
    <w:rsid w:val="005279A5"/>
    <w:rsid w:val="005279F2"/>
    <w:rsid w:val="00527B28"/>
    <w:rsid w:val="00527D9B"/>
    <w:rsid w:val="005300F0"/>
    <w:rsid w:val="00530214"/>
    <w:rsid w:val="00530235"/>
    <w:rsid w:val="005304CB"/>
    <w:rsid w:val="005307DD"/>
    <w:rsid w:val="00530A34"/>
    <w:rsid w:val="00530D0E"/>
    <w:rsid w:val="00530D1E"/>
    <w:rsid w:val="00530D4A"/>
    <w:rsid w:val="00530E63"/>
    <w:rsid w:val="00530E9F"/>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B7D"/>
    <w:rsid w:val="00533BE9"/>
    <w:rsid w:val="00533D74"/>
    <w:rsid w:val="00533F01"/>
    <w:rsid w:val="0053408A"/>
    <w:rsid w:val="0053435A"/>
    <w:rsid w:val="00534416"/>
    <w:rsid w:val="00534513"/>
    <w:rsid w:val="00534593"/>
    <w:rsid w:val="005349C5"/>
    <w:rsid w:val="00534D6C"/>
    <w:rsid w:val="00534DE7"/>
    <w:rsid w:val="00535086"/>
    <w:rsid w:val="0053508D"/>
    <w:rsid w:val="005351E5"/>
    <w:rsid w:val="00535A2B"/>
    <w:rsid w:val="00535A3D"/>
    <w:rsid w:val="00535D09"/>
    <w:rsid w:val="00536242"/>
    <w:rsid w:val="005363FF"/>
    <w:rsid w:val="005365CC"/>
    <w:rsid w:val="005367C6"/>
    <w:rsid w:val="005368CB"/>
    <w:rsid w:val="00536B0D"/>
    <w:rsid w:val="00536E40"/>
    <w:rsid w:val="00537040"/>
    <w:rsid w:val="00537452"/>
    <w:rsid w:val="00537759"/>
    <w:rsid w:val="00537B60"/>
    <w:rsid w:val="00537CE7"/>
    <w:rsid w:val="00537CFB"/>
    <w:rsid w:val="00537D14"/>
    <w:rsid w:val="00537E97"/>
    <w:rsid w:val="00537FD0"/>
    <w:rsid w:val="0054017F"/>
    <w:rsid w:val="005401EC"/>
    <w:rsid w:val="0054053A"/>
    <w:rsid w:val="005409DA"/>
    <w:rsid w:val="00540B2C"/>
    <w:rsid w:val="00540ED3"/>
    <w:rsid w:val="00541403"/>
    <w:rsid w:val="00541582"/>
    <w:rsid w:val="005417FB"/>
    <w:rsid w:val="005420B9"/>
    <w:rsid w:val="00542162"/>
    <w:rsid w:val="005421A5"/>
    <w:rsid w:val="0054225A"/>
    <w:rsid w:val="005422F9"/>
    <w:rsid w:val="00542490"/>
    <w:rsid w:val="005426AF"/>
    <w:rsid w:val="005429FA"/>
    <w:rsid w:val="00542B74"/>
    <w:rsid w:val="00542BE7"/>
    <w:rsid w:val="00542E9D"/>
    <w:rsid w:val="00542EF8"/>
    <w:rsid w:val="0054333D"/>
    <w:rsid w:val="0054370E"/>
    <w:rsid w:val="00543770"/>
    <w:rsid w:val="00543A47"/>
    <w:rsid w:val="00543ED9"/>
    <w:rsid w:val="005441CC"/>
    <w:rsid w:val="00544388"/>
    <w:rsid w:val="005446C1"/>
    <w:rsid w:val="00544B30"/>
    <w:rsid w:val="00544EA5"/>
    <w:rsid w:val="00544EFC"/>
    <w:rsid w:val="00545556"/>
    <w:rsid w:val="00545968"/>
    <w:rsid w:val="00545C81"/>
    <w:rsid w:val="00545FB0"/>
    <w:rsid w:val="0054606C"/>
    <w:rsid w:val="0054639E"/>
    <w:rsid w:val="0054660C"/>
    <w:rsid w:val="005469F0"/>
    <w:rsid w:val="00546F2B"/>
    <w:rsid w:val="00547160"/>
    <w:rsid w:val="00547516"/>
    <w:rsid w:val="005478A4"/>
    <w:rsid w:val="005478F8"/>
    <w:rsid w:val="005479C4"/>
    <w:rsid w:val="00547A8C"/>
    <w:rsid w:val="00550011"/>
    <w:rsid w:val="00550114"/>
    <w:rsid w:val="005504DB"/>
    <w:rsid w:val="005508E0"/>
    <w:rsid w:val="00550B8A"/>
    <w:rsid w:val="00550BFF"/>
    <w:rsid w:val="00550EF7"/>
    <w:rsid w:val="00550F4E"/>
    <w:rsid w:val="00550F64"/>
    <w:rsid w:val="00551086"/>
    <w:rsid w:val="005512C8"/>
    <w:rsid w:val="00551350"/>
    <w:rsid w:val="00551526"/>
    <w:rsid w:val="00551534"/>
    <w:rsid w:val="0055184C"/>
    <w:rsid w:val="00551950"/>
    <w:rsid w:val="00551AE9"/>
    <w:rsid w:val="00551C23"/>
    <w:rsid w:val="00551F77"/>
    <w:rsid w:val="00552015"/>
    <w:rsid w:val="00552197"/>
    <w:rsid w:val="00552509"/>
    <w:rsid w:val="00552B0C"/>
    <w:rsid w:val="00552B38"/>
    <w:rsid w:val="00552EA5"/>
    <w:rsid w:val="0055309E"/>
    <w:rsid w:val="005532EF"/>
    <w:rsid w:val="00553302"/>
    <w:rsid w:val="005533CA"/>
    <w:rsid w:val="00553492"/>
    <w:rsid w:val="00553E41"/>
    <w:rsid w:val="00553F87"/>
    <w:rsid w:val="00553FF9"/>
    <w:rsid w:val="0055409A"/>
    <w:rsid w:val="0055439A"/>
    <w:rsid w:val="00554672"/>
    <w:rsid w:val="00554BAD"/>
    <w:rsid w:val="00554E43"/>
    <w:rsid w:val="00554FEB"/>
    <w:rsid w:val="00555005"/>
    <w:rsid w:val="00555145"/>
    <w:rsid w:val="005552CB"/>
    <w:rsid w:val="005555C7"/>
    <w:rsid w:val="00555729"/>
    <w:rsid w:val="00555C06"/>
    <w:rsid w:val="00555E6C"/>
    <w:rsid w:val="005560E9"/>
    <w:rsid w:val="0055632C"/>
    <w:rsid w:val="005563AE"/>
    <w:rsid w:val="0055681C"/>
    <w:rsid w:val="0055688D"/>
    <w:rsid w:val="005569C3"/>
    <w:rsid w:val="00556B24"/>
    <w:rsid w:val="00556B5E"/>
    <w:rsid w:val="005572F0"/>
    <w:rsid w:val="00557D1E"/>
    <w:rsid w:val="00557D3B"/>
    <w:rsid w:val="00557D75"/>
    <w:rsid w:val="00557F45"/>
    <w:rsid w:val="00557FA5"/>
    <w:rsid w:val="005604B2"/>
    <w:rsid w:val="0056066C"/>
    <w:rsid w:val="00560F32"/>
    <w:rsid w:val="0056128D"/>
    <w:rsid w:val="00561633"/>
    <w:rsid w:val="00561A1F"/>
    <w:rsid w:val="00561AE1"/>
    <w:rsid w:val="00561B83"/>
    <w:rsid w:val="00561BE0"/>
    <w:rsid w:val="00561C3C"/>
    <w:rsid w:val="00561CB4"/>
    <w:rsid w:val="0056207C"/>
    <w:rsid w:val="0056215E"/>
    <w:rsid w:val="005621A7"/>
    <w:rsid w:val="00562719"/>
    <w:rsid w:val="00562A56"/>
    <w:rsid w:val="00562BCA"/>
    <w:rsid w:val="00562CB5"/>
    <w:rsid w:val="00562CBA"/>
    <w:rsid w:val="00563036"/>
    <w:rsid w:val="00563134"/>
    <w:rsid w:val="00563203"/>
    <w:rsid w:val="00563218"/>
    <w:rsid w:val="00563632"/>
    <w:rsid w:val="00563E36"/>
    <w:rsid w:val="0056401A"/>
    <w:rsid w:val="00564122"/>
    <w:rsid w:val="005644D3"/>
    <w:rsid w:val="00564569"/>
    <w:rsid w:val="0056457E"/>
    <w:rsid w:val="00564692"/>
    <w:rsid w:val="005646AB"/>
    <w:rsid w:val="005646CF"/>
    <w:rsid w:val="00564B12"/>
    <w:rsid w:val="00564FE8"/>
    <w:rsid w:val="005650A0"/>
    <w:rsid w:val="00565148"/>
    <w:rsid w:val="0056536C"/>
    <w:rsid w:val="00565396"/>
    <w:rsid w:val="00565798"/>
    <w:rsid w:val="00565828"/>
    <w:rsid w:val="00565A7E"/>
    <w:rsid w:val="00565C5C"/>
    <w:rsid w:val="00565D55"/>
    <w:rsid w:val="00566538"/>
    <w:rsid w:val="00566AA8"/>
    <w:rsid w:val="00566D98"/>
    <w:rsid w:val="00566F67"/>
    <w:rsid w:val="00566FBB"/>
    <w:rsid w:val="005678B4"/>
    <w:rsid w:val="00567957"/>
    <w:rsid w:val="00567A4F"/>
    <w:rsid w:val="00567F3D"/>
    <w:rsid w:val="005700C5"/>
    <w:rsid w:val="0057017B"/>
    <w:rsid w:val="0057028E"/>
    <w:rsid w:val="005702C6"/>
    <w:rsid w:val="00570486"/>
    <w:rsid w:val="0057048F"/>
    <w:rsid w:val="00570582"/>
    <w:rsid w:val="005707E8"/>
    <w:rsid w:val="00570C76"/>
    <w:rsid w:val="00570E58"/>
    <w:rsid w:val="0057106C"/>
    <w:rsid w:val="0057106F"/>
    <w:rsid w:val="005710AD"/>
    <w:rsid w:val="00571348"/>
    <w:rsid w:val="005713A3"/>
    <w:rsid w:val="00571430"/>
    <w:rsid w:val="0057192B"/>
    <w:rsid w:val="00571B4B"/>
    <w:rsid w:val="00571C63"/>
    <w:rsid w:val="005721EE"/>
    <w:rsid w:val="005726A7"/>
    <w:rsid w:val="005727AE"/>
    <w:rsid w:val="00572A50"/>
    <w:rsid w:val="00572CBF"/>
    <w:rsid w:val="005730C7"/>
    <w:rsid w:val="00573118"/>
    <w:rsid w:val="00573374"/>
    <w:rsid w:val="00573384"/>
    <w:rsid w:val="0057356D"/>
    <w:rsid w:val="00573699"/>
    <w:rsid w:val="005736FA"/>
    <w:rsid w:val="00573C33"/>
    <w:rsid w:val="00573D17"/>
    <w:rsid w:val="0057449C"/>
    <w:rsid w:val="0057453C"/>
    <w:rsid w:val="00574C2F"/>
    <w:rsid w:val="00575073"/>
    <w:rsid w:val="00575158"/>
    <w:rsid w:val="00575873"/>
    <w:rsid w:val="00575C25"/>
    <w:rsid w:val="00575ED0"/>
    <w:rsid w:val="00576178"/>
    <w:rsid w:val="005764CA"/>
    <w:rsid w:val="0057658E"/>
    <w:rsid w:val="00576A17"/>
    <w:rsid w:val="00576B43"/>
    <w:rsid w:val="00576E09"/>
    <w:rsid w:val="00576E88"/>
    <w:rsid w:val="00576F04"/>
    <w:rsid w:val="00577059"/>
    <w:rsid w:val="005771F2"/>
    <w:rsid w:val="00577830"/>
    <w:rsid w:val="00577852"/>
    <w:rsid w:val="00577BD0"/>
    <w:rsid w:val="0058023D"/>
    <w:rsid w:val="00580495"/>
    <w:rsid w:val="00580622"/>
    <w:rsid w:val="005807CD"/>
    <w:rsid w:val="005808AB"/>
    <w:rsid w:val="005809A0"/>
    <w:rsid w:val="00580AAE"/>
    <w:rsid w:val="00580F29"/>
    <w:rsid w:val="00581085"/>
    <w:rsid w:val="00581179"/>
    <w:rsid w:val="005814DA"/>
    <w:rsid w:val="005817D3"/>
    <w:rsid w:val="005819A7"/>
    <w:rsid w:val="00581A24"/>
    <w:rsid w:val="00582506"/>
    <w:rsid w:val="0058257C"/>
    <w:rsid w:val="0058290A"/>
    <w:rsid w:val="00582BE2"/>
    <w:rsid w:val="0058324B"/>
    <w:rsid w:val="0058325F"/>
    <w:rsid w:val="005835AA"/>
    <w:rsid w:val="0058368E"/>
    <w:rsid w:val="005837BD"/>
    <w:rsid w:val="0058380A"/>
    <w:rsid w:val="00583889"/>
    <w:rsid w:val="005838AC"/>
    <w:rsid w:val="005840F9"/>
    <w:rsid w:val="00584366"/>
    <w:rsid w:val="00584812"/>
    <w:rsid w:val="0058482A"/>
    <w:rsid w:val="005849D5"/>
    <w:rsid w:val="00584A9B"/>
    <w:rsid w:val="00584AAB"/>
    <w:rsid w:val="00584B18"/>
    <w:rsid w:val="00584CA7"/>
    <w:rsid w:val="005850D4"/>
    <w:rsid w:val="00585123"/>
    <w:rsid w:val="005851FC"/>
    <w:rsid w:val="00585365"/>
    <w:rsid w:val="005854A5"/>
    <w:rsid w:val="00585839"/>
    <w:rsid w:val="005858AD"/>
    <w:rsid w:val="005858E7"/>
    <w:rsid w:val="00585A50"/>
    <w:rsid w:val="00585B35"/>
    <w:rsid w:val="00585B95"/>
    <w:rsid w:val="00585D9F"/>
    <w:rsid w:val="00585E6D"/>
    <w:rsid w:val="00585F43"/>
    <w:rsid w:val="00585FD6"/>
    <w:rsid w:val="0058605B"/>
    <w:rsid w:val="005861A0"/>
    <w:rsid w:val="0058657C"/>
    <w:rsid w:val="0058658F"/>
    <w:rsid w:val="005865B0"/>
    <w:rsid w:val="005866D0"/>
    <w:rsid w:val="005868C4"/>
    <w:rsid w:val="00586A7D"/>
    <w:rsid w:val="00586DD4"/>
    <w:rsid w:val="0058729B"/>
    <w:rsid w:val="005874D9"/>
    <w:rsid w:val="005875DF"/>
    <w:rsid w:val="005876B6"/>
    <w:rsid w:val="0058788E"/>
    <w:rsid w:val="00587EB4"/>
    <w:rsid w:val="0059031F"/>
    <w:rsid w:val="00590412"/>
    <w:rsid w:val="0059070D"/>
    <w:rsid w:val="00590A91"/>
    <w:rsid w:val="00590CBE"/>
    <w:rsid w:val="00590DE9"/>
    <w:rsid w:val="00590FAA"/>
    <w:rsid w:val="00590FF9"/>
    <w:rsid w:val="005916A9"/>
    <w:rsid w:val="005916B9"/>
    <w:rsid w:val="005917D9"/>
    <w:rsid w:val="0059199D"/>
    <w:rsid w:val="00591F5F"/>
    <w:rsid w:val="005920D4"/>
    <w:rsid w:val="00592427"/>
    <w:rsid w:val="0059273B"/>
    <w:rsid w:val="005929E4"/>
    <w:rsid w:val="00592B65"/>
    <w:rsid w:val="00592C65"/>
    <w:rsid w:val="00592DF1"/>
    <w:rsid w:val="00592F48"/>
    <w:rsid w:val="00592FF9"/>
    <w:rsid w:val="0059321F"/>
    <w:rsid w:val="005934C9"/>
    <w:rsid w:val="00593595"/>
    <w:rsid w:val="005936B0"/>
    <w:rsid w:val="005939B3"/>
    <w:rsid w:val="00594277"/>
    <w:rsid w:val="005942F1"/>
    <w:rsid w:val="00594A8F"/>
    <w:rsid w:val="00594DA3"/>
    <w:rsid w:val="00595214"/>
    <w:rsid w:val="005952F0"/>
    <w:rsid w:val="005952FF"/>
    <w:rsid w:val="00595324"/>
    <w:rsid w:val="0059578A"/>
    <w:rsid w:val="00595B23"/>
    <w:rsid w:val="00595DAC"/>
    <w:rsid w:val="00595F2F"/>
    <w:rsid w:val="00596196"/>
    <w:rsid w:val="0059621B"/>
    <w:rsid w:val="005963D1"/>
    <w:rsid w:val="00596A34"/>
    <w:rsid w:val="00596A51"/>
    <w:rsid w:val="00596B77"/>
    <w:rsid w:val="00596C47"/>
    <w:rsid w:val="00596D74"/>
    <w:rsid w:val="00596D98"/>
    <w:rsid w:val="005970C8"/>
    <w:rsid w:val="00597238"/>
    <w:rsid w:val="0059769E"/>
    <w:rsid w:val="00597774"/>
    <w:rsid w:val="00597C16"/>
    <w:rsid w:val="00597C29"/>
    <w:rsid w:val="00597EDF"/>
    <w:rsid w:val="00597F5E"/>
    <w:rsid w:val="005A0284"/>
    <w:rsid w:val="005A02D1"/>
    <w:rsid w:val="005A043D"/>
    <w:rsid w:val="005A04CB"/>
    <w:rsid w:val="005A13B8"/>
    <w:rsid w:val="005A1601"/>
    <w:rsid w:val="005A1787"/>
    <w:rsid w:val="005A1B23"/>
    <w:rsid w:val="005A1C76"/>
    <w:rsid w:val="005A1DBA"/>
    <w:rsid w:val="005A1E4A"/>
    <w:rsid w:val="005A1F91"/>
    <w:rsid w:val="005A2568"/>
    <w:rsid w:val="005A2778"/>
    <w:rsid w:val="005A2802"/>
    <w:rsid w:val="005A2CF4"/>
    <w:rsid w:val="005A2D93"/>
    <w:rsid w:val="005A2EC4"/>
    <w:rsid w:val="005A36C4"/>
    <w:rsid w:val="005A3A7B"/>
    <w:rsid w:val="005A3AD0"/>
    <w:rsid w:val="005A3DC6"/>
    <w:rsid w:val="005A3FC1"/>
    <w:rsid w:val="005A41F5"/>
    <w:rsid w:val="005A424B"/>
    <w:rsid w:val="005A431C"/>
    <w:rsid w:val="005A4417"/>
    <w:rsid w:val="005A4499"/>
    <w:rsid w:val="005A47B7"/>
    <w:rsid w:val="005A48AF"/>
    <w:rsid w:val="005A4A00"/>
    <w:rsid w:val="005A4E28"/>
    <w:rsid w:val="005A50D3"/>
    <w:rsid w:val="005A511E"/>
    <w:rsid w:val="005A588C"/>
    <w:rsid w:val="005A59D7"/>
    <w:rsid w:val="005A5F12"/>
    <w:rsid w:val="005A5FFB"/>
    <w:rsid w:val="005A620C"/>
    <w:rsid w:val="005A6720"/>
    <w:rsid w:val="005A674C"/>
    <w:rsid w:val="005A68EC"/>
    <w:rsid w:val="005A7185"/>
    <w:rsid w:val="005A7433"/>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0CED"/>
    <w:rsid w:val="005B1002"/>
    <w:rsid w:val="005B12D3"/>
    <w:rsid w:val="005B14E9"/>
    <w:rsid w:val="005B1614"/>
    <w:rsid w:val="005B19FA"/>
    <w:rsid w:val="005B1BAA"/>
    <w:rsid w:val="005B277F"/>
    <w:rsid w:val="005B2B71"/>
    <w:rsid w:val="005B2EE5"/>
    <w:rsid w:val="005B3289"/>
    <w:rsid w:val="005B34E5"/>
    <w:rsid w:val="005B361E"/>
    <w:rsid w:val="005B36B3"/>
    <w:rsid w:val="005B3878"/>
    <w:rsid w:val="005B3973"/>
    <w:rsid w:val="005B397C"/>
    <w:rsid w:val="005B3EF4"/>
    <w:rsid w:val="005B42F2"/>
    <w:rsid w:val="005B4616"/>
    <w:rsid w:val="005B4904"/>
    <w:rsid w:val="005B4950"/>
    <w:rsid w:val="005B4C60"/>
    <w:rsid w:val="005B4F82"/>
    <w:rsid w:val="005B5100"/>
    <w:rsid w:val="005B5803"/>
    <w:rsid w:val="005B5872"/>
    <w:rsid w:val="005B5CB4"/>
    <w:rsid w:val="005B5E55"/>
    <w:rsid w:val="005B6688"/>
    <w:rsid w:val="005B67DD"/>
    <w:rsid w:val="005B6D12"/>
    <w:rsid w:val="005B6D7A"/>
    <w:rsid w:val="005B6E1D"/>
    <w:rsid w:val="005B72E4"/>
    <w:rsid w:val="005B7533"/>
    <w:rsid w:val="005B7828"/>
    <w:rsid w:val="005B7C6D"/>
    <w:rsid w:val="005C052D"/>
    <w:rsid w:val="005C05F5"/>
    <w:rsid w:val="005C06C9"/>
    <w:rsid w:val="005C0826"/>
    <w:rsid w:val="005C0894"/>
    <w:rsid w:val="005C09CF"/>
    <w:rsid w:val="005C0A2F"/>
    <w:rsid w:val="005C0C8A"/>
    <w:rsid w:val="005C0C8D"/>
    <w:rsid w:val="005C0DD5"/>
    <w:rsid w:val="005C1732"/>
    <w:rsid w:val="005C19A3"/>
    <w:rsid w:val="005C19E4"/>
    <w:rsid w:val="005C1B6C"/>
    <w:rsid w:val="005C1EBB"/>
    <w:rsid w:val="005C1F6B"/>
    <w:rsid w:val="005C1F7E"/>
    <w:rsid w:val="005C212E"/>
    <w:rsid w:val="005C21A5"/>
    <w:rsid w:val="005C220C"/>
    <w:rsid w:val="005C2276"/>
    <w:rsid w:val="005C2658"/>
    <w:rsid w:val="005C2B9B"/>
    <w:rsid w:val="005C2D9D"/>
    <w:rsid w:val="005C31C5"/>
    <w:rsid w:val="005C3276"/>
    <w:rsid w:val="005C3379"/>
    <w:rsid w:val="005C3E54"/>
    <w:rsid w:val="005C3EC1"/>
    <w:rsid w:val="005C3F4B"/>
    <w:rsid w:val="005C3F82"/>
    <w:rsid w:val="005C3FB7"/>
    <w:rsid w:val="005C41C6"/>
    <w:rsid w:val="005C43A1"/>
    <w:rsid w:val="005C471D"/>
    <w:rsid w:val="005C4749"/>
    <w:rsid w:val="005C478F"/>
    <w:rsid w:val="005C4924"/>
    <w:rsid w:val="005C4A4A"/>
    <w:rsid w:val="005C4BBA"/>
    <w:rsid w:val="005C4D8B"/>
    <w:rsid w:val="005C4E38"/>
    <w:rsid w:val="005C50B1"/>
    <w:rsid w:val="005C513B"/>
    <w:rsid w:val="005C52BA"/>
    <w:rsid w:val="005C5335"/>
    <w:rsid w:val="005C5609"/>
    <w:rsid w:val="005C5737"/>
    <w:rsid w:val="005C57D7"/>
    <w:rsid w:val="005C5A71"/>
    <w:rsid w:val="005C5B45"/>
    <w:rsid w:val="005C5DB3"/>
    <w:rsid w:val="005C5ECD"/>
    <w:rsid w:val="005C5FD6"/>
    <w:rsid w:val="005C61CA"/>
    <w:rsid w:val="005C61D2"/>
    <w:rsid w:val="005C630F"/>
    <w:rsid w:val="005C6484"/>
    <w:rsid w:val="005C6663"/>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FD9"/>
    <w:rsid w:val="005D114A"/>
    <w:rsid w:val="005D1388"/>
    <w:rsid w:val="005D13B4"/>
    <w:rsid w:val="005D13FC"/>
    <w:rsid w:val="005D193D"/>
    <w:rsid w:val="005D1B80"/>
    <w:rsid w:val="005D1C24"/>
    <w:rsid w:val="005D1DE8"/>
    <w:rsid w:val="005D1F8C"/>
    <w:rsid w:val="005D21F6"/>
    <w:rsid w:val="005D2575"/>
    <w:rsid w:val="005D26DE"/>
    <w:rsid w:val="005D2F35"/>
    <w:rsid w:val="005D3545"/>
    <w:rsid w:val="005D376F"/>
    <w:rsid w:val="005D37D0"/>
    <w:rsid w:val="005D3A4E"/>
    <w:rsid w:val="005D3DF3"/>
    <w:rsid w:val="005D4297"/>
    <w:rsid w:val="005D43B6"/>
    <w:rsid w:val="005D43D0"/>
    <w:rsid w:val="005D43F9"/>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8BB"/>
    <w:rsid w:val="005D798D"/>
    <w:rsid w:val="005D79D1"/>
    <w:rsid w:val="005D7C2A"/>
    <w:rsid w:val="005D7D84"/>
    <w:rsid w:val="005D7DFA"/>
    <w:rsid w:val="005E0582"/>
    <w:rsid w:val="005E0B2C"/>
    <w:rsid w:val="005E0D05"/>
    <w:rsid w:val="005E0FF7"/>
    <w:rsid w:val="005E1183"/>
    <w:rsid w:val="005E1267"/>
    <w:rsid w:val="005E1559"/>
    <w:rsid w:val="005E17AB"/>
    <w:rsid w:val="005E1A46"/>
    <w:rsid w:val="005E2109"/>
    <w:rsid w:val="005E2280"/>
    <w:rsid w:val="005E295E"/>
    <w:rsid w:val="005E29A1"/>
    <w:rsid w:val="005E2AA1"/>
    <w:rsid w:val="005E2C96"/>
    <w:rsid w:val="005E2E17"/>
    <w:rsid w:val="005E341B"/>
    <w:rsid w:val="005E358F"/>
    <w:rsid w:val="005E3927"/>
    <w:rsid w:val="005E39F3"/>
    <w:rsid w:val="005E3A0A"/>
    <w:rsid w:val="005E42AF"/>
    <w:rsid w:val="005E4418"/>
    <w:rsid w:val="005E4436"/>
    <w:rsid w:val="005E4516"/>
    <w:rsid w:val="005E46FC"/>
    <w:rsid w:val="005E48DB"/>
    <w:rsid w:val="005E4957"/>
    <w:rsid w:val="005E4C05"/>
    <w:rsid w:val="005E4ED6"/>
    <w:rsid w:val="005E51EE"/>
    <w:rsid w:val="005E53A1"/>
    <w:rsid w:val="005E544E"/>
    <w:rsid w:val="005E5684"/>
    <w:rsid w:val="005E587B"/>
    <w:rsid w:val="005E596C"/>
    <w:rsid w:val="005E599C"/>
    <w:rsid w:val="005E59DC"/>
    <w:rsid w:val="005E5E9A"/>
    <w:rsid w:val="005E5F49"/>
    <w:rsid w:val="005E601E"/>
    <w:rsid w:val="005E6327"/>
    <w:rsid w:val="005E63A1"/>
    <w:rsid w:val="005E65F0"/>
    <w:rsid w:val="005E66DC"/>
    <w:rsid w:val="005E69C0"/>
    <w:rsid w:val="005E6BCE"/>
    <w:rsid w:val="005E6D4B"/>
    <w:rsid w:val="005E70C0"/>
    <w:rsid w:val="005E7109"/>
    <w:rsid w:val="005E7271"/>
    <w:rsid w:val="005E7487"/>
    <w:rsid w:val="005E74DA"/>
    <w:rsid w:val="005E74EB"/>
    <w:rsid w:val="005E77BD"/>
    <w:rsid w:val="005E78C1"/>
    <w:rsid w:val="005E797F"/>
    <w:rsid w:val="005E7C44"/>
    <w:rsid w:val="005E7CC1"/>
    <w:rsid w:val="005E7E2A"/>
    <w:rsid w:val="005E7ECA"/>
    <w:rsid w:val="005E7F0B"/>
    <w:rsid w:val="005E7F79"/>
    <w:rsid w:val="005F0191"/>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4F1"/>
    <w:rsid w:val="005F2692"/>
    <w:rsid w:val="005F270E"/>
    <w:rsid w:val="005F3055"/>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D"/>
    <w:rsid w:val="005F5DD0"/>
    <w:rsid w:val="005F5E3D"/>
    <w:rsid w:val="005F5F22"/>
    <w:rsid w:val="005F5FCA"/>
    <w:rsid w:val="005F5FDD"/>
    <w:rsid w:val="005F63A0"/>
    <w:rsid w:val="005F63D6"/>
    <w:rsid w:val="005F6423"/>
    <w:rsid w:val="005F64A5"/>
    <w:rsid w:val="005F6536"/>
    <w:rsid w:val="005F6827"/>
    <w:rsid w:val="005F6917"/>
    <w:rsid w:val="005F6A37"/>
    <w:rsid w:val="005F6AE7"/>
    <w:rsid w:val="005F6C4F"/>
    <w:rsid w:val="005F6EE0"/>
    <w:rsid w:val="005F70FA"/>
    <w:rsid w:val="005F75E9"/>
    <w:rsid w:val="005F7694"/>
    <w:rsid w:val="005F7A78"/>
    <w:rsid w:val="005F7B85"/>
    <w:rsid w:val="005F7E08"/>
    <w:rsid w:val="006000F2"/>
    <w:rsid w:val="0060012E"/>
    <w:rsid w:val="006003A2"/>
    <w:rsid w:val="006003A7"/>
    <w:rsid w:val="00600547"/>
    <w:rsid w:val="00600C2B"/>
    <w:rsid w:val="00600D9C"/>
    <w:rsid w:val="00600F58"/>
    <w:rsid w:val="006013EE"/>
    <w:rsid w:val="006015FB"/>
    <w:rsid w:val="0060161F"/>
    <w:rsid w:val="006018C2"/>
    <w:rsid w:val="006018F6"/>
    <w:rsid w:val="00602111"/>
    <w:rsid w:val="0060215B"/>
    <w:rsid w:val="0060239D"/>
    <w:rsid w:val="006023F9"/>
    <w:rsid w:val="0060240E"/>
    <w:rsid w:val="0060258F"/>
    <w:rsid w:val="0060299D"/>
    <w:rsid w:val="00602AD0"/>
    <w:rsid w:val="00602E6E"/>
    <w:rsid w:val="0060308C"/>
    <w:rsid w:val="00603853"/>
    <w:rsid w:val="006039EC"/>
    <w:rsid w:val="0060425A"/>
    <w:rsid w:val="00604344"/>
    <w:rsid w:val="006046CC"/>
    <w:rsid w:val="0060475A"/>
    <w:rsid w:val="00604780"/>
    <w:rsid w:val="00604A05"/>
    <w:rsid w:val="00604A8D"/>
    <w:rsid w:val="00604AE8"/>
    <w:rsid w:val="00604B81"/>
    <w:rsid w:val="00604CA4"/>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A17"/>
    <w:rsid w:val="00606F3F"/>
    <w:rsid w:val="00607072"/>
    <w:rsid w:val="00607090"/>
    <w:rsid w:val="006070ED"/>
    <w:rsid w:val="00607234"/>
    <w:rsid w:val="0060743A"/>
    <w:rsid w:val="006075B5"/>
    <w:rsid w:val="006077DC"/>
    <w:rsid w:val="00607842"/>
    <w:rsid w:val="00607985"/>
    <w:rsid w:val="00607B2B"/>
    <w:rsid w:val="00607B5C"/>
    <w:rsid w:val="00607B6B"/>
    <w:rsid w:val="00607D77"/>
    <w:rsid w:val="00607F43"/>
    <w:rsid w:val="0061011C"/>
    <w:rsid w:val="00610321"/>
    <w:rsid w:val="006103C7"/>
    <w:rsid w:val="0061063F"/>
    <w:rsid w:val="00610681"/>
    <w:rsid w:val="006106C7"/>
    <w:rsid w:val="00610712"/>
    <w:rsid w:val="00610D0F"/>
    <w:rsid w:val="00610EDF"/>
    <w:rsid w:val="0061108F"/>
    <w:rsid w:val="006112B1"/>
    <w:rsid w:val="006112F6"/>
    <w:rsid w:val="00611498"/>
    <w:rsid w:val="00611637"/>
    <w:rsid w:val="00611AF0"/>
    <w:rsid w:val="00611B8F"/>
    <w:rsid w:val="00611D97"/>
    <w:rsid w:val="00611F1A"/>
    <w:rsid w:val="006120B1"/>
    <w:rsid w:val="006122B3"/>
    <w:rsid w:val="006125E2"/>
    <w:rsid w:val="00612671"/>
    <w:rsid w:val="0061285B"/>
    <w:rsid w:val="0061296D"/>
    <w:rsid w:val="00612CC1"/>
    <w:rsid w:val="00612D20"/>
    <w:rsid w:val="00612E08"/>
    <w:rsid w:val="00613112"/>
    <w:rsid w:val="0061335C"/>
    <w:rsid w:val="00613596"/>
    <w:rsid w:val="006135E5"/>
    <w:rsid w:val="0061370B"/>
    <w:rsid w:val="00613D91"/>
    <w:rsid w:val="00613EA0"/>
    <w:rsid w:val="006141F4"/>
    <w:rsid w:val="006143EB"/>
    <w:rsid w:val="006149D6"/>
    <w:rsid w:val="00614D47"/>
    <w:rsid w:val="006153F5"/>
    <w:rsid w:val="0061543F"/>
    <w:rsid w:val="006158DE"/>
    <w:rsid w:val="00615920"/>
    <w:rsid w:val="006159AD"/>
    <w:rsid w:val="00615A4E"/>
    <w:rsid w:val="00615DCC"/>
    <w:rsid w:val="00616136"/>
    <w:rsid w:val="00616337"/>
    <w:rsid w:val="00616500"/>
    <w:rsid w:val="00616684"/>
    <w:rsid w:val="00616CC5"/>
    <w:rsid w:val="00616FC9"/>
    <w:rsid w:val="00617009"/>
    <w:rsid w:val="006171BE"/>
    <w:rsid w:val="006171E0"/>
    <w:rsid w:val="006173C2"/>
    <w:rsid w:val="0061748E"/>
    <w:rsid w:val="006176F6"/>
    <w:rsid w:val="0061773F"/>
    <w:rsid w:val="006178F4"/>
    <w:rsid w:val="00617BF8"/>
    <w:rsid w:val="00617F47"/>
    <w:rsid w:val="00617FDC"/>
    <w:rsid w:val="006204FB"/>
    <w:rsid w:val="00620518"/>
    <w:rsid w:val="006205E8"/>
    <w:rsid w:val="006209F0"/>
    <w:rsid w:val="00620A8B"/>
    <w:rsid w:val="00620B93"/>
    <w:rsid w:val="00620BCA"/>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4"/>
    <w:rsid w:val="00625109"/>
    <w:rsid w:val="006258E0"/>
    <w:rsid w:val="00625D32"/>
    <w:rsid w:val="00625E0C"/>
    <w:rsid w:val="00625EBB"/>
    <w:rsid w:val="006260A8"/>
    <w:rsid w:val="006265C1"/>
    <w:rsid w:val="006267A4"/>
    <w:rsid w:val="006268DA"/>
    <w:rsid w:val="00626A0A"/>
    <w:rsid w:val="00626FAD"/>
    <w:rsid w:val="0062744A"/>
    <w:rsid w:val="00627518"/>
    <w:rsid w:val="00627608"/>
    <w:rsid w:val="00627666"/>
    <w:rsid w:val="00627A42"/>
    <w:rsid w:val="00627DB2"/>
    <w:rsid w:val="00630116"/>
    <w:rsid w:val="006302A9"/>
    <w:rsid w:val="0063052B"/>
    <w:rsid w:val="006305C5"/>
    <w:rsid w:val="00630B4E"/>
    <w:rsid w:val="00630FE4"/>
    <w:rsid w:val="00631197"/>
    <w:rsid w:val="0063130D"/>
    <w:rsid w:val="00631334"/>
    <w:rsid w:val="00631426"/>
    <w:rsid w:val="00631601"/>
    <w:rsid w:val="0063187E"/>
    <w:rsid w:val="006318A4"/>
    <w:rsid w:val="006319CE"/>
    <w:rsid w:val="00631CCE"/>
    <w:rsid w:val="00631EFD"/>
    <w:rsid w:val="00632201"/>
    <w:rsid w:val="0063230C"/>
    <w:rsid w:val="0063238F"/>
    <w:rsid w:val="006324E8"/>
    <w:rsid w:val="0063262A"/>
    <w:rsid w:val="00632673"/>
    <w:rsid w:val="00632717"/>
    <w:rsid w:val="006327C2"/>
    <w:rsid w:val="00632DAC"/>
    <w:rsid w:val="00632E68"/>
    <w:rsid w:val="006330FF"/>
    <w:rsid w:val="0063325C"/>
    <w:rsid w:val="006332C1"/>
    <w:rsid w:val="00633B2D"/>
    <w:rsid w:val="00633D7A"/>
    <w:rsid w:val="00633DCE"/>
    <w:rsid w:val="00633EEC"/>
    <w:rsid w:val="00634008"/>
    <w:rsid w:val="0063403D"/>
    <w:rsid w:val="006342E3"/>
    <w:rsid w:val="00634585"/>
    <w:rsid w:val="0063459C"/>
    <w:rsid w:val="00634710"/>
    <w:rsid w:val="0063489C"/>
    <w:rsid w:val="00634C81"/>
    <w:rsid w:val="00634CA3"/>
    <w:rsid w:val="00634E04"/>
    <w:rsid w:val="00634E20"/>
    <w:rsid w:val="00634FE7"/>
    <w:rsid w:val="0063527D"/>
    <w:rsid w:val="0063527F"/>
    <w:rsid w:val="006355C4"/>
    <w:rsid w:val="00635905"/>
    <w:rsid w:val="00635C6D"/>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C0A"/>
    <w:rsid w:val="00640CE8"/>
    <w:rsid w:val="00640DB2"/>
    <w:rsid w:val="00640E03"/>
    <w:rsid w:val="00640ED4"/>
    <w:rsid w:val="00641050"/>
    <w:rsid w:val="00641085"/>
    <w:rsid w:val="00641490"/>
    <w:rsid w:val="0064158E"/>
    <w:rsid w:val="00641722"/>
    <w:rsid w:val="00641741"/>
    <w:rsid w:val="00641753"/>
    <w:rsid w:val="006422C0"/>
    <w:rsid w:val="006428BB"/>
    <w:rsid w:val="00642979"/>
    <w:rsid w:val="006429D4"/>
    <w:rsid w:val="00642F88"/>
    <w:rsid w:val="006434F3"/>
    <w:rsid w:val="006437E5"/>
    <w:rsid w:val="006439BF"/>
    <w:rsid w:val="00643D08"/>
    <w:rsid w:val="006441FA"/>
    <w:rsid w:val="0064446E"/>
    <w:rsid w:val="006444D9"/>
    <w:rsid w:val="00644832"/>
    <w:rsid w:val="006448BD"/>
    <w:rsid w:val="00644A4F"/>
    <w:rsid w:val="006456BB"/>
    <w:rsid w:val="00645913"/>
    <w:rsid w:val="00645929"/>
    <w:rsid w:val="00645A41"/>
    <w:rsid w:val="00645D05"/>
    <w:rsid w:val="00645EF6"/>
    <w:rsid w:val="00645F69"/>
    <w:rsid w:val="00646230"/>
    <w:rsid w:val="0064624A"/>
    <w:rsid w:val="0064629A"/>
    <w:rsid w:val="0064636A"/>
    <w:rsid w:val="00646873"/>
    <w:rsid w:val="0064687C"/>
    <w:rsid w:val="006469E6"/>
    <w:rsid w:val="00646A9D"/>
    <w:rsid w:val="00646BAF"/>
    <w:rsid w:val="00646BC6"/>
    <w:rsid w:val="00646EED"/>
    <w:rsid w:val="00647086"/>
    <w:rsid w:val="00647207"/>
    <w:rsid w:val="0064750E"/>
    <w:rsid w:val="0064783E"/>
    <w:rsid w:val="00647B71"/>
    <w:rsid w:val="00647BE8"/>
    <w:rsid w:val="00647E23"/>
    <w:rsid w:val="0065005A"/>
    <w:rsid w:val="00650506"/>
    <w:rsid w:val="006508CD"/>
    <w:rsid w:val="00650CA6"/>
    <w:rsid w:val="00650D9A"/>
    <w:rsid w:val="00650E20"/>
    <w:rsid w:val="006512B0"/>
    <w:rsid w:val="00651841"/>
    <w:rsid w:val="00651972"/>
    <w:rsid w:val="00651CA0"/>
    <w:rsid w:val="00651F91"/>
    <w:rsid w:val="006520F9"/>
    <w:rsid w:val="00652152"/>
    <w:rsid w:val="0065253E"/>
    <w:rsid w:val="00652B56"/>
    <w:rsid w:val="00652EEE"/>
    <w:rsid w:val="00653150"/>
    <w:rsid w:val="0065325D"/>
    <w:rsid w:val="00653548"/>
    <w:rsid w:val="006535A3"/>
    <w:rsid w:val="00653874"/>
    <w:rsid w:val="0065387A"/>
    <w:rsid w:val="00653947"/>
    <w:rsid w:val="00653AE7"/>
    <w:rsid w:val="00653BA3"/>
    <w:rsid w:val="00653C49"/>
    <w:rsid w:val="0065430B"/>
    <w:rsid w:val="006543A2"/>
    <w:rsid w:val="0065464C"/>
    <w:rsid w:val="00654A49"/>
    <w:rsid w:val="00654D81"/>
    <w:rsid w:val="00654F26"/>
    <w:rsid w:val="0065504B"/>
    <w:rsid w:val="006552B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595"/>
    <w:rsid w:val="00657891"/>
    <w:rsid w:val="00657991"/>
    <w:rsid w:val="006579FD"/>
    <w:rsid w:val="00657A5A"/>
    <w:rsid w:val="00657B56"/>
    <w:rsid w:val="00657B93"/>
    <w:rsid w:val="00660195"/>
    <w:rsid w:val="006604FE"/>
    <w:rsid w:val="006608FE"/>
    <w:rsid w:val="00660C3F"/>
    <w:rsid w:val="00660CDC"/>
    <w:rsid w:val="00661340"/>
    <w:rsid w:val="006613F1"/>
    <w:rsid w:val="0066162D"/>
    <w:rsid w:val="00661659"/>
    <w:rsid w:val="00661802"/>
    <w:rsid w:val="00661948"/>
    <w:rsid w:val="00661E7C"/>
    <w:rsid w:val="006625DA"/>
    <w:rsid w:val="006629C1"/>
    <w:rsid w:val="006629F4"/>
    <w:rsid w:val="00662A7F"/>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59E"/>
    <w:rsid w:val="00666D87"/>
    <w:rsid w:val="0066715D"/>
    <w:rsid w:val="0066717E"/>
    <w:rsid w:val="00667565"/>
    <w:rsid w:val="006678DB"/>
    <w:rsid w:val="00667BD0"/>
    <w:rsid w:val="00667BFF"/>
    <w:rsid w:val="00667C58"/>
    <w:rsid w:val="00667DC8"/>
    <w:rsid w:val="00670B86"/>
    <w:rsid w:val="00670F34"/>
    <w:rsid w:val="00671235"/>
    <w:rsid w:val="006713E6"/>
    <w:rsid w:val="006714BE"/>
    <w:rsid w:val="0067189F"/>
    <w:rsid w:val="00671B0A"/>
    <w:rsid w:val="00671B34"/>
    <w:rsid w:val="00671C22"/>
    <w:rsid w:val="00671C79"/>
    <w:rsid w:val="00671FFD"/>
    <w:rsid w:val="00672068"/>
    <w:rsid w:val="00672113"/>
    <w:rsid w:val="0067278F"/>
    <w:rsid w:val="006727F5"/>
    <w:rsid w:val="00672A2B"/>
    <w:rsid w:val="00672C9A"/>
    <w:rsid w:val="00672DA7"/>
    <w:rsid w:val="00672E00"/>
    <w:rsid w:val="006733C7"/>
    <w:rsid w:val="006737B1"/>
    <w:rsid w:val="00673997"/>
    <w:rsid w:val="00673A9D"/>
    <w:rsid w:val="00673EDA"/>
    <w:rsid w:val="00673EE6"/>
    <w:rsid w:val="0067415F"/>
    <w:rsid w:val="006741AD"/>
    <w:rsid w:val="0067429D"/>
    <w:rsid w:val="00674A09"/>
    <w:rsid w:val="00674B97"/>
    <w:rsid w:val="00674EE0"/>
    <w:rsid w:val="006751A6"/>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ABE"/>
    <w:rsid w:val="00680FB6"/>
    <w:rsid w:val="006810B3"/>
    <w:rsid w:val="00681193"/>
    <w:rsid w:val="00681BD1"/>
    <w:rsid w:val="0068223C"/>
    <w:rsid w:val="00682284"/>
    <w:rsid w:val="00682377"/>
    <w:rsid w:val="006823CC"/>
    <w:rsid w:val="006827E4"/>
    <w:rsid w:val="00682854"/>
    <w:rsid w:val="00682B8E"/>
    <w:rsid w:val="00682C0B"/>
    <w:rsid w:val="00683290"/>
    <w:rsid w:val="0068340C"/>
    <w:rsid w:val="00683739"/>
    <w:rsid w:val="00683AAE"/>
    <w:rsid w:val="00683DE0"/>
    <w:rsid w:val="00683DEE"/>
    <w:rsid w:val="006846B0"/>
    <w:rsid w:val="00684707"/>
    <w:rsid w:val="00684966"/>
    <w:rsid w:val="00684A57"/>
    <w:rsid w:val="00684C16"/>
    <w:rsid w:val="00684C77"/>
    <w:rsid w:val="00684DFA"/>
    <w:rsid w:val="00684EC6"/>
    <w:rsid w:val="00684EE0"/>
    <w:rsid w:val="00684F35"/>
    <w:rsid w:val="00685438"/>
    <w:rsid w:val="006856B4"/>
    <w:rsid w:val="0068578E"/>
    <w:rsid w:val="00685810"/>
    <w:rsid w:val="0068599A"/>
    <w:rsid w:val="00685A12"/>
    <w:rsid w:val="00685BB5"/>
    <w:rsid w:val="006866EF"/>
    <w:rsid w:val="00686A70"/>
    <w:rsid w:val="00686AB7"/>
    <w:rsid w:val="00686F01"/>
    <w:rsid w:val="006878A7"/>
    <w:rsid w:val="00687B13"/>
    <w:rsid w:val="00687CB2"/>
    <w:rsid w:val="00687E24"/>
    <w:rsid w:val="00687F31"/>
    <w:rsid w:val="00687F70"/>
    <w:rsid w:val="0069005B"/>
    <w:rsid w:val="00690565"/>
    <w:rsid w:val="0069064D"/>
    <w:rsid w:val="0069065B"/>
    <w:rsid w:val="0069073E"/>
    <w:rsid w:val="0069075B"/>
    <w:rsid w:val="00690FE2"/>
    <w:rsid w:val="006912CD"/>
    <w:rsid w:val="00691811"/>
    <w:rsid w:val="006919BC"/>
    <w:rsid w:val="00691FC3"/>
    <w:rsid w:val="006921AD"/>
    <w:rsid w:val="0069221D"/>
    <w:rsid w:val="00692340"/>
    <w:rsid w:val="006923AD"/>
    <w:rsid w:val="006923C5"/>
    <w:rsid w:val="006926B5"/>
    <w:rsid w:val="00692C97"/>
    <w:rsid w:val="00692CFE"/>
    <w:rsid w:val="00692EBC"/>
    <w:rsid w:val="00692F37"/>
    <w:rsid w:val="006934C0"/>
    <w:rsid w:val="00693B09"/>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6D6"/>
    <w:rsid w:val="00696AC1"/>
    <w:rsid w:val="00696B5F"/>
    <w:rsid w:val="00696B68"/>
    <w:rsid w:val="00696F1E"/>
    <w:rsid w:val="00696F31"/>
    <w:rsid w:val="00697101"/>
    <w:rsid w:val="00697150"/>
    <w:rsid w:val="006973D7"/>
    <w:rsid w:val="0069743C"/>
    <w:rsid w:val="00697470"/>
    <w:rsid w:val="006975F3"/>
    <w:rsid w:val="00697629"/>
    <w:rsid w:val="00697742"/>
    <w:rsid w:val="006978BA"/>
    <w:rsid w:val="006979FF"/>
    <w:rsid w:val="00697F63"/>
    <w:rsid w:val="006A0316"/>
    <w:rsid w:val="006A0583"/>
    <w:rsid w:val="006A063A"/>
    <w:rsid w:val="006A0BB3"/>
    <w:rsid w:val="006A0DEB"/>
    <w:rsid w:val="006A0E7C"/>
    <w:rsid w:val="006A0EE4"/>
    <w:rsid w:val="006A0FA8"/>
    <w:rsid w:val="006A1242"/>
    <w:rsid w:val="006A12D0"/>
    <w:rsid w:val="006A134B"/>
    <w:rsid w:val="006A1454"/>
    <w:rsid w:val="006A15E8"/>
    <w:rsid w:val="006A1636"/>
    <w:rsid w:val="006A1692"/>
    <w:rsid w:val="006A185B"/>
    <w:rsid w:val="006A1FE8"/>
    <w:rsid w:val="006A2FFF"/>
    <w:rsid w:val="006A3285"/>
    <w:rsid w:val="006A355A"/>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3B"/>
    <w:rsid w:val="006B02FE"/>
    <w:rsid w:val="006B07E1"/>
    <w:rsid w:val="006B085B"/>
    <w:rsid w:val="006B08CE"/>
    <w:rsid w:val="006B10FE"/>
    <w:rsid w:val="006B15F5"/>
    <w:rsid w:val="006B16BE"/>
    <w:rsid w:val="006B17B5"/>
    <w:rsid w:val="006B1810"/>
    <w:rsid w:val="006B1882"/>
    <w:rsid w:val="006B19E2"/>
    <w:rsid w:val="006B1C45"/>
    <w:rsid w:val="006B1CF8"/>
    <w:rsid w:val="006B1E06"/>
    <w:rsid w:val="006B24C7"/>
    <w:rsid w:val="006B257B"/>
    <w:rsid w:val="006B26A2"/>
    <w:rsid w:val="006B273D"/>
    <w:rsid w:val="006B2A0E"/>
    <w:rsid w:val="006B2A18"/>
    <w:rsid w:val="006B2A82"/>
    <w:rsid w:val="006B2D45"/>
    <w:rsid w:val="006B3218"/>
    <w:rsid w:val="006B387D"/>
    <w:rsid w:val="006B3961"/>
    <w:rsid w:val="006B416F"/>
    <w:rsid w:val="006B438F"/>
    <w:rsid w:val="006B43CE"/>
    <w:rsid w:val="006B4473"/>
    <w:rsid w:val="006B4583"/>
    <w:rsid w:val="006B4608"/>
    <w:rsid w:val="006B4BB2"/>
    <w:rsid w:val="006B4C62"/>
    <w:rsid w:val="006B4F32"/>
    <w:rsid w:val="006B5197"/>
    <w:rsid w:val="006B55FD"/>
    <w:rsid w:val="006B56D8"/>
    <w:rsid w:val="006B589E"/>
    <w:rsid w:val="006B5A51"/>
    <w:rsid w:val="006B6065"/>
    <w:rsid w:val="006B606B"/>
    <w:rsid w:val="006B6237"/>
    <w:rsid w:val="006B6566"/>
    <w:rsid w:val="006B67D4"/>
    <w:rsid w:val="006B68F5"/>
    <w:rsid w:val="006B6AB4"/>
    <w:rsid w:val="006B6DB8"/>
    <w:rsid w:val="006B6F79"/>
    <w:rsid w:val="006B7084"/>
    <w:rsid w:val="006B74A4"/>
    <w:rsid w:val="006B7570"/>
    <w:rsid w:val="006B75ED"/>
    <w:rsid w:val="006B7781"/>
    <w:rsid w:val="006B7A13"/>
    <w:rsid w:val="006B7BCF"/>
    <w:rsid w:val="006B7CFA"/>
    <w:rsid w:val="006C01AF"/>
    <w:rsid w:val="006C0A6F"/>
    <w:rsid w:val="006C0B5C"/>
    <w:rsid w:val="006C0CEA"/>
    <w:rsid w:val="006C0EC1"/>
    <w:rsid w:val="006C10E8"/>
    <w:rsid w:val="006C155F"/>
    <w:rsid w:val="006C1B25"/>
    <w:rsid w:val="006C1B2C"/>
    <w:rsid w:val="006C1D17"/>
    <w:rsid w:val="006C1DC2"/>
    <w:rsid w:val="006C20AA"/>
    <w:rsid w:val="006C21C2"/>
    <w:rsid w:val="006C2300"/>
    <w:rsid w:val="006C25CD"/>
    <w:rsid w:val="006C284A"/>
    <w:rsid w:val="006C28D8"/>
    <w:rsid w:val="006C2AB7"/>
    <w:rsid w:val="006C2AFF"/>
    <w:rsid w:val="006C2B5B"/>
    <w:rsid w:val="006C2CE3"/>
    <w:rsid w:val="006C2D06"/>
    <w:rsid w:val="006C2E2C"/>
    <w:rsid w:val="006C2EF4"/>
    <w:rsid w:val="006C31D1"/>
    <w:rsid w:val="006C338F"/>
    <w:rsid w:val="006C3640"/>
    <w:rsid w:val="006C3905"/>
    <w:rsid w:val="006C39C1"/>
    <w:rsid w:val="006C3AA9"/>
    <w:rsid w:val="006C40D2"/>
    <w:rsid w:val="006C4140"/>
    <w:rsid w:val="006C457A"/>
    <w:rsid w:val="006C4C53"/>
    <w:rsid w:val="006C4CD9"/>
    <w:rsid w:val="006C55E1"/>
    <w:rsid w:val="006C56F4"/>
    <w:rsid w:val="006C5781"/>
    <w:rsid w:val="006C5790"/>
    <w:rsid w:val="006C5BD8"/>
    <w:rsid w:val="006C5C88"/>
    <w:rsid w:val="006C5D8C"/>
    <w:rsid w:val="006C5FB3"/>
    <w:rsid w:val="006C60F0"/>
    <w:rsid w:val="006C61F1"/>
    <w:rsid w:val="006C653B"/>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0DC6"/>
    <w:rsid w:val="006D1249"/>
    <w:rsid w:val="006D1339"/>
    <w:rsid w:val="006D14DB"/>
    <w:rsid w:val="006D162E"/>
    <w:rsid w:val="006D18BD"/>
    <w:rsid w:val="006D1A43"/>
    <w:rsid w:val="006D1A44"/>
    <w:rsid w:val="006D1A7A"/>
    <w:rsid w:val="006D1D59"/>
    <w:rsid w:val="006D1F00"/>
    <w:rsid w:val="006D2178"/>
    <w:rsid w:val="006D235F"/>
    <w:rsid w:val="006D23D0"/>
    <w:rsid w:val="006D261D"/>
    <w:rsid w:val="006D2D13"/>
    <w:rsid w:val="006D2E78"/>
    <w:rsid w:val="006D35C0"/>
    <w:rsid w:val="006D36ED"/>
    <w:rsid w:val="006D3AEF"/>
    <w:rsid w:val="006D3C4A"/>
    <w:rsid w:val="006D3D49"/>
    <w:rsid w:val="006D3E35"/>
    <w:rsid w:val="006D400B"/>
    <w:rsid w:val="006D476C"/>
    <w:rsid w:val="006D4954"/>
    <w:rsid w:val="006D4AC8"/>
    <w:rsid w:val="006D4B94"/>
    <w:rsid w:val="006D4C8F"/>
    <w:rsid w:val="006D4CB7"/>
    <w:rsid w:val="006D4CC7"/>
    <w:rsid w:val="006D4D47"/>
    <w:rsid w:val="006D4EB8"/>
    <w:rsid w:val="006D54A4"/>
    <w:rsid w:val="006D54C3"/>
    <w:rsid w:val="006D5885"/>
    <w:rsid w:val="006D599F"/>
    <w:rsid w:val="006D5E48"/>
    <w:rsid w:val="006D649A"/>
    <w:rsid w:val="006D6613"/>
    <w:rsid w:val="006D681F"/>
    <w:rsid w:val="006D6844"/>
    <w:rsid w:val="006D6A86"/>
    <w:rsid w:val="006D6C6F"/>
    <w:rsid w:val="006D6F35"/>
    <w:rsid w:val="006D71E8"/>
    <w:rsid w:val="006D755B"/>
    <w:rsid w:val="006D7671"/>
    <w:rsid w:val="006D776F"/>
    <w:rsid w:val="006D7A1B"/>
    <w:rsid w:val="006D7C21"/>
    <w:rsid w:val="006D7CAC"/>
    <w:rsid w:val="006D7D63"/>
    <w:rsid w:val="006E01A7"/>
    <w:rsid w:val="006E0838"/>
    <w:rsid w:val="006E08C9"/>
    <w:rsid w:val="006E092C"/>
    <w:rsid w:val="006E0AD6"/>
    <w:rsid w:val="006E17AB"/>
    <w:rsid w:val="006E19C4"/>
    <w:rsid w:val="006E1C4B"/>
    <w:rsid w:val="006E1EA0"/>
    <w:rsid w:val="006E218F"/>
    <w:rsid w:val="006E2691"/>
    <w:rsid w:val="006E26DF"/>
    <w:rsid w:val="006E28D7"/>
    <w:rsid w:val="006E2BB9"/>
    <w:rsid w:val="006E2C2E"/>
    <w:rsid w:val="006E35A3"/>
    <w:rsid w:val="006E365A"/>
    <w:rsid w:val="006E3719"/>
    <w:rsid w:val="006E3986"/>
    <w:rsid w:val="006E3BD3"/>
    <w:rsid w:val="006E3D79"/>
    <w:rsid w:val="006E3DD1"/>
    <w:rsid w:val="006E3F91"/>
    <w:rsid w:val="006E407D"/>
    <w:rsid w:val="006E458C"/>
    <w:rsid w:val="006E46FC"/>
    <w:rsid w:val="006E49FE"/>
    <w:rsid w:val="006E4A2F"/>
    <w:rsid w:val="006E4A4B"/>
    <w:rsid w:val="006E4DDF"/>
    <w:rsid w:val="006E50E4"/>
    <w:rsid w:val="006E5382"/>
    <w:rsid w:val="006E5386"/>
    <w:rsid w:val="006E543B"/>
    <w:rsid w:val="006E5B9D"/>
    <w:rsid w:val="006E5DEE"/>
    <w:rsid w:val="006E5F82"/>
    <w:rsid w:val="006E61F5"/>
    <w:rsid w:val="006E63DE"/>
    <w:rsid w:val="006E64CA"/>
    <w:rsid w:val="006E667A"/>
    <w:rsid w:val="006E674F"/>
    <w:rsid w:val="006E6790"/>
    <w:rsid w:val="006E67FB"/>
    <w:rsid w:val="006E6A12"/>
    <w:rsid w:val="006E6B1D"/>
    <w:rsid w:val="006E6DDA"/>
    <w:rsid w:val="006E725C"/>
    <w:rsid w:val="006E7470"/>
    <w:rsid w:val="006E763E"/>
    <w:rsid w:val="006E77CD"/>
    <w:rsid w:val="006E7B14"/>
    <w:rsid w:val="006E7B9F"/>
    <w:rsid w:val="006E7BA5"/>
    <w:rsid w:val="006E7D22"/>
    <w:rsid w:val="006E7E2F"/>
    <w:rsid w:val="006F0243"/>
    <w:rsid w:val="006F0384"/>
    <w:rsid w:val="006F03C7"/>
    <w:rsid w:val="006F04CB"/>
    <w:rsid w:val="006F1423"/>
    <w:rsid w:val="006F161F"/>
    <w:rsid w:val="006F17C3"/>
    <w:rsid w:val="006F1B95"/>
    <w:rsid w:val="006F1D6B"/>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5C"/>
    <w:rsid w:val="006F40F5"/>
    <w:rsid w:val="006F437F"/>
    <w:rsid w:val="006F4397"/>
    <w:rsid w:val="006F4580"/>
    <w:rsid w:val="006F491F"/>
    <w:rsid w:val="006F4AC5"/>
    <w:rsid w:val="006F4AE6"/>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D48"/>
    <w:rsid w:val="006F704A"/>
    <w:rsid w:val="006F7588"/>
    <w:rsid w:val="006F7746"/>
    <w:rsid w:val="006F7D97"/>
    <w:rsid w:val="006F7F72"/>
    <w:rsid w:val="006F7F84"/>
    <w:rsid w:val="0070005A"/>
    <w:rsid w:val="00700205"/>
    <w:rsid w:val="0070020E"/>
    <w:rsid w:val="007004A6"/>
    <w:rsid w:val="007004D8"/>
    <w:rsid w:val="00700710"/>
    <w:rsid w:val="00701154"/>
    <w:rsid w:val="00701329"/>
    <w:rsid w:val="007013CA"/>
    <w:rsid w:val="00701659"/>
    <w:rsid w:val="0070172F"/>
    <w:rsid w:val="00701879"/>
    <w:rsid w:val="007018DB"/>
    <w:rsid w:val="0070196C"/>
    <w:rsid w:val="007019D2"/>
    <w:rsid w:val="00701A0B"/>
    <w:rsid w:val="00701B54"/>
    <w:rsid w:val="00701C55"/>
    <w:rsid w:val="00701E1D"/>
    <w:rsid w:val="00702284"/>
    <w:rsid w:val="00702A98"/>
    <w:rsid w:val="00702AFE"/>
    <w:rsid w:val="00702D99"/>
    <w:rsid w:val="00702E1D"/>
    <w:rsid w:val="00702E8C"/>
    <w:rsid w:val="00702FD8"/>
    <w:rsid w:val="00703082"/>
    <w:rsid w:val="00703272"/>
    <w:rsid w:val="007038B3"/>
    <w:rsid w:val="007038CB"/>
    <w:rsid w:val="00703952"/>
    <w:rsid w:val="007039B7"/>
    <w:rsid w:val="007039D6"/>
    <w:rsid w:val="007039F4"/>
    <w:rsid w:val="00703A2C"/>
    <w:rsid w:val="007040E2"/>
    <w:rsid w:val="007042D2"/>
    <w:rsid w:val="007044E9"/>
    <w:rsid w:val="00704B1B"/>
    <w:rsid w:val="00704D09"/>
    <w:rsid w:val="00704D0F"/>
    <w:rsid w:val="00705DC1"/>
    <w:rsid w:val="0070616B"/>
    <w:rsid w:val="0070650F"/>
    <w:rsid w:val="007065D7"/>
    <w:rsid w:val="0070661A"/>
    <w:rsid w:val="00706774"/>
    <w:rsid w:val="0070690F"/>
    <w:rsid w:val="00706974"/>
    <w:rsid w:val="00706F42"/>
    <w:rsid w:val="00706FE5"/>
    <w:rsid w:val="0070776D"/>
    <w:rsid w:val="0070787F"/>
    <w:rsid w:val="00707A6D"/>
    <w:rsid w:val="00710087"/>
    <w:rsid w:val="0071014E"/>
    <w:rsid w:val="007101AF"/>
    <w:rsid w:val="00710347"/>
    <w:rsid w:val="007104D9"/>
    <w:rsid w:val="00710520"/>
    <w:rsid w:val="00710AF9"/>
    <w:rsid w:val="00710BC0"/>
    <w:rsid w:val="00710D32"/>
    <w:rsid w:val="00710E32"/>
    <w:rsid w:val="00710E5F"/>
    <w:rsid w:val="00710E9E"/>
    <w:rsid w:val="00710F2A"/>
    <w:rsid w:val="0071152B"/>
    <w:rsid w:val="0071161B"/>
    <w:rsid w:val="007116B9"/>
    <w:rsid w:val="0071174D"/>
    <w:rsid w:val="00711EB5"/>
    <w:rsid w:val="00712286"/>
    <w:rsid w:val="00712404"/>
    <w:rsid w:val="00712607"/>
    <w:rsid w:val="007127F8"/>
    <w:rsid w:val="0071305F"/>
    <w:rsid w:val="00713226"/>
    <w:rsid w:val="007132A3"/>
    <w:rsid w:val="0071336D"/>
    <w:rsid w:val="007133A3"/>
    <w:rsid w:val="007135F5"/>
    <w:rsid w:val="00713646"/>
    <w:rsid w:val="0071370F"/>
    <w:rsid w:val="00713C62"/>
    <w:rsid w:val="007145AF"/>
    <w:rsid w:val="007147AC"/>
    <w:rsid w:val="0071486E"/>
    <w:rsid w:val="00714B0C"/>
    <w:rsid w:val="00714B35"/>
    <w:rsid w:val="00714C29"/>
    <w:rsid w:val="00714EC3"/>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21"/>
    <w:rsid w:val="00717193"/>
    <w:rsid w:val="0071766B"/>
    <w:rsid w:val="0071774A"/>
    <w:rsid w:val="00717BCA"/>
    <w:rsid w:val="00717C36"/>
    <w:rsid w:val="0072021C"/>
    <w:rsid w:val="00720931"/>
    <w:rsid w:val="00720C14"/>
    <w:rsid w:val="00720D1E"/>
    <w:rsid w:val="00720E2C"/>
    <w:rsid w:val="00720E68"/>
    <w:rsid w:val="00720F9C"/>
    <w:rsid w:val="0072118C"/>
    <w:rsid w:val="007213E9"/>
    <w:rsid w:val="00721485"/>
    <w:rsid w:val="00721651"/>
    <w:rsid w:val="00721A78"/>
    <w:rsid w:val="00721CE7"/>
    <w:rsid w:val="007220C1"/>
    <w:rsid w:val="007222EE"/>
    <w:rsid w:val="0072248C"/>
    <w:rsid w:val="00722748"/>
    <w:rsid w:val="00722836"/>
    <w:rsid w:val="00722C3F"/>
    <w:rsid w:val="00723286"/>
    <w:rsid w:val="007235CC"/>
    <w:rsid w:val="00723696"/>
    <w:rsid w:val="007236DB"/>
    <w:rsid w:val="007238D5"/>
    <w:rsid w:val="00723D19"/>
    <w:rsid w:val="00723E6A"/>
    <w:rsid w:val="00723EA6"/>
    <w:rsid w:val="00723F48"/>
    <w:rsid w:val="0072456E"/>
    <w:rsid w:val="007245BB"/>
    <w:rsid w:val="00724763"/>
    <w:rsid w:val="00724839"/>
    <w:rsid w:val="00724E30"/>
    <w:rsid w:val="00724E89"/>
    <w:rsid w:val="00725032"/>
    <w:rsid w:val="00725084"/>
    <w:rsid w:val="00725581"/>
    <w:rsid w:val="0072561A"/>
    <w:rsid w:val="00725681"/>
    <w:rsid w:val="007256E1"/>
    <w:rsid w:val="00725B75"/>
    <w:rsid w:val="00725C6B"/>
    <w:rsid w:val="00725C70"/>
    <w:rsid w:val="00725D30"/>
    <w:rsid w:val="00726083"/>
    <w:rsid w:val="0072609B"/>
    <w:rsid w:val="0072629A"/>
    <w:rsid w:val="007264DE"/>
    <w:rsid w:val="00726917"/>
    <w:rsid w:val="0072698F"/>
    <w:rsid w:val="007269A0"/>
    <w:rsid w:val="00726B56"/>
    <w:rsid w:val="00726DDF"/>
    <w:rsid w:val="00726E33"/>
    <w:rsid w:val="00726EBB"/>
    <w:rsid w:val="007270A9"/>
    <w:rsid w:val="007270E5"/>
    <w:rsid w:val="007272EA"/>
    <w:rsid w:val="007278BE"/>
    <w:rsid w:val="00727A3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2C11"/>
    <w:rsid w:val="00732F0B"/>
    <w:rsid w:val="0073307E"/>
    <w:rsid w:val="007333D7"/>
    <w:rsid w:val="00733449"/>
    <w:rsid w:val="0073386A"/>
    <w:rsid w:val="0073398D"/>
    <w:rsid w:val="00733C4F"/>
    <w:rsid w:val="00734259"/>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C47"/>
    <w:rsid w:val="00737D02"/>
    <w:rsid w:val="00740153"/>
    <w:rsid w:val="00740301"/>
    <w:rsid w:val="00740335"/>
    <w:rsid w:val="007406B8"/>
    <w:rsid w:val="007406BC"/>
    <w:rsid w:val="00740741"/>
    <w:rsid w:val="00740A8A"/>
    <w:rsid w:val="00740EF2"/>
    <w:rsid w:val="007412C8"/>
    <w:rsid w:val="00741674"/>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3FC3"/>
    <w:rsid w:val="0074406E"/>
    <w:rsid w:val="00744255"/>
    <w:rsid w:val="00744506"/>
    <w:rsid w:val="0074459D"/>
    <w:rsid w:val="0074473F"/>
    <w:rsid w:val="007447B7"/>
    <w:rsid w:val="0074484D"/>
    <w:rsid w:val="00744B73"/>
    <w:rsid w:val="00744B82"/>
    <w:rsid w:val="00744FC5"/>
    <w:rsid w:val="007453AB"/>
    <w:rsid w:val="00745585"/>
    <w:rsid w:val="00745604"/>
    <w:rsid w:val="00745647"/>
    <w:rsid w:val="00745670"/>
    <w:rsid w:val="007459A9"/>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1F"/>
    <w:rsid w:val="00752767"/>
    <w:rsid w:val="00752BF5"/>
    <w:rsid w:val="00752D05"/>
    <w:rsid w:val="0075311D"/>
    <w:rsid w:val="00753637"/>
    <w:rsid w:val="00753C57"/>
    <w:rsid w:val="00753E2F"/>
    <w:rsid w:val="00754125"/>
    <w:rsid w:val="007543C7"/>
    <w:rsid w:val="0075447C"/>
    <w:rsid w:val="0075448C"/>
    <w:rsid w:val="00754686"/>
    <w:rsid w:val="00754787"/>
    <w:rsid w:val="00754913"/>
    <w:rsid w:val="00754D86"/>
    <w:rsid w:val="00754DFF"/>
    <w:rsid w:val="007550CB"/>
    <w:rsid w:val="007556C0"/>
    <w:rsid w:val="00755998"/>
    <w:rsid w:val="00755BB7"/>
    <w:rsid w:val="00755D8D"/>
    <w:rsid w:val="007560B7"/>
    <w:rsid w:val="00756185"/>
    <w:rsid w:val="007561CC"/>
    <w:rsid w:val="0075672E"/>
    <w:rsid w:val="007568F0"/>
    <w:rsid w:val="00756B53"/>
    <w:rsid w:val="00756C54"/>
    <w:rsid w:val="00756E25"/>
    <w:rsid w:val="00756ED7"/>
    <w:rsid w:val="00757657"/>
    <w:rsid w:val="00757708"/>
    <w:rsid w:val="00757C59"/>
    <w:rsid w:val="00757D56"/>
    <w:rsid w:val="00757FF1"/>
    <w:rsid w:val="007601D4"/>
    <w:rsid w:val="00760351"/>
    <w:rsid w:val="00760459"/>
    <w:rsid w:val="0076049D"/>
    <w:rsid w:val="007606EA"/>
    <w:rsid w:val="007607B2"/>
    <w:rsid w:val="00760CCB"/>
    <w:rsid w:val="007610F7"/>
    <w:rsid w:val="00761205"/>
    <w:rsid w:val="0076146E"/>
    <w:rsid w:val="0076182B"/>
    <w:rsid w:val="00761F44"/>
    <w:rsid w:val="00761F85"/>
    <w:rsid w:val="00761FAA"/>
    <w:rsid w:val="007623CF"/>
    <w:rsid w:val="007626A6"/>
    <w:rsid w:val="00762D60"/>
    <w:rsid w:val="007630DD"/>
    <w:rsid w:val="00763186"/>
    <w:rsid w:val="007632E9"/>
    <w:rsid w:val="007635F7"/>
    <w:rsid w:val="00763710"/>
    <w:rsid w:val="00763ABA"/>
    <w:rsid w:val="00763D51"/>
    <w:rsid w:val="007640F4"/>
    <w:rsid w:val="00764333"/>
    <w:rsid w:val="007644E8"/>
    <w:rsid w:val="0076462E"/>
    <w:rsid w:val="00764696"/>
    <w:rsid w:val="0076474B"/>
    <w:rsid w:val="00764BEC"/>
    <w:rsid w:val="00765A29"/>
    <w:rsid w:val="00765B2A"/>
    <w:rsid w:val="00765B52"/>
    <w:rsid w:val="00765D81"/>
    <w:rsid w:val="00765E04"/>
    <w:rsid w:val="00765FA6"/>
    <w:rsid w:val="00766239"/>
    <w:rsid w:val="00766442"/>
    <w:rsid w:val="007666C6"/>
    <w:rsid w:val="00766907"/>
    <w:rsid w:val="00766E1A"/>
    <w:rsid w:val="00766EB7"/>
    <w:rsid w:val="007671AB"/>
    <w:rsid w:val="00767280"/>
    <w:rsid w:val="00767727"/>
    <w:rsid w:val="007677F9"/>
    <w:rsid w:val="0076791A"/>
    <w:rsid w:val="00767CCF"/>
    <w:rsid w:val="007702FB"/>
    <w:rsid w:val="007703BB"/>
    <w:rsid w:val="0077043A"/>
    <w:rsid w:val="00770454"/>
    <w:rsid w:val="00770582"/>
    <w:rsid w:val="0077067A"/>
    <w:rsid w:val="00770799"/>
    <w:rsid w:val="00770993"/>
    <w:rsid w:val="00770CBE"/>
    <w:rsid w:val="00770F4F"/>
    <w:rsid w:val="00770FEB"/>
    <w:rsid w:val="007710FD"/>
    <w:rsid w:val="0077129D"/>
    <w:rsid w:val="007713D8"/>
    <w:rsid w:val="007717A3"/>
    <w:rsid w:val="007718DF"/>
    <w:rsid w:val="0077190C"/>
    <w:rsid w:val="00771B50"/>
    <w:rsid w:val="00771D7E"/>
    <w:rsid w:val="0077200E"/>
    <w:rsid w:val="007721EC"/>
    <w:rsid w:val="00772404"/>
    <w:rsid w:val="00772457"/>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8BB"/>
    <w:rsid w:val="00775AC6"/>
    <w:rsid w:val="00775C4C"/>
    <w:rsid w:val="00776027"/>
    <w:rsid w:val="007760BB"/>
    <w:rsid w:val="0077629C"/>
    <w:rsid w:val="007765D2"/>
    <w:rsid w:val="00776AD7"/>
    <w:rsid w:val="00776C1C"/>
    <w:rsid w:val="00776FDB"/>
    <w:rsid w:val="00777014"/>
    <w:rsid w:val="00777065"/>
    <w:rsid w:val="00777429"/>
    <w:rsid w:val="00777614"/>
    <w:rsid w:val="007777CC"/>
    <w:rsid w:val="00777809"/>
    <w:rsid w:val="00777B70"/>
    <w:rsid w:val="00777C21"/>
    <w:rsid w:val="00777E2D"/>
    <w:rsid w:val="00780193"/>
    <w:rsid w:val="007802C7"/>
    <w:rsid w:val="00780376"/>
    <w:rsid w:val="00780CA3"/>
    <w:rsid w:val="007813CA"/>
    <w:rsid w:val="00781747"/>
    <w:rsid w:val="00781848"/>
    <w:rsid w:val="00781A1B"/>
    <w:rsid w:val="00781DF7"/>
    <w:rsid w:val="00781E1C"/>
    <w:rsid w:val="00781EC1"/>
    <w:rsid w:val="0078214B"/>
    <w:rsid w:val="007822D7"/>
    <w:rsid w:val="00782506"/>
    <w:rsid w:val="00782B53"/>
    <w:rsid w:val="00782E36"/>
    <w:rsid w:val="0078316D"/>
    <w:rsid w:val="007831EA"/>
    <w:rsid w:val="00783782"/>
    <w:rsid w:val="007837B4"/>
    <w:rsid w:val="007838AC"/>
    <w:rsid w:val="0078397E"/>
    <w:rsid w:val="007839D6"/>
    <w:rsid w:val="00783EAE"/>
    <w:rsid w:val="00783F99"/>
    <w:rsid w:val="00783FAC"/>
    <w:rsid w:val="00784331"/>
    <w:rsid w:val="00784764"/>
    <w:rsid w:val="007847DB"/>
    <w:rsid w:val="007849FA"/>
    <w:rsid w:val="007851FF"/>
    <w:rsid w:val="00785253"/>
    <w:rsid w:val="00785281"/>
    <w:rsid w:val="00785390"/>
    <w:rsid w:val="00785415"/>
    <w:rsid w:val="00785814"/>
    <w:rsid w:val="00785927"/>
    <w:rsid w:val="00785985"/>
    <w:rsid w:val="00785A84"/>
    <w:rsid w:val="00786B32"/>
    <w:rsid w:val="00786F2F"/>
    <w:rsid w:val="00787143"/>
    <w:rsid w:val="00787199"/>
    <w:rsid w:val="007871F9"/>
    <w:rsid w:val="00787336"/>
    <w:rsid w:val="007873BE"/>
    <w:rsid w:val="00787448"/>
    <w:rsid w:val="00787754"/>
    <w:rsid w:val="007877F5"/>
    <w:rsid w:val="00787CA3"/>
    <w:rsid w:val="00787E27"/>
    <w:rsid w:val="00787EFB"/>
    <w:rsid w:val="00787FDB"/>
    <w:rsid w:val="007902B0"/>
    <w:rsid w:val="00790347"/>
    <w:rsid w:val="00790362"/>
    <w:rsid w:val="00790427"/>
    <w:rsid w:val="00790577"/>
    <w:rsid w:val="0079068E"/>
    <w:rsid w:val="007906C9"/>
    <w:rsid w:val="00790727"/>
    <w:rsid w:val="00790806"/>
    <w:rsid w:val="00790C75"/>
    <w:rsid w:val="0079123B"/>
    <w:rsid w:val="007914B5"/>
    <w:rsid w:val="007916E4"/>
    <w:rsid w:val="0079172A"/>
    <w:rsid w:val="007917F1"/>
    <w:rsid w:val="00791823"/>
    <w:rsid w:val="00791C18"/>
    <w:rsid w:val="00791FF8"/>
    <w:rsid w:val="007920EA"/>
    <w:rsid w:val="00792470"/>
    <w:rsid w:val="00792894"/>
    <w:rsid w:val="00792B08"/>
    <w:rsid w:val="007933E9"/>
    <w:rsid w:val="007933F6"/>
    <w:rsid w:val="007935F0"/>
    <w:rsid w:val="00793BFB"/>
    <w:rsid w:val="00793D57"/>
    <w:rsid w:val="00793DD9"/>
    <w:rsid w:val="007940A8"/>
    <w:rsid w:val="007943C5"/>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46D"/>
    <w:rsid w:val="007967D0"/>
    <w:rsid w:val="0079689C"/>
    <w:rsid w:val="00796A50"/>
    <w:rsid w:val="00796D48"/>
    <w:rsid w:val="00796E8B"/>
    <w:rsid w:val="00796F45"/>
    <w:rsid w:val="00797349"/>
    <w:rsid w:val="00797490"/>
    <w:rsid w:val="0079768A"/>
    <w:rsid w:val="0079797A"/>
    <w:rsid w:val="00797A06"/>
    <w:rsid w:val="00797AC3"/>
    <w:rsid w:val="00797F2B"/>
    <w:rsid w:val="00797F3B"/>
    <w:rsid w:val="007A0020"/>
    <w:rsid w:val="007A01BB"/>
    <w:rsid w:val="007A03A4"/>
    <w:rsid w:val="007A067E"/>
    <w:rsid w:val="007A0AD4"/>
    <w:rsid w:val="007A0B97"/>
    <w:rsid w:val="007A0E02"/>
    <w:rsid w:val="007A0EB8"/>
    <w:rsid w:val="007A1561"/>
    <w:rsid w:val="007A1DAF"/>
    <w:rsid w:val="007A1F9C"/>
    <w:rsid w:val="007A20E6"/>
    <w:rsid w:val="007A25C1"/>
    <w:rsid w:val="007A262E"/>
    <w:rsid w:val="007A29E3"/>
    <w:rsid w:val="007A29FB"/>
    <w:rsid w:val="007A2B0A"/>
    <w:rsid w:val="007A2B61"/>
    <w:rsid w:val="007A3290"/>
    <w:rsid w:val="007A33E5"/>
    <w:rsid w:val="007A341B"/>
    <w:rsid w:val="007A3702"/>
    <w:rsid w:val="007A37B5"/>
    <w:rsid w:val="007A38DE"/>
    <w:rsid w:val="007A445A"/>
    <w:rsid w:val="007A4495"/>
    <w:rsid w:val="007A44D4"/>
    <w:rsid w:val="007A4626"/>
    <w:rsid w:val="007A46BC"/>
    <w:rsid w:val="007A4713"/>
    <w:rsid w:val="007A4787"/>
    <w:rsid w:val="007A48B8"/>
    <w:rsid w:val="007A4A38"/>
    <w:rsid w:val="007A4CA7"/>
    <w:rsid w:val="007A4E12"/>
    <w:rsid w:val="007A4F48"/>
    <w:rsid w:val="007A5287"/>
    <w:rsid w:val="007A528B"/>
    <w:rsid w:val="007A55C1"/>
    <w:rsid w:val="007A57E8"/>
    <w:rsid w:val="007A59FE"/>
    <w:rsid w:val="007A5A3F"/>
    <w:rsid w:val="007A5A4E"/>
    <w:rsid w:val="007A5BF2"/>
    <w:rsid w:val="007A5EC1"/>
    <w:rsid w:val="007A60D7"/>
    <w:rsid w:val="007A6506"/>
    <w:rsid w:val="007A675A"/>
    <w:rsid w:val="007A6932"/>
    <w:rsid w:val="007A6C56"/>
    <w:rsid w:val="007A6F4B"/>
    <w:rsid w:val="007A706F"/>
    <w:rsid w:val="007A7961"/>
    <w:rsid w:val="007A7BB0"/>
    <w:rsid w:val="007A7C51"/>
    <w:rsid w:val="007A7C77"/>
    <w:rsid w:val="007A7F21"/>
    <w:rsid w:val="007B002F"/>
    <w:rsid w:val="007B0089"/>
    <w:rsid w:val="007B013B"/>
    <w:rsid w:val="007B039A"/>
    <w:rsid w:val="007B03EE"/>
    <w:rsid w:val="007B054E"/>
    <w:rsid w:val="007B0758"/>
    <w:rsid w:val="007B07A6"/>
    <w:rsid w:val="007B0B13"/>
    <w:rsid w:val="007B0D4B"/>
    <w:rsid w:val="007B0D6B"/>
    <w:rsid w:val="007B0EEB"/>
    <w:rsid w:val="007B1123"/>
    <w:rsid w:val="007B1469"/>
    <w:rsid w:val="007B1FBF"/>
    <w:rsid w:val="007B2088"/>
    <w:rsid w:val="007B21A9"/>
    <w:rsid w:val="007B25FF"/>
    <w:rsid w:val="007B2655"/>
    <w:rsid w:val="007B29CB"/>
    <w:rsid w:val="007B2AB4"/>
    <w:rsid w:val="007B2B28"/>
    <w:rsid w:val="007B2F31"/>
    <w:rsid w:val="007B3427"/>
    <w:rsid w:val="007B347E"/>
    <w:rsid w:val="007B3659"/>
    <w:rsid w:val="007B36EB"/>
    <w:rsid w:val="007B3B35"/>
    <w:rsid w:val="007B3B3A"/>
    <w:rsid w:val="007B3F69"/>
    <w:rsid w:val="007B40CA"/>
    <w:rsid w:val="007B46ED"/>
    <w:rsid w:val="007B483E"/>
    <w:rsid w:val="007B495F"/>
    <w:rsid w:val="007B4FEB"/>
    <w:rsid w:val="007B50AD"/>
    <w:rsid w:val="007B51FD"/>
    <w:rsid w:val="007B56CF"/>
    <w:rsid w:val="007B5741"/>
    <w:rsid w:val="007B5810"/>
    <w:rsid w:val="007B5A9D"/>
    <w:rsid w:val="007B5C49"/>
    <w:rsid w:val="007B5E3B"/>
    <w:rsid w:val="007B5F34"/>
    <w:rsid w:val="007B614D"/>
    <w:rsid w:val="007B62D0"/>
    <w:rsid w:val="007B64CA"/>
    <w:rsid w:val="007B65DF"/>
    <w:rsid w:val="007B6906"/>
    <w:rsid w:val="007B690E"/>
    <w:rsid w:val="007B69C1"/>
    <w:rsid w:val="007B6A29"/>
    <w:rsid w:val="007B6D5F"/>
    <w:rsid w:val="007B6F87"/>
    <w:rsid w:val="007B7084"/>
    <w:rsid w:val="007B7155"/>
    <w:rsid w:val="007B74FB"/>
    <w:rsid w:val="007B753F"/>
    <w:rsid w:val="007B7611"/>
    <w:rsid w:val="007B787E"/>
    <w:rsid w:val="007B7ACE"/>
    <w:rsid w:val="007B7B82"/>
    <w:rsid w:val="007B7CC3"/>
    <w:rsid w:val="007B7ED2"/>
    <w:rsid w:val="007C000F"/>
    <w:rsid w:val="007C0325"/>
    <w:rsid w:val="007C03C2"/>
    <w:rsid w:val="007C0510"/>
    <w:rsid w:val="007C06B7"/>
    <w:rsid w:val="007C07A6"/>
    <w:rsid w:val="007C0A18"/>
    <w:rsid w:val="007C0A5D"/>
    <w:rsid w:val="007C0DE3"/>
    <w:rsid w:val="007C0EDB"/>
    <w:rsid w:val="007C10BF"/>
    <w:rsid w:val="007C12FF"/>
    <w:rsid w:val="007C1611"/>
    <w:rsid w:val="007C1774"/>
    <w:rsid w:val="007C1ABB"/>
    <w:rsid w:val="007C1CC7"/>
    <w:rsid w:val="007C1E7A"/>
    <w:rsid w:val="007C1EC0"/>
    <w:rsid w:val="007C211D"/>
    <w:rsid w:val="007C22B0"/>
    <w:rsid w:val="007C23CF"/>
    <w:rsid w:val="007C25D4"/>
    <w:rsid w:val="007C29D3"/>
    <w:rsid w:val="007C2E2D"/>
    <w:rsid w:val="007C2F8C"/>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C3B"/>
    <w:rsid w:val="007C4C9B"/>
    <w:rsid w:val="007C4F31"/>
    <w:rsid w:val="007C4F81"/>
    <w:rsid w:val="007C5376"/>
    <w:rsid w:val="007C544F"/>
    <w:rsid w:val="007C566E"/>
    <w:rsid w:val="007C58A0"/>
    <w:rsid w:val="007C5949"/>
    <w:rsid w:val="007C594E"/>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093"/>
    <w:rsid w:val="007D169A"/>
    <w:rsid w:val="007D18A3"/>
    <w:rsid w:val="007D1B50"/>
    <w:rsid w:val="007D1D59"/>
    <w:rsid w:val="007D1E93"/>
    <w:rsid w:val="007D1EA9"/>
    <w:rsid w:val="007D1FE8"/>
    <w:rsid w:val="007D226B"/>
    <w:rsid w:val="007D2351"/>
    <w:rsid w:val="007D24EB"/>
    <w:rsid w:val="007D2507"/>
    <w:rsid w:val="007D25BE"/>
    <w:rsid w:val="007D2720"/>
    <w:rsid w:val="007D2746"/>
    <w:rsid w:val="007D298D"/>
    <w:rsid w:val="007D2A6D"/>
    <w:rsid w:val="007D2C35"/>
    <w:rsid w:val="007D2D5A"/>
    <w:rsid w:val="007D338D"/>
    <w:rsid w:val="007D3440"/>
    <w:rsid w:val="007D34F8"/>
    <w:rsid w:val="007D35F2"/>
    <w:rsid w:val="007D3619"/>
    <w:rsid w:val="007D37FF"/>
    <w:rsid w:val="007D3ACC"/>
    <w:rsid w:val="007D3B06"/>
    <w:rsid w:val="007D3B20"/>
    <w:rsid w:val="007D3D25"/>
    <w:rsid w:val="007D3DF3"/>
    <w:rsid w:val="007D3EDB"/>
    <w:rsid w:val="007D412B"/>
    <w:rsid w:val="007D421F"/>
    <w:rsid w:val="007D4258"/>
    <w:rsid w:val="007D42A1"/>
    <w:rsid w:val="007D4340"/>
    <w:rsid w:val="007D4421"/>
    <w:rsid w:val="007D4616"/>
    <w:rsid w:val="007D49D2"/>
    <w:rsid w:val="007D4A43"/>
    <w:rsid w:val="007D4C5C"/>
    <w:rsid w:val="007D4ECB"/>
    <w:rsid w:val="007D50E4"/>
    <w:rsid w:val="007D5120"/>
    <w:rsid w:val="007D513A"/>
    <w:rsid w:val="007D53A8"/>
    <w:rsid w:val="007D5417"/>
    <w:rsid w:val="007D55FC"/>
    <w:rsid w:val="007D5629"/>
    <w:rsid w:val="007D571D"/>
    <w:rsid w:val="007D5AD0"/>
    <w:rsid w:val="007D5CAB"/>
    <w:rsid w:val="007D5CDB"/>
    <w:rsid w:val="007D5DEA"/>
    <w:rsid w:val="007D6972"/>
    <w:rsid w:val="007D6A69"/>
    <w:rsid w:val="007D71F3"/>
    <w:rsid w:val="007D7735"/>
    <w:rsid w:val="007D7791"/>
    <w:rsid w:val="007D7E79"/>
    <w:rsid w:val="007E0209"/>
    <w:rsid w:val="007E04BD"/>
    <w:rsid w:val="007E06DB"/>
    <w:rsid w:val="007E0851"/>
    <w:rsid w:val="007E0CE5"/>
    <w:rsid w:val="007E0D7B"/>
    <w:rsid w:val="007E0F81"/>
    <w:rsid w:val="007E14E2"/>
    <w:rsid w:val="007E16A1"/>
    <w:rsid w:val="007E1D40"/>
    <w:rsid w:val="007E1E0F"/>
    <w:rsid w:val="007E22CB"/>
    <w:rsid w:val="007E23B3"/>
    <w:rsid w:val="007E241C"/>
    <w:rsid w:val="007E26FD"/>
    <w:rsid w:val="007E27DC"/>
    <w:rsid w:val="007E2905"/>
    <w:rsid w:val="007E295E"/>
    <w:rsid w:val="007E2C5D"/>
    <w:rsid w:val="007E321C"/>
    <w:rsid w:val="007E35F0"/>
    <w:rsid w:val="007E36DC"/>
    <w:rsid w:val="007E3993"/>
    <w:rsid w:val="007E3ABE"/>
    <w:rsid w:val="007E3E24"/>
    <w:rsid w:val="007E3EDD"/>
    <w:rsid w:val="007E3FB5"/>
    <w:rsid w:val="007E4290"/>
    <w:rsid w:val="007E4490"/>
    <w:rsid w:val="007E45C7"/>
    <w:rsid w:val="007E467E"/>
    <w:rsid w:val="007E46AB"/>
    <w:rsid w:val="007E4ABD"/>
    <w:rsid w:val="007E4AD7"/>
    <w:rsid w:val="007E51F3"/>
    <w:rsid w:val="007E5283"/>
    <w:rsid w:val="007E537D"/>
    <w:rsid w:val="007E574A"/>
    <w:rsid w:val="007E5A0C"/>
    <w:rsid w:val="007E5CDA"/>
    <w:rsid w:val="007E617D"/>
    <w:rsid w:val="007E620E"/>
    <w:rsid w:val="007E62A5"/>
    <w:rsid w:val="007E62C1"/>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5"/>
    <w:rsid w:val="007F19CC"/>
    <w:rsid w:val="007F1AAF"/>
    <w:rsid w:val="007F1B26"/>
    <w:rsid w:val="007F1BA2"/>
    <w:rsid w:val="007F1CE1"/>
    <w:rsid w:val="007F1FA3"/>
    <w:rsid w:val="007F25F1"/>
    <w:rsid w:val="007F2CA6"/>
    <w:rsid w:val="007F2D33"/>
    <w:rsid w:val="007F2DCF"/>
    <w:rsid w:val="007F317B"/>
    <w:rsid w:val="007F3469"/>
    <w:rsid w:val="007F3C85"/>
    <w:rsid w:val="007F403E"/>
    <w:rsid w:val="007F412D"/>
    <w:rsid w:val="007F460A"/>
    <w:rsid w:val="007F47A1"/>
    <w:rsid w:val="007F4906"/>
    <w:rsid w:val="007F4D3A"/>
    <w:rsid w:val="007F4E24"/>
    <w:rsid w:val="007F5102"/>
    <w:rsid w:val="007F540C"/>
    <w:rsid w:val="007F5491"/>
    <w:rsid w:val="007F566E"/>
    <w:rsid w:val="007F5B89"/>
    <w:rsid w:val="007F5DF1"/>
    <w:rsid w:val="007F67B7"/>
    <w:rsid w:val="007F6A22"/>
    <w:rsid w:val="007F6B91"/>
    <w:rsid w:val="007F6BE0"/>
    <w:rsid w:val="007F6CD1"/>
    <w:rsid w:val="007F6E14"/>
    <w:rsid w:val="007F6F42"/>
    <w:rsid w:val="007F6FA9"/>
    <w:rsid w:val="007F71A8"/>
    <w:rsid w:val="007F742D"/>
    <w:rsid w:val="007F75E0"/>
    <w:rsid w:val="007F7751"/>
    <w:rsid w:val="007F7F32"/>
    <w:rsid w:val="00800327"/>
    <w:rsid w:val="00800364"/>
    <w:rsid w:val="008004EC"/>
    <w:rsid w:val="008009FF"/>
    <w:rsid w:val="00800D18"/>
    <w:rsid w:val="00800E10"/>
    <w:rsid w:val="008010A7"/>
    <w:rsid w:val="00801148"/>
    <w:rsid w:val="008013ED"/>
    <w:rsid w:val="00801A98"/>
    <w:rsid w:val="00801C0A"/>
    <w:rsid w:val="00801CB1"/>
    <w:rsid w:val="00801D96"/>
    <w:rsid w:val="00801EA6"/>
    <w:rsid w:val="0080208F"/>
    <w:rsid w:val="008020CC"/>
    <w:rsid w:val="0080258D"/>
    <w:rsid w:val="00803111"/>
    <w:rsid w:val="008031B0"/>
    <w:rsid w:val="008033D7"/>
    <w:rsid w:val="008034EE"/>
    <w:rsid w:val="008036CF"/>
    <w:rsid w:val="00803AA7"/>
    <w:rsid w:val="00803EE2"/>
    <w:rsid w:val="00804570"/>
    <w:rsid w:val="00804823"/>
    <w:rsid w:val="00804912"/>
    <w:rsid w:val="00804C30"/>
    <w:rsid w:val="00804D18"/>
    <w:rsid w:val="00804ECF"/>
    <w:rsid w:val="0080500A"/>
    <w:rsid w:val="008050D0"/>
    <w:rsid w:val="00805264"/>
    <w:rsid w:val="008052BA"/>
    <w:rsid w:val="00805399"/>
    <w:rsid w:val="00805643"/>
    <w:rsid w:val="008058C1"/>
    <w:rsid w:val="008058E2"/>
    <w:rsid w:val="00805910"/>
    <w:rsid w:val="00805ADB"/>
    <w:rsid w:val="00805BA4"/>
    <w:rsid w:val="00806852"/>
    <w:rsid w:val="00806A58"/>
    <w:rsid w:val="008071F0"/>
    <w:rsid w:val="00807299"/>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1366"/>
    <w:rsid w:val="008116E7"/>
    <w:rsid w:val="00811A42"/>
    <w:rsid w:val="00811B9D"/>
    <w:rsid w:val="00812463"/>
    <w:rsid w:val="00812718"/>
    <w:rsid w:val="00812D20"/>
    <w:rsid w:val="00812DE2"/>
    <w:rsid w:val="00812E23"/>
    <w:rsid w:val="00813081"/>
    <w:rsid w:val="008133D6"/>
    <w:rsid w:val="00813525"/>
    <w:rsid w:val="008135E6"/>
    <w:rsid w:val="00813762"/>
    <w:rsid w:val="008138EB"/>
    <w:rsid w:val="00813AA9"/>
    <w:rsid w:val="00813D2B"/>
    <w:rsid w:val="00813E9D"/>
    <w:rsid w:val="008140C0"/>
    <w:rsid w:val="00814241"/>
    <w:rsid w:val="008142AF"/>
    <w:rsid w:val="0081449E"/>
    <w:rsid w:val="008144B8"/>
    <w:rsid w:val="0081455A"/>
    <w:rsid w:val="0081482B"/>
    <w:rsid w:val="00814B3C"/>
    <w:rsid w:val="00814CEA"/>
    <w:rsid w:val="00815060"/>
    <w:rsid w:val="008150FE"/>
    <w:rsid w:val="00815254"/>
    <w:rsid w:val="008153B1"/>
    <w:rsid w:val="008157E2"/>
    <w:rsid w:val="0081582D"/>
    <w:rsid w:val="00815A2A"/>
    <w:rsid w:val="00815A67"/>
    <w:rsid w:val="00815AF0"/>
    <w:rsid w:val="00815BBE"/>
    <w:rsid w:val="00815C0B"/>
    <w:rsid w:val="00816A95"/>
    <w:rsid w:val="00816DB2"/>
    <w:rsid w:val="008172FB"/>
    <w:rsid w:val="00817487"/>
    <w:rsid w:val="0081773C"/>
    <w:rsid w:val="008177EC"/>
    <w:rsid w:val="00817DA3"/>
    <w:rsid w:val="00817EB6"/>
    <w:rsid w:val="00817F5D"/>
    <w:rsid w:val="0082011F"/>
    <w:rsid w:val="0082016F"/>
    <w:rsid w:val="0082054C"/>
    <w:rsid w:val="00820807"/>
    <w:rsid w:val="00820A58"/>
    <w:rsid w:val="00820B80"/>
    <w:rsid w:val="00820E0A"/>
    <w:rsid w:val="00820FFD"/>
    <w:rsid w:val="00821356"/>
    <w:rsid w:val="008218D5"/>
    <w:rsid w:val="00821974"/>
    <w:rsid w:val="00821A0F"/>
    <w:rsid w:val="00821A1F"/>
    <w:rsid w:val="00821AA9"/>
    <w:rsid w:val="00821AB1"/>
    <w:rsid w:val="00821C31"/>
    <w:rsid w:val="00822168"/>
    <w:rsid w:val="008221CE"/>
    <w:rsid w:val="008227B9"/>
    <w:rsid w:val="00822A95"/>
    <w:rsid w:val="00822B37"/>
    <w:rsid w:val="00822D51"/>
    <w:rsid w:val="00822F02"/>
    <w:rsid w:val="00822F14"/>
    <w:rsid w:val="00822F62"/>
    <w:rsid w:val="00823130"/>
    <w:rsid w:val="008232A0"/>
    <w:rsid w:val="0082337E"/>
    <w:rsid w:val="00823484"/>
    <w:rsid w:val="008234E6"/>
    <w:rsid w:val="00823AFD"/>
    <w:rsid w:val="00823BB5"/>
    <w:rsid w:val="00823DBF"/>
    <w:rsid w:val="00824131"/>
    <w:rsid w:val="00824728"/>
    <w:rsid w:val="00824BB7"/>
    <w:rsid w:val="00824D65"/>
    <w:rsid w:val="00825245"/>
    <w:rsid w:val="008253EA"/>
    <w:rsid w:val="00825FB9"/>
    <w:rsid w:val="0082603E"/>
    <w:rsid w:val="008261B8"/>
    <w:rsid w:val="00826634"/>
    <w:rsid w:val="008266CF"/>
    <w:rsid w:val="00826839"/>
    <w:rsid w:val="008268A1"/>
    <w:rsid w:val="008268C4"/>
    <w:rsid w:val="00826A92"/>
    <w:rsid w:val="00826BA9"/>
    <w:rsid w:val="00826FD3"/>
    <w:rsid w:val="00827004"/>
    <w:rsid w:val="0082751D"/>
    <w:rsid w:val="00827936"/>
    <w:rsid w:val="00827C76"/>
    <w:rsid w:val="00830005"/>
    <w:rsid w:val="00830527"/>
    <w:rsid w:val="0083058F"/>
    <w:rsid w:val="008306C0"/>
    <w:rsid w:val="0083092F"/>
    <w:rsid w:val="00830B87"/>
    <w:rsid w:val="00830F84"/>
    <w:rsid w:val="00831145"/>
    <w:rsid w:val="0083148D"/>
    <w:rsid w:val="0083153B"/>
    <w:rsid w:val="00831584"/>
    <w:rsid w:val="008315B6"/>
    <w:rsid w:val="00831A2E"/>
    <w:rsid w:val="008324E0"/>
    <w:rsid w:val="00832B39"/>
    <w:rsid w:val="00832BBF"/>
    <w:rsid w:val="00832C35"/>
    <w:rsid w:val="00832E49"/>
    <w:rsid w:val="00832F25"/>
    <w:rsid w:val="008330B9"/>
    <w:rsid w:val="008334A8"/>
    <w:rsid w:val="0083352B"/>
    <w:rsid w:val="0083354E"/>
    <w:rsid w:val="00833CE2"/>
    <w:rsid w:val="00833D4C"/>
    <w:rsid w:val="008345D3"/>
    <w:rsid w:val="0083463C"/>
    <w:rsid w:val="00834863"/>
    <w:rsid w:val="008348B2"/>
    <w:rsid w:val="00834B8F"/>
    <w:rsid w:val="00834BA0"/>
    <w:rsid w:val="00834CBC"/>
    <w:rsid w:val="00834EAD"/>
    <w:rsid w:val="008353D3"/>
    <w:rsid w:val="0083547D"/>
    <w:rsid w:val="0083588A"/>
    <w:rsid w:val="00835987"/>
    <w:rsid w:val="00835BCC"/>
    <w:rsid w:val="00835F60"/>
    <w:rsid w:val="00835FC3"/>
    <w:rsid w:val="00836010"/>
    <w:rsid w:val="00836180"/>
    <w:rsid w:val="00836263"/>
    <w:rsid w:val="008364E1"/>
    <w:rsid w:val="008366E4"/>
    <w:rsid w:val="008368DA"/>
    <w:rsid w:val="008369D3"/>
    <w:rsid w:val="008374DB"/>
    <w:rsid w:val="0083755D"/>
    <w:rsid w:val="0083776F"/>
    <w:rsid w:val="00837ACE"/>
    <w:rsid w:val="00837AF1"/>
    <w:rsid w:val="00837AFA"/>
    <w:rsid w:val="00837CE0"/>
    <w:rsid w:val="00837CE6"/>
    <w:rsid w:val="00837D23"/>
    <w:rsid w:val="00837E93"/>
    <w:rsid w:val="0084006A"/>
    <w:rsid w:val="00840500"/>
    <w:rsid w:val="008405F2"/>
    <w:rsid w:val="0084075D"/>
    <w:rsid w:val="00840B87"/>
    <w:rsid w:val="00840C8D"/>
    <w:rsid w:val="00840D92"/>
    <w:rsid w:val="00840ED2"/>
    <w:rsid w:val="00840F0E"/>
    <w:rsid w:val="008417B6"/>
    <w:rsid w:val="00841BAD"/>
    <w:rsid w:val="00841DB2"/>
    <w:rsid w:val="0084241D"/>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842"/>
    <w:rsid w:val="00843B6B"/>
    <w:rsid w:val="00843C45"/>
    <w:rsid w:val="0084412B"/>
    <w:rsid w:val="00844318"/>
    <w:rsid w:val="0084434A"/>
    <w:rsid w:val="008443EA"/>
    <w:rsid w:val="008443EE"/>
    <w:rsid w:val="0084459D"/>
    <w:rsid w:val="008448C2"/>
    <w:rsid w:val="00844B38"/>
    <w:rsid w:val="00844F3E"/>
    <w:rsid w:val="00845277"/>
    <w:rsid w:val="0084528A"/>
    <w:rsid w:val="00845305"/>
    <w:rsid w:val="0084539C"/>
    <w:rsid w:val="00845CC0"/>
    <w:rsid w:val="00845D7E"/>
    <w:rsid w:val="00845F04"/>
    <w:rsid w:val="00845FA4"/>
    <w:rsid w:val="00846031"/>
    <w:rsid w:val="0084666B"/>
    <w:rsid w:val="0084683A"/>
    <w:rsid w:val="00846B0A"/>
    <w:rsid w:val="00846EC0"/>
    <w:rsid w:val="00847073"/>
    <w:rsid w:val="008471DA"/>
    <w:rsid w:val="0084746B"/>
    <w:rsid w:val="00847996"/>
    <w:rsid w:val="008479AC"/>
    <w:rsid w:val="00847A7B"/>
    <w:rsid w:val="00847AD2"/>
    <w:rsid w:val="00847B8A"/>
    <w:rsid w:val="00847BA8"/>
    <w:rsid w:val="00847C54"/>
    <w:rsid w:val="00847DCE"/>
    <w:rsid w:val="00847E22"/>
    <w:rsid w:val="00847FBC"/>
    <w:rsid w:val="00850160"/>
    <w:rsid w:val="00850338"/>
    <w:rsid w:val="0085036F"/>
    <w:rsid w:val="00850AAA"/>
    <w:rsid w:val="00850AD3"/>
    <w:rsid w:val="00850B3D"/>
    <w:rsid w:val="00850D5E"/>
    <w:rsid w:val="00850F42"/>
    <w:rsid w:val="008512DC"/>
    <w:rsid w:val="0085136E"/>
    <w:rsid w:val="0085162B"/>
    <w:rsid w:val="00851BF3"/>
    <w:rsid w:val="00852406"/>
    <w:rsid w:val="00852F68"/>
    <w:rsid w:val="00852F9C"/>
    <w:rsid w:val="008530D2"/>
    <w:rsid w:val="008531DD"/>
    <w:rsid w:val="0085352A"/>
    <w:rsid w:val="0085357D"/>
    <w:rsid w:val="008539EA"/>
    <w:rsid w:val="00853AE6"/>
    <w:rsid w:val="00853DF9"/>
    <w:rsid w:val="0085403D"/>
    <w:rsid w:val="008540C5"/>
    <w:rsid w:val="008541B0"/>
    <w:rsid w:val="0085433C"/>
    <w:rsid w:val="008543D4"/>
    <w:rsid w:val="00854767"/>
    <w:rsid w:val="00854A1D"/>
    <w:rsid w:val="00854B7E"/>
    <w:rsid w:val="00854D40"/>
    <w:rsid w:val="00854E26"/>
    <w:rsid w:val="00855169"/>
    <w:rsid w:val="008551D9"/>
    <w:rsid w:val="0085522C"/>
    <w:rsid w:val="008552A3"/>
    <w:rsid w:val="00855420"/>
    <w:rsid w:val="0085547B"/>
    <w:rsid w:val="008554F0"/>
    <w:rsid w:val="00855522"/>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F48"/>
    <w:rsid w:val="00860214"/>
    <w:rsid w:val="00860637"/>
    <w:rsid w:val="008607C5"/>
    <w:rsid w:val="0086094D"/>
    <w:rsid w:val="00860B98"/>
    <w:rsid w:val="00860C11"/>
    <w:rsid w:val="00860EB8"/>
    <w:rsid w:val="00861530"/>
    <w:rsid w:val="0086162A"/>
    <w:rsid w:val="0086175D"/>
    <w:rsid w:val="00861904"/>
    <w:rsid w:val="00861B55"/>
    <w:rsid w:val="00861FB9"/>
    <w:rsid w:val="008623F5"/>
    <w:rsid w:val="00862725"/>
    <w:rsid w:val="008628CE"/>
    <w:rsid w:val="00862912"/>
    <w:rsid w:val="00862944"/>
    <w:rsid w:val="008629AD"/>
    <w:rsid w:val="00862CB6"/>
    <w:rsid w:val="00862D52"/>
    <w:rsid w:val="00862F44"/>
    <w:rsid w:val="00863177"/>
    <w:rsid w:val="008633D8"/>
    <w:rsid w:val="00863506"/>
    <w:rsid w:val="00863725"/>
    <w:rsid w:val="008637A3"/>
    <w:rsid w:val="00863F41"/>
    <w:rsid w:val="00864107"/>
    <w:rsid w:val="00864150"/>
    <w:rsid w:val="0086441B"/>
    <w:rsid w:val="00864629"/>
    <w:rsid w:val="008646D4"/>
    <w:rsid w:val="00864708"/>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B1C"/>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0CB0"/>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208"/>
    <w:rsid w:val="008732BB"/>
    <w:rsid w:val="008735B0"/>
    <w:rsid w:val="00873A63"/>
    <w:rsid w:val="00874077"/>
    <w:rsid w:val="008740E2"/>
    <w:rsid w:val="0087461E"/>
    <w:rsid w:val="0087487C"/>
    <w:rsid w:val="0087487E"/>
    <w:rsid w:val="008749AD"/>
    <w:rsid w:val="00874C0C"/>
    <w:rsid w:val="00874D47"/>
    <w:rsid w:val="00874D65"/>
    <w:rsid w:val="00874E28"/>
    <w:rsid w:val="00874F16"/>
    <w:rsid w:val="00875426"/>
    <w:rsid w:val="008757BA"/>
    <w:rsid w:val="0087584F"/>
    <w:rsid w:val="00875A4A"/>
    <w:rsid w:val="00875B94"/>
    <w:rsid w:val="00875CC1"/>
    <w:rsid w:val="00876044"/>
    <w:rsid w:val="008760D6"/>
    <w:rsid w:val="008762A4"/>
    <w:rsid w:val="008764A8"/>
    <w:rsid w:val="00876551"/>
    <w:rsid w:val="008766A7"/>
    <w:rsid w:val="008767DF"/>
    <w:rsid w:val="00876966"/>
    <w:rsid w:val="008769AD"/>
    <w:rsid w:val="00876B94"/>
    <w:rsid w:val="00876CC1"/>
    <w:rsid w:val="00876D08"/>
    <w:rsid w:val="00876F06"/>
    <w:rsid w:val="0087724B"/>
    <w:rsid w:val="008772B7"/>
    <w:rsid w:val="008772FC"/>
    <w:rsid w:val="00877671"/>
    <w:rsid w:val="008776A6"/>
    <w:rsid w:val="008779E9"/>
    <w:rsid w:val="00877CCD"/>
    <w:rsid w:val="00880A3F"/>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2DFE"/>
    <w:rsid w:val="00883399"/>
    <w:rsid w:val="008833B0"/>
    <w:rsid w:val="008833C8"/>
    <w:rsid w:val="008834C7"/>
    <w:rsid w:val="008834CC"/>
    <w:rsid w:val="00883561"/>
    <w:rsid w:val="008835DE"/>
    <w:rsid w:val="008835E2"/>
    <w:rsid w:val="008835FD"/>
    <w:rsid w:val="008838EA"/>
    <w:rsid w:val="00883960"/>
    <w:rsid w:val="00883B3D"/>
    <w:rsid w:val="00883F5A"/>
    <w:rsid w:val="00883FCB"/>
    <w:rsid w:val="008846C6"/>
    <w:rsid w:val="00884820"/>
    <w:rsid w:val="00884A66"/>
    <w:rsid w:val="00884E08"/>
    <w:rsid w:val="00884F56"/>
    <w:rsid w:val="0088504D"/>
    <w:rsid w:val="0088505A"/>
    <w:rsid w:val="00885104"/>
    <w:rsid w:val="00885128"/>
    <w:rsid w:val="0088522D"/>
    <w:rsid w:val="00885234"/>
    <w:rsid w:val="008858DC"/>
    <w:rsid w:val="00885EC2"/>
    <w:rsid w:val="00885EF0"/>
    <w:rsid w:val="00886071"/>
    <w:rsid w:val="008865DB"/>
    <w:rsid w:val="008868D8"/>
    <w:rsid w:val="00886950"/>
    <w:rsid w:val="008869B5"/>
    <w:rsid w:val="00886DB9"/>
    <w:rsid w:val="00886E60"/>
    <w:rsid w:val="0088703A"/>
    <w:rsid w:val="008870E7"/>
    <w:rsid w:val="008871CD"/>
    <w:rsid w:val="0088794E"/>
    <w:rsid w:val="00887A8D"/>
    <w:rsid w:val="00887C7E"/>
    <w:rsid w:val="00890040"/>
    <w:rsid w:val="008900C1"/>
    <w:rsid w:val="00890335"/>
    <w:rsid w:val="008906BA"/>
    <w:rsid w:val="008907E1"/>
    <w:rsid w:val="008908B3"/>
    <w:rsid w:val="0089093C"/>
    <w:rsid w:val="00890DB1"/>
    <w:rsid w:val="00890F73"/>
    <w:rsid w:val="00891623"/>
    <w:rsid w:val="00891686"/>
    <w:rsid w:val="008917AD"/>
    <w:rsid w:val="00891CB7"/>
    <w:rsid w:val="00891D36"/>
    <w:rsid w:val="00891F6A"/>
    <w:rsid w:val="008920F5"/>
    <w:rsid w:val="0089213A"/>
    <w:rsid w:val="0089249D"/>
    <w:rsid w:val="008928A6"/>
    <w:rsid w:val="00892A40"/>
    <w:rsid w:val="00892C85"/>
    <w:rsid w:val="00892D8D"/>
    <w:rsid w:val="00892F5C"/>
    <w:rsid w:val="00893089"/>
    <w:rsid w:val="0089316D"/>
    <w:rsid w:val="008934BE"/>
    <w:rsid w:val="00893823"/>
    <w:rsid w:val="00893895"/>
    <w:rsid w:val="00893AA4"/>
    <w:rsid w:val="00893AFE"/>
    <w:rsid w:val="00893DBD"/>
    <w:rsid w:val="008940AE"/>
    <w:rsid w:val="00894150"/>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6E1A"/>
    <w:rsid w:val="00897055"/>
    <w:rsid w:val="008970D0"/>
    <w:rsid w:val="008972EF"/>
    <w:rsid w:val="00897489"/>
    <w:rsid w:val="008974F8"/>
    <w:rsid w:val="00897684"/>
    <w:rsid w:val="008976B4"/>
    <w:rsid w:val="0089780D"/>
    <w:rsid w:val="00897B01"/>
    <w:rsid w:val="00897F0D"/>
    <w:rsid w:val="00897FFC"/>
    <w:rsid w:val="008A0434"/>
    <w:rsid w:val="008A06DA"/>
    <w:rsid w:val="008A0C6C"/>
    <w:rsid w:val="008A0E5E"/>
    <w:rsid w:val="008A0F70"/>
    <w:rsid w:val="008A102F"/>
    <w:rsid w:val="008A1450"/>
    <w:rsid w:val="008A172C"/>
    <w:rsid w:val="008A1954"/>
    <w:rsid w:val="008A1C07"/>
    <w:rsid w:val="008A1C9B"/>
    <w:rsid w:val="008A1DE8"/>
    <w:rsid w:val="008A1EBB"/>
    <w:rsid w:val="008A2028"/>
    <w:rsid w:val="008A2129"/>
    <w:rsid w:val="008A2659"/>
    <w:rsid w:val="008A27DB"/>
    <w:rsid w:val="008A288C"/>
    <w:rsid w:val="008A2DFC"/>
    <w:rsid w:val="008A341A"/>
    <w:rsid w:val="008A3505"/>
    <w:rsid w:val="008A3518"/>
    <w:rsid w:val="008A3C07"/>
    <w:rsid w:val="008A40BD"/>
    <w:rsid w:val="008A45E5"/>
    <w:rsid w:val="008A46C2"/>
    <w:rsid w:val="008A4985"/>
    <w:rsid w:val="008A4DBF"/>
    <w:rsid w:val="008A50E5"/>
    <w:rsid w:val="008A5159"/>
    <w:rsid w:val="008A5203"/>
    <w:rsid w:val="008A52EC"/>
    <w:rsid w:val="008A54B7"/>
    <w:rsid w:val="008A5650"/>
    <w:rsid w:val="008A56D4"/>
    <w:rsid w:val="008A5823"/>
    <w:rsid w:val="008A61F9"/>
    <w:rsid w:val="008A64E7"/>
    <w:rsid w:val="008A64FC"/>
    <w:rsid w:val="008A65E5"/>
    <w:rsid w:val="008A68C4"/>
    <w:rsid w:val="008A6E5E"/>
    <w:rsid w:val="008A6F71"/>
    <w:rsid w:val="008A701E"/>
    <w:rsid w:val="008A7A40"/>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755"/>
    <w:rsid w:val="008B19EB"/>
    <w:rsid w:val="008B1FA1"/>
    <w:rsid w:val="008B1FCF"/>
    <w:rsid w:val="008B2383"/>
    <w:rsid w:val="008B241D"/>
    <w:rsid w:val="008B25BB"/>
    <w:rsid w:val="008B29F8"/>
    <w:rsid w:val="008B2A31"/>
    <w:rsid w:val="008B2C4D"/>
    <w:rsid w:val="008B2E0C"/>
    <w:rsid w:val="008B3101"/>
    <w:rsid w:val="008B334B"/>
    <w:rsid w:val="008B3368"/>
    <w:rsid w:val="008B33F8"/>
    <w:rsid w:val="008B357D"/>
    <w:rsid w:val="008B36D8"/>
    <w:rsid w:val="008B38FA"/>
    <w:rsid w:val="008B3DD6"/>
    <w:rsid w:val="008B3E11"/>
    <w:rsid w:val="008B3E49"/>
    <w:rsid w:val="008B452C"/>
    <w:rsid w:val="008B46CD"/>
    <w:rsid w:val="008B4CB7"/>
    <w:rsid w:val="008B4DB3"/>
    <w:rsid w:val="008B4E54"/>
    <w:rsid w:val="008B51FC"/>
    <w:rsid w:val="008B5359"/>
    <w:rsid w:val="008B57CF"/>
    <w:rsid w:val="008B5A71"/>
    <w:rsid w:val="008B5E00"/>
    <w:rsid w:val="008B607D"/>
    <w:rsid w:val="008B61A1"/>
    <w:rsid w:val="008B6654"/>
    <w:rsid w:val="008B6740"/>
    <w:rsid w:val="008B6744"/>
    <w:rsid w:val="008B6946"/>
    <w:rsid w:val="008B6CD0"/>
    <w:rsid w:val="008B6EF0"/>
    <w:rsid w:val="008B6F54"/>
    <w:rsid w:val="008B705F"/>
    <w:rsid w:val="008B7230"/>
    <w:rsid w:val="008B7308"/>
    <w:rsid w:val="008B7619"/>
    <w:rsid w:val="008B775E"/>
    <w:rsid w:val="008B77E4"/>
    <w:rsid w:val="008B7846"/>
    <w:rsid w:val="008B798D"/>
    <w:rsid w:val="008B7ECC"/>
    <w:rsid w:val="008C030C"/>
    <w:rsid w:val="008C0501"/>
    <w:rsid w:val="008C05C4"/>
    <w:rsid w:val="008C0A4B"/>
    <w:rsid w:val="008C0AED"/>
    <w:rsid w:val="008C0BF3"/>
    <w:rsid w:val="008C0F01"/>
    <w:rsid w:val="008C1007"/>
    <w:rsid w:val="008C13F3"/>
    <w:rsid w:val="008C1840"/>
    <w:rsid w:val="008C193D"/>
    <w:rsid w:val="008C1A11"/>
    <w:rsid w:val="008C1AA6"/>
    <w:rsid w:val="008C1CEC"/>
    <w:rsid w:val="008C1D08"/>
    <w:rsid w:val="008C1DE5"/>
    <w:rsid w:val="008C2223"/>
    <w:rsid w:val="008C22D3"/>
    <w:rsid w:val="008C22DE"/>
    <w:rsid w:val="008C22E8"/>
    <w:rsid w:val="008C2542"/>
    <w:rsid w:val="008C2705"/>
    <w:rsid w:val="008C2729"/>
    <w:rsid w:val="008C296D"/>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440"/>
    <w:rsid w:val="008C556C"/>
    <w:rsid w:val="008C55BD"/>
    <w:rsid w:val="008C5A46"/>
    <w:rsid w:val="008C5EF0"/>
    <w:rsid w:val="008C61BD"/>
    <w:rsid w:val="008C6495"/>
    <w:rsid w:val="008C666F"/>
    <w:rsid w:val="008C67FB"/>
    <w:rsid w:val="008C6A20"/>
    <w:rsid w:val="008C6DE2"/>
    <w:rsid w:val="008C724C"/>
    <w:rsid w:val="008C72EE"/>
    <w:rsid w:val="008C74F4"/>
    <w:rsid w:val="008C762E"/>
    <w:rsid w:val="008C7685"/>
    <w:rsid w:val="008C76CE"/>
    <w:rsid w:val="008C7795"/>
    <w:rsid w:val="008C79D4"/>
    <w:rsid w:val="008C7A57"/>
    <w:rsid w:val="008D01BC"/>
    <w:rsid w:val="008D0242"/>
    <w:rsid w:val="008D0256"/>
    <w:rsid w:val="008D03C7"/>
    <w:rsid w:val="008D0956"/>
    <w:rsid w:val="008D0D63"/>
    <w:rsid w:val="008D0E72"/>
    <w:rsid w:val="008D1424"/>
    <w:rsid w:val="008D14F2"/>
    <w:rsid w:val="008D15FE"/>
    <w:rsid w:val="008D1CB4"/>
    <w:rsid w:val="008D1E57"/>
    <w:rsid w:val="008D212C"/>
    <w:rsid w:val="008D219B"/>
    <w:rsid w:val="008D22C0"/>
    <w:rsid w:val="008D2996"/>
    <w:rsid w:val="008D2A43"/>
    <w:rsid w:val="008D2AAF"/>
    <w:rsid w:val="008D2C12"/>
    <w:rsid w:val="008D2C33"/>
    <w:rsid w:val="008D2EC0"/>
    <w:rsid w:val="008D30EC"/>
    <w:rsid w:val="008D3175"/>
    <w:rsid w:val="008D3241"/>
    <w:rsid w:val="008D32D9"/>
    <w:rsid w:val="008D3307"/>
    <w:rsid w:val="008D33AB"/>
    <w:rsid w:val="008D33B6"/>
    <w:rsid w:val="008D3412"/>
    <w:rsid w:val="008D36EF"/>
    <w:rsid w:val="008D3718"/>
    <w:rsid w:val="008D3B24"/>
    <w:rsid w:val="008D3D50"/>
    <w:rsid w:val="008D3EAC"/>
    <w:rsid w:val="008D4066"/>
    <w:rsid w:val="008D40D4"/>
    <w:rsid w:val="008D4434"/>
    <w:rsid w:val="008D4671"/>
    <w:rsid w:val="008D4C24"/>
    <w:rsid w:val="008D4FDF"/>
    <w:rsid w:val="008D5390"/>
    <w:rsid w:val="008D5490"/>
    <w:rsid w:val="008D555D"/>
    <w:rsid w:val="008D55AA"/>
    <w:rsid w:val="008D5767"/>
    <w:rsid w:val="008D5769"/>
    <w:rsid w:val="008D5867"/>
    <w:rsid w:val="008D5A38"/>
    <w:rsid w:val="008D5B43"/>
    <w:rsid w:val="008D607C"/>
    <w:rsid w:val="008D6173"/>
    <w:rsid w:val="008D621E"/>
    <w:rsid w:val="008D6615"/>
    <w:rsid w:val="008D66C2"/>
    <w:rsid w:val="008D6A77"/>
    <w:rsid w:val="008D6B16"/>
    <w:rsid w:val="008D70EB"/>
    <w:rsid w:val="008D735A"/>
    <w:rsid w:val="008D7758"/>
    <w:rsid w:val="008D79DE"/>
    <w:rsid w:val="008E0616"/>
    <w:rsid w:val="008E0947"/>
    <w:rsid w:val="008E0D7A"/>
    <w:rsid w:val="008E0D7F"/>
    <w:rsid w:val="008E0DC1"/>
    <w:rsid w:val="008E108C"/>
    <w:rsid w:val="008E12C8"/>
    <w:rsid w:val="008E1472"/>
    <w:rsid w:val="008E1F01"/>
    <w:rsid w:val="008E1F9A"/>
    <w:rsid w:val="008E2296"/>
    <w:rsid w:val="008E2529"/>
    <w:rsid w:val="008E27CE"/>
    <w:rsid w:val="008E29B7"/>
    <w:rsid w:val="008E29B9"/>
    <w:rsid w:val="008E2BB8"/>
    <w:rsid w:val="008E2CB9"/>
    <w:rsid w:val="008E2E2F"/>
    <w:rsid w:val="008E3110"/>
    <w:rsid w:val="008E348A"/>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4F20"/>
    <w:rsid w:val="008E5275"/>
    <w:rsid w:val="008E5747"/>
    <w:rsid w:val="008E58DD"/>
    <w:rsid w:val="008E5AFF"/>
    <w:rsid w:val="008E5BD1"/>
    <w:rsid w:val="008E5BF8"/>
    <w:rsid w:val="008E5CB7"/>
    <w:rsid w:val="008E5DFC"/>
    <w:rsid w:val="008E607E"/>
    <w:rsid w:val="008E650A"/>
    <w:rsid w:val="008E650E"/>
    <w:rsid w:val="008E65CB"/>
    <w:rsid w:val="008E6A37"/>
    <w:rsid w:val="008E6A5B"/>
    <w:rsid w:val="008E6D2D"/>
    <w:rsid w:val="008E6E6E"/>
    <w:rsid w:val="008E6F78"/>
    <w:rsid w:val="008E6FFC"/>
    <w:rsid w:val="008E7435"/>
    <w:rsid w:val="008E74BA"/>
    <w:rsid w:val="008E765E"/>
    <w:rsid w:val="008E7766"/>
    <w:rsid w:val="008E7772"/>
    <w:rsid w:val="008E77DE"/>
    <w:rsid w:val="008E77F3"/>
    <w:rsid w:val="008E78E8"/>
    <w:rsid w:val="008E7E21"/>
    <w:rsid w:val="008E7EE7"/>
    <w:rsid w:val="008E7F27"/>
    <w:rsid w:val="008F0134"/>
    <w:rsid w:val="008F01FE"/>
    <w:rsid w:val="008F044D"/>
    <w:rsid w:val="008F0511"/>
    <w:rsid w:val="008F079A"/>
    <w:rsid w:val="008F0813"/>
    <w:rsid w:val="008F0884"/>
    <w:rsid w:val="008F08E4"/>
    <w:rsid w:val="008F0BF2"/>
    <w:rsid w:val="008F0E23"/>
    <w:rsid w:val="008F0F6A"/>
    <w:rsid w:val="008F1301"/>
    <w:rsid w:val="008F1897"/>
    <w:rsid w:val="008F1957"/>
    <w:rsid w:val="008F19CB"/>
    <w:rsid w:val="008F1CCC"/>
    <w:rsid w:val="008F2036"/>
    <w:rsid w:val="008F2331"/>
    <w:rsid w:val="008F242A"/>
    <w:rsid w:val="008F2439"/>
    <w:rsid w:val="008F25FC"/>
    <w:rsid w:val="008F2AD1"/>
    <w:rsid w:val="008F2D49"/>
    <w:rsid w:val="008F2E56"/>
    <w:rsid w:val="008F3112"/>
    <w:rsid w:val="008F3263"/>
    <w:rsid w:val="008F32F0"/>
    <w:rsid w:val="008F333B"/>
    <w:rsid w:val="008F3BC0"/>
    <w:rsid w:val="008F3EEB"/>
    <w:rsid w:val="008F4354"/>
    <w:rsid w:val="008F437C"/>
    <w:rsid w:val="008F4850"/>
    <w:rsid w:val="008F48B4"/>
    <w:rsid w:val="008F48B7"/>
    <w:rsid w:val="008F4B8D"/>
    <w:rsid w:val="008F4DD0"/>
    <w:rsid w:val="008F4EB9"/>
    <w:rsid w:val="008F5453"/>
    <w:rsid w:val="008F5591"/>
    <w:rsid w:val="008F5ADB"/>
    <w:rsid w:val="008F5EC0"/>
    <w:rsid w:val="008F5ED5"/>
    <w:rsid w:val="008F6110"/>
    <w:rsid w:val="008F637A"/>
    <w:rsid w:val="008F65A8"/>
    <w:rsid w:val="008F65F3"/>
    <w:rsid w:val="008F6E96"/>
    <w:rsid w:val="008F6FE0"/>
    <w:rsid w:val="008F725B"/>
    <w:rsid w:val="008F7908"/>
    <w:rsid w:val="008F7BC4"/>
    <w:rsid w:val="008F7CD9"/>
    <w:rsid w:val="008F7ED1"/>
    <w:rsid w:val="0090015E"/>
    <w:rsid w:val="00900401"/>
    <w:rsid w:val="009006A2"/>
    <w:rsid w:val="00900894"/>
    <w:rsid w:val="009008CD"/>
    <w:rsid w:val="00900A20"/>
    <w:rsid w:val="00900AD4"/>
    <w:rsid w:val="00900B8C"/>
    <w:rsid w:val="00900C2A"/>
    <w:rsid w:val="00900CAB"/>
    <w:rsid w:val="009013FB"/>
    <w:rsid w:val="009014C4"/>
    <w:rsid w:val="0090199F"/>
    <w:rsid w:val="00901A77"/>
    <w:rsid w:val="00901ABB"/>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27B"/>
    <w:rsid w:val="009054FE"/>
    <w:rsid w:val="00905755"/>
    <w:rsid w:val="00905A0B"/>
    <w:rsid w:val="00905BC9"/>
    <w:rsid w:val="00905E69"/>
    <w:rsid w:val="00905F68"/>
    <w:rsid w:val="0090615F"/>
    <w:rsid w:val="009061EF"/>
    <w:rsid w:val="00906389"/>
    <w:rsid w:val="0090639B"/>
    <w:rsid w:val="00906936"/>
    <w:rsid w:val="00906A2E"/>
    <w:rsid w:val="00906B11"/>
    <w:rsid w:val="00906BE2"/>
    <w:rsid w:val="00906F18"/>
    <w:rsid w:val="009070A8"/>
    <w:rsid w:val="0090721E"/>
    <w:rsid w:val="0090725D"/>
    <w:rsid w:val="00907302"/>
    <w:rsid w:val="00907336"/>
    <w:rsid w:val="009075AE"/>
    <w:rsid w:val="00907918"/>
    <w:rsid w:val="00907BEF"/>
    <w:rsid w:val="00907CC5"/>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5"/>
    <w:rsid w:val="00912B9B"/>
    <w:rsid w:val="00912E1E"/>
    <w:rsid w:val="00912F79"/>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ED5"/>
    <w:rsid w:val="00914F60"/>
    <w:rsid w:val="009150FE"/>
    <w:rsid w:val="009155A8"/>
    <w:rsid w:val="009155BF"/>
    <w:rsid w:val="009158CD"/>
    <w:rsid w:val="00915929"/>
    <w:rsid w:val="00915AE1"/>
    <w:rsid w:val="00915B43"/>
    <w:rsid w:val="00915BF4"/>
    <w:rsid w:val="00915CCC"/>
    <w:rsid w:val="00915DC1"/>
    <w:rsid w:val="00915EAC"/>
    <w:rsid w:val="00916769"/>
    <w:rsid w:val="00916BF2"/>
    <w:rsid w:val="00916E71"/>
    <w:rsid w:val="0091717F"/>
    <w:rsid w:val="00917474"/>
    <w:rsid w:val="009179F0"/>
    <w:rsid w:val="00920196"/>
    <w:rsid w:val="00920953"/>
    <w:rsid w:val="00920F40"/>
    <w:rsid w:val="00921056"/>
    <w:rsid w:val="009210E7"/>
    <w:rsid w:val="0092138B"/>
    <w:rsid w:val="0092155A"/>
    <w:rsid w:val="009215FF"/>
    <w:rsid w:val="009216EA"/>
    <w:rsid w:val="00921A65"/>
    <w:rsid w:val="00921FBF"/>
    <w:rsid w:val="009221CA"/>
    <w:rsid w:val="00922416"/>
    <w:rsid w:val="00922AA3"/>
    <w:rsid w:val="00922AEE"/>
    <w:rsid w:val="00922B5E"/>
    <w:rsid w:val="00922B6F"/>
    <w:rsid w:val="00922E95"/>
    <w:rsid w:val="00922FAE"/>
    <w:rsid w:val="00922FBA"/>
    <w:rsid w:val="0092302F"/>
    <w:rsid w:val="00923189"/>
    <w:rsid w:val="009232DB"/>
    <w:rsid w:val="009232F0"/>
    <w:rsid w:val="009236A6"/>
    <w:rsid w:val="00923B23"/>
    <w:rsid w:val="00923B68"/>
    <w:rsid w:val="00923D06"/>
    <w:rsid w:val="0092448D"/>
    <w:rsid w:val="0092458F"/>
    <w:rsid w:val="00924598"/>
    <w:rsid w:val="00924918"/>
    <w:rsid w:val="00924924"/>
    <w:rsid w:val="00924A57"/>
    <w:rsid w:val="00924B19"/>
    <w:rsid w:val="00924FEF"/>
    <w:rsid w:val="00925206"/>
    <w:rsid w:val="00925250"/>
    <w:rsid w:val="0092548F"/>
    <w:rsid w:val="009254BA"/>
    <w:rsid w:val="009256AE"/>
    <w:rsid w:val="00925706"/>
    <w:rsid w:val="009257FC"/>
    <w:rsid w:val="00925BDD"/>
    <w:rsid w:val="00925EC3"/>
    <w:rsid w:val="0092680D"/>
    <w:rsid w:val="00926B04"/>
    <w:rsid w:val="00926B36"/>
    <w:rsid w:val="00926C1A"/>
    <w:rsid w:val="00926C89"/>
    <w:rsid w:val="0092708E"/>
    <w:rsid w:val="00927476"/>
    <w:rsid w:val="00927A8A"/>
    <w:rsid w:val="00927E8C"/>
    <w:rsid w:val="00930389"/>
    <w:rsid w:val="00930589"/>
    <w:rsid w:val="0093067E"/>
    <w:rsid w:val="00930903"/>
    <w:rsid w:val="009309A4"/>
    <w:rsid w:val="00930A20"/>
    <w:rsid w:val="00931345"/>
    <w:rsid w:val="00931508"/>
    <w:rsid w:val="00931B51"/>
    <w:rsid w:val="00931B52"/>
    <w:rsid w:val="00931F5E"/>
    <w:rsid w:val="00931F99"/>
    <w:rsid w:val="00932182"/>
    <w:rsid w:val="009324BE"/>
    <w:rsid w:val="0093255A"/>
    <w:rsid w:val="00932623"/>
    <w:rsid w:val="00932A78"/>
    <w:rsid w:val="00932BD4"/>
    <w:rsid w:val="00932EA7"/>
    <w:rsid w:val="00932F5C"/>
    <w:rsid w:val="00933090"/>
    <w:rsid w:val="009331CB"/>
    <w:rsid w:val="00933344"/>
    <w:rsid w:val="009334C2"/>
    <w:rsid w:val="0093384F"/>
    <w:rsid w:val="00933886"/>
    <w:rsid w:val="00933C4A"/>
    <w:rsid w:val="00934060"/>
    <w:rsid w:val="00934237"/>
    <w:rsid w:val="0093454F"/>
    <w:rsid w:val="0093477D"/>
    <w:rsid w:val="00934B71"/>
    <w:rsid w:val="00934D31"/>
    <w:rsid w:val="00934D69"/>
    <w:rsid w:val="00934D6A"/>
    <w:rsid w:val="009354D8"/>
    <w:rsid w:val="00935696"/>
    <w:rsid w:val="0093582E"/>
    <w:rsid w:val="0093587A"/>
    <w:rsid w:val="00935A6F"/>
    <w:rsid w:val="00935D05"/>
    <w:rsid w:val="00935EDA"/>
    <w:rsid w:val="00935FAB"/>
    <w:rsid w:val="0093625A"/>
    <w:rsid w:val="009364A8"/>
    <w:rsid w:val="009364F8"/>
    <w:rsid w:val="00936780"/>
    <w:rsid w:val="009367C3"/>
    <w:rsid w:val="0093690D"/>
    <w:rsid w:val="00936A61"/>
    <w:rsid w:val="00936EB4"/>
    <w:rsid w:val="0093715C"/>
    <w:rsid w:val="009375B2"/>
    <w:rsid w:val="009375D3"/>
    <w:rsid w:val="0093785A"/>
    <w:rsid w:val="0093787A"/>
    <w:rsid w:val="009378F1"/>
    <w:rsid w:val="00937B42"/>
    <w:rsid w:val="00937B56"/>
    <w:rsid w:val="00937BA7"/>
    <w:rsid w:val="00937CC0"/>
    <w:rsid w:val="00937E7A"/>
    <w:rsid w:val="00937E84"/>
    <w:rsid w:val="009401D7"/>
    <w:rsid w:val="009406BB"/>
    <w:rsid w:val="00940700"/>
    <w:rsid w:val="009407A0"/>
    <w:rsid w:val="00940813"/>
    <w:rsid w:val="009408DA"/>
    <w:rsid w:val="00940A75"/>
    <w:rsid w:val="00941082"/>
    <w:rsid w:val="0094146F"/>
    <w:rsid w:val="0094187B"/>
    <w:rsid w:val="00941926"/>
    <w:rsid w:val="009419EF"/>
    <w:rsid w:val="00941C14"/>
    <w:rsid w:val="00941CBD"/>
    <w:rsid w:val="00941D39"/>
    <w:rsid w:val="00941EA8"/>
    <w:rsid w:val="00941F1F"/>
    <w:rsid w:val="00942044"/>
    <w:rsid w:val="00942250"/>
    <w:rsid w:val="0094232E"/>
    <w:rsid w:val="009423AC"/>
    <w:rsid w:val="00942438"/>
    <w:rsid w:val="00942638"/>
    <w:rsid w:val="0094263B"/>
    <w:rsid w:val="00942AD6"/>
    <w:rsid w:val="00942C2A"/>
    <w:rsid w:val="00942CE1"/>
    <w:rsid w:val="00942E1C"/>
    <w:rsid w:val="00942E43"/>
    <w:rsid w:val="00942E92"/>
    <w:rsid w:val="00942FE6"/>
    <w:rsid w:val="0094326F"/>
    <w:rsid w:val="009432C9"/>
    <w:rsid w:val="0094353F"/>
    <w:rsid w:val="00943A4F"/>
    <w:rsid w:val="00943A53"/>
    <w:rsid w:val="009441FD"/>
    <w:rsid w:val="0094431E"/>
    <w:rsid w:val="0094455B"/>
    <w:rsid w:val="009445BE"/>
    <w:rsid w:val="009445C2"/>
    <w:rsid w:val="00944692"/>
    <w:rsid w:val="0094483C"/>
    <w:rsid w:val="00944887"/>
    <w:rsid w:val="009448C2"/>
    <w:rsid w:val="009449E4"/>
    <w:rsid w:val="00944A8F"/>
    <w:rsid w:val="00944C28"/>
    <w:rsid w:val="00944CDB"/>
    <w:rsid w:val="00944DB1"/>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DA9"/>
    <w:rsid w:val="009501F1"/>
    <w:rsid w:val="0095052E"/>
    <w:rsid w:val="009506BD"/>
    <w:rsid w:val="0095088D"/>
    <w:rsid w:val="00950EF3"/>
    <w:rsid w:val="00951292"/>
    <w:rsid w:val="00951667"/>
    <w:rsid w:val="00951798"/>
    <w:rsid w:val="009517E3"/>
    <w:rsid w:val="009518D6"/>
    <w:rsid w:val="00951D39"/>
    <w:rsid w:val="00951FA8"/>
    <w:rsid w:val="009520CF"/>
    <w:rsid w:val="00952379"/>
    <w:rsid w:val="0095244A"/>
    <w:rsid w:val="00952559"/>
    <w:rsid w:val="0095268F"/>
    <w:rsid w:val="009527FF"/>
    <w:rsid w:val="00952CFA"/>
    <w:rsid w:val="009530A1"/>
    <w:rsid w:val="00953230"/>
    <w:rsid w:val="009536D2"/>
    <w:rsid w:val="00953973"/>
    <w:rsid w:val="00953D1F"/>
    <w:rsid w:val="00953DD2"/>
    <w:rsid w:val="009542C2"/>
    <w:rsid w:val="009544AB"/>
    <w:rsid w:val="00954A6A"/>
    <w:rsid w:val="00954B6B"/>
    <w:rsid w:val="00954BA2"/>
    <w:rsid w:val="00954E71"/>
    <w:rsid w:val="00955079"/>
    <w:rsid w:val="0095539A"/>
    <w:rsid w:val="009554EE"/>
    <w:rsid w:val="009554F5"/>
    <w:rsid w:val="009557D0"/>
    <w:rsid w:val="009558E8"/>
    <w:rsid w:val="0095592B"/>
    <w:rsid w:val="009559B6"/>
    <w:rsid w:val="00955AD8"/>
    <w:rsid w:val="00955ADD"/>
    <w:rsid w:val="00955B11"/>
    <w:rsid w:val="00955B94"/>
    <w:rsid w:val="009561EA"/>
    <w:rsid w:val="00956560"/>
    <w:rsid w:val="0095660F"/>
    <w:rsid w:val="0095661B"/>
    <w:rsid w:val="00956A11"/>
    <w:rsid w:val="00956AEB"/>
    <w:rsid w:val="00956DB9"/>
    <w:rsid w:val="00957086"/>
    <w:rsid w:val="009573DA"/>
    <w:rsid w:val="00957570"/>
    <w:rsid w:val="00957600"/>
    <w:rsid w:val="00957687"/>
    <w:rsid w:val="0095785E"/>
    <w:rsid w:val="009579E6"/>
    <w:rsid w:val="00957A34"/>
    <w:rsid w:val="00957D31"/>
    <w:rsid w:val="00957D4C"/>
    <w:rsid w:val="00957ED7"/>
    <w:rsid w:val="00957F37"/>
    <w:rsid w:val="0096026B"/>
    <w:rsid w:val="0096028E"/>
    <w:rsid w:val="00960BE5"/>
    <w:rsid w:val="00960C38"/>
    <w:rsid w:val="009611F2"/>
    <w:rsid w:val="00961341"/>
    <w:rsid w:val="00961565"/>
    <w:rsid w:val="00961671"/>
    <w:rsid w:val="00961810"/>
    <w:rsid w:val="0096207C"/>
    <w:rsid w:val="0096294E"/>
    <w:rsid w:val="00962C90"/>
    <w:rsid w:val="00962DD8"/>
    <w:rsid w:val="0096309F"/>
    <w:rsid w:val="00963268"/>
    <w:rsid w:val="0096392B"/>
    <w:rsid w:val="00963BD0"/>
    <w:rsid w:val="00963BD6"/>
    <w:rsid w:val="00963C63"/>
    <w:rsid w:val="00963DCD"/>
    <w:rsid w:val="00963E6A"/>
    <w:rsid w:val="00964053"/>
    <w:rsid w:val="009640A7"/>
    <w:rsid w:val="009642EB"/>
    <w:rsid w:val="009643E5"/>
    <w:rsid w:val="00964F0C"/>
    <w:rsid w:val="0096512F"/>
    <w:rsid w:val="0096549E"/>
    <w:rsid w:val="009658E5"/>
    <w:rsid w:val="00965CA3"/>
    <w:rsid w:val="00965FB4"/>
    <w:rsid w:val="009660DB"/>
    <w:rsid w:val="0096624C"/>
    <w:rsid w:val="0096661E"/>
    <w:rsid w:val="009666B5"/>
    <w:rsid w:val="009666F7"/>
    <w:rsid w:val="00966AD9"/>
    <w:rsid w:val="00966BB6"/>
    <w:rsid w:val="00966BF4"/>
    <w:rsid w:val="00966F4C"/>
    <w:rsid w:val="009678DB"/>
    <w:rsid w:val="00967F35"/>
    <w:rsid w:val="00970499"/>
    <w:rsid w:val="009704DE"/>
    <w:rsid w:val="0097055C"/>
    <w:rsid w:val="00970AC7"/>
    <w:rsid w:val="00970C91"/>
    <w:rsid w:val="00970E02"/>
    <w:rsid w:val="00970E24"/>
    <w:rsid w:val="00971666"/>
    <w:rsid w:val="00971822"/>
    <w:rsid w:val="00971AFE"/>
    <w:rsid w:val="00971C14"/>
    <w:rsid w:val="00971C8C"/>
    <w:rsid w:val="00971D08"/>
    <w:rsid w:val="00971D0F"/>
    <w:rsid w:val="00971DF4"/>
    <w:rsid w:val="00972000"/>
    <w:rsid w:val="00972176"/>
    <w:rsid w:val="0097222D"/>
    <w:rsid w:val="009724B1"/>
    <w:rsid w:val="009727E0"/>
    <w:rsid w:val="00972A7A"/>
    <w:rsid w:val="00972B7D"/>
    <w:rsid w:val="00973112"/>
    <w:rsid w:val="0097374C"/>
    <w:rsid w:val="0097383A"/>
    <w:rsid w:val="00973B33"/>
    <w:rsid w:val="00973D59"/>
    <w:rsid w:val="0097418C"/>
    <w:rsid w:val="009742D2"/>
    <w:rsid w:val="009749F9"/>
    <w:rsid w:val="00974C6C"/>
    <w:rsid w:val="00974D2B"/>
    <w:rsid w:val="00974E0E"/>
    <w:rsid w:val="00974E18"/>
    <w:rsid w:val="0097532B"/>
    <w:rsid w:val="00975634"/>
    <w:rsid w:val="0097582F"/>
    <w:rsid w:val="00975944"/>
    <w:rsid w:val="00975B63"/>
    <w:rsid w:val="00975DDD"/>
    <w:rsid w:val="00976305"/>
    <w:rsid w:val="00976634"/>
    <w:rsid w:val="009766AF"/>
    <w:rsid w:val="00976B45"/>
    <w:rsid w:val="00976C58"/>
    <w:rsid w:val="00976CB7"/>
    <w:rsid w:val="00977053"/>
    <w:rsid w:val="0097707C"/>
    <w:rsid w:val="00977367"/>
    <w:rsid w:val="0097750F"/>
    <w:rsid w:val="009778A2"/>
    <w:rsid w:val="009804C7"/>
    <w:rsid w:val="0098081E"/>
    <w:rsid w:val="009811EF"/>
    <w:rsid w:val="0098125F"/>
    <w:rsid w:val="00981B9D"/>
    <w:rsid w:val="00981C6F"/>
    <w:rsid w:val="00981CE9"/>
    <w:rsid w:val="00981E68"/>
    <w:rsid w:val="00981F91"/>
    <w:rsid w:val="00982046"/>
    <w:rsid w:val="009821A0"/>
    <w:rsid w:val="009821C6"/>
    <w:rsid w:val="009821DC"/>
    <w:rsid w:val="009825A5"/>
    <w:rsid w:val="009825BB"/>
    <w:rsid w:val="009825BC"/>
    <w:rsid w:val="0098260B"/>
    <w:rsid w:val="0098289E"/>
    <w:rsid w:val="00982AAC"/>
    <w:rsid w:val="00982DA2"/>
    <w:rsid w:val="00982ECA"/>
    <w:rsid w:val="0098314D"/>
    <w:rsid w:val="00983275"/>
    <w:rsid w:val="009833B8"/>
    <w:rsid w:val="00983578"/>
    <w:rsid w:val="0098364B"/>
    <w:rsid w:val="00983683"/>
    <w:rsid w:val="009836A1"/>
    <w:rsid w:val="0098372F"/>
    <w:rsid w:val="0098390D"/>
    <w:rsid w:val="00983947"/>
    <w:rsid w:val="0098398F"/>
    <w:rsid w:val="00983B38"/>
    <w:rsid w:val="00983B9E"/>
    <w:rsid w:val="00983F4D"/>
    <w:rsid w:val="009843FC"/>
    <w:rsid w:val="009847DF"/>
    <w:rsid w:val="00984992"/>
    <w:rsid w:val="009854F3"/>
    <w:rsid w:val="00985749"/>
    <w:rsid w:val="00985815"/>
    <w:rsid w:val="00985B1D"/>
    <w:rsid w:val="00985B8C"/>
    <w:rsid w:val="00985D0A"/>
    <w:rsid w:val="00986465"/>
    <w:rsid w:val="00986A1C"/>
    <w:rsid w:val="00986CAF"/>
    <w:rsid w:val="00986E52"/>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1E8D"/>
    <w:rsid w:val="0099210B"/>
    <w:rsid w:val="00992325"/>
    <w:rsid w:val="009923B1"/>
    <w:rsid w:val="009928A5"/>
    <w:rsid w:val="00992A65"/>
    <w:rsid w:val="00992A9B"/>
    <w:rsid w:val="00992B71"/>
    <w:rsid w:val="00992DCC"/>
    <w:rsid w:val="00992E2C"/>
    <w:rsid w:val="00992E5A"/>
    <w:rsid w:val="0099325A"/>
    <w:rsid w:val="00993347"/>
    <w:rsid w:val="0099355E"/>
    <w:rsid w:val="0099394B"/>
    <w:rsid w:val="00993F93"/>
    <w:rsid w:val="00994107"/>
    <w:rsid w:val="00994180"/>
    <w:rsid w:val="009943DC"/>
    <w:rsid w:val="00994406"/>
    <w:rsid w:val="0099443E"/>
    <w:rsid w:val="009944E5"/>
    <w:rsid w:val="009946A3"/>
    <w:rsid w:val="009949B9"/>
    <w:rsid w:val="00994B94"/>
    <w:rsid w:val="00994CF3"/>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89D"/>
    <w:rsid w:val="009A096B"/>
    <w:rsid w:val="009A0A79"/>
    <w:rsid w:val="009A0D24"/>
    <w:rsid w:val="009A0E17"/>
    <w:rsid w:val="009A1300"/>
    <w:rsid w:val="009A158E"/>
    <w:rsid w:val="009A170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4ECE"/>
    <w:rsid w:val="009A5019"/>
    <w:rsid w:val="009A507A"/>
    <w:rsid w:val="009A53E7"/>
    <w:rsid w:val="009A54BD"/>
    <w:rsid w:val="009A5E7B"/>
    <w:rsid w:val="009A5F2B"/>
    <w:rsid w:val="009A6088"/>
    <w:rsid w:val="009A6121"/>
    <w:rsid w:val="009A644E"/>
    <w:rsid w:val="009A64CB"/>
    <w:rsid w:val="009A6682"/>
    <w:rsid w:val="009A6E13"/>
    <w:rsid w:val="009A6F5F"/>
    <w:rsid w:val="009A71E7"/>
    <w:rsid w:val="009A72E3"/>
    <w:rsid w:val="009A75FB"/>
    <w:rsid w:val="009A76A2"/>
    <w:rsid w:val="009A76C2"/>
    <w:rsid w:val="009A7727"/>
    <w:rsid w:val="009A7818"/>
    <w:rsid w:val="009A7975"/>
    <w:rsid w:val="009A79DC"/>
    <w:rsid w:val="009A7B86"/>
    <w:rsid w:val="009A7BE2"/>
    <w:rsid w:val="009A7C12"/>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207"/>
    <w:rsid w:val="009B34F2"/>
    <w:rsid w:val="009B3643"/>
    <w:rsid w:val="009B38E6"/>
    <w:rsid w:val="009B409D"/>
    <w:rsid w:val="009B4191"/>
    <w:rsid w:val="009B45A4"/>
    <w:rsid w:val="009B45DA"/>
    <w:rsid w:val="009B48A5"/>
    <w:rsid w:val="009B4948"/>
    <w:rsid w:val="009B4D7D"/>
    <w:rsid w:val="009B4E2C"/>
    <w:rsid w:val="009B5107"/>
    <w:rsid w:val="009B54BF"/>
    <w:rsid w:val="009B5507"/>
    <w:rsid w:val="009B5705"/>
    <w:rsid w:val="009B5901"/>
    <w:rsid w:val="009B591F"/>
    <w:rsid w:val="009B5C59"/>
    <w:rsid w:val="009B5D34"/>
    <w:rsid w:val="009B633E"/>
    <w:rsid w:val="009B63BF"/>
    <w:rsid w:val="009B644C"/>
    <w:rsid w:val="009B666E"/>
    <w:rsid w:val="009B68AB"/>
    <w:rsid w:val="009B6F50"/>
    <w:rsid w:val="009B706A"/>
    <w:rsid w:val="009B71F1"/>
    <w:rsid w:val="009B721B"/>
    <w:rsid w:val="009B7505"/>
    <w:rsid w:val="009B7847"/>
    <w:rsid w:val="009B7E7E"/>
    <w:rsid w:val="009C0075"/>
    <w:rsid w:val="009C0217"/>
    <w:rsid w:val="009C02A0"/>
    <w:rsid w:val="009C02BC"/>
    <w:rsid w:val="009C0686"/>
    <w:rsid w:val="009C07F9"/>
    <w:rsid w:val="009C0A7F"/>
    <w:rsid w:val="009C0F84"/>
    <w:rsid w:val="009C1556"/>
    <w:rsid w:val="009C1669"/>
    <w:rsid w:val="009C1835"/>
    <w:rsid w:val="009C1993"/>
    <w:rsid w:val="009C19F6"/>
    <w:rsid w:val="009C1A3D"/>
    <w:rsid w:val="009C1A76"/>
    <w:rsid w:val="009C1DDF"/>
    <w:rsid w:val="009C1ED2"/>
    <w:rsid w:val="009C2177"/>
    <w:rsid w:val="009C21FB"/>
    <w:rsid w:val="009C220D"/>
    <w:rsid w:val="009C23BE"/>
    <w:rsid w:val="009C23F4"/>
    <w:rsid w:val="009C24E2"/>
    <w:rsid w:val="009C285B"/>
    <w:rsid w:val="009C292B"/>
    <w:rsid w:val="009C2A6F"/>
    <w:rsid w:val="009C2C33"/>
    <w:rsid w:val="009C2F1C"/>
    <w:rsid w:val="009C2F3A"/>
    <w:rsid w:val="009C367F"/>
    <w:rsid w:val="009C3865"/>
    <w:rsid w:val="009C3987"/>
    <w:rsid w:val="009C3ABD"/>
    <w:rsid w:val="009C3D91"/>
    <w:rsid w:val="009C3F37"/>
    <w:rsid w:val="009C40B9"/>
    <w:rsid w:val="009C4858"/>
    <w:rsid w:val="009C4C9C"/>
    <w:rsid w:val="009C4CA0"/>
    <w:rsid w:val="009C4FD1"/>
    <w:rsid w:val="009C52E7"/>
    <w:rsid w:val="009C5892"/>
    <w:rsid w:val="009C6045"/>
    <w:rsid w:val="009C61D4"/>
    <w:rsid w:val="009C6557"/>
    <w:rsid w:val="009C6E24"/>
    <w:rsid w:val="009C7080"/>
    <w:rsid w:val="009C7359"/>
    <w:rsid w:val="009C7529"/>
    <w:rsid w:val="009C77E9"/>
    <w:rsid w:val="009C786E"/>
    <w:rsid w:val="009C7921"/>
    <w:rsid w:val="009C7C00"/>
    <w:rsid w:val="009C7D7A"/>
    <w:rsid w:val="009C7FE4"/>
    <w:rsid w:val="009D0138"/>
    <w:rsid w:val="009D029F"/>
    <w:rsid w:val="009D05ED"/>
    <w:rsid w:val="009D0D1C"/>
    <w:rsid w:val="009D0D38"/>
    <w:rsid w:val="009D1164"/>
    <w:rsid w:val="009D11EE"/>
    <w:rsid w:val="009D123B"/>
    <w:rsid w:val="009D1293"/>
    <w:rsid w:val="009D17FC"/>
    <w:rsid w:val="009D1AF4"/>
    <w:rsid w:val="009D1C5F"/>
    <w:rsid w:val="009D1E29"/>
    <w:rsid w:val="009D202A"/>
    <w:rsid w:val="009D2173"/>
    <w:rsid w:val="009D2208"/>
    <w:rsid w:val="009D22FD"/>
    <w:rsid w:val="009D2398"/>
    <w:rsid w:val="009D244C"/>
    <w:rsid w:val="009D2609"/>
    <w:rsid w:val="009D270D"/>
    <w:rsid w:val="009D2847"/>
    <w:rsid w:val="009D289F"/>
    <w:rsid w:val="009D2900"/>
    <w:rsid w:val="009D290E"/>
    <w:rsid w:val="009D2956"/>
    <w:rsid w:val="009D2998"/>
    <w:rsid w:val="009D29A8"/>
    <w:rsid w:val="009D3018"/>
    <w:rsid w:val="009D305D"/>
    <w:rsid w:val="009D3081"/>
    <w:rsid w:val="009D34C0"/>
    <w:rsid w:val="009D36A8"/>
    <w:rsid w:val="009D36B8"/>
    <w:rsid w:val="009D3A84"/>
    <w:rsid w:val="009D3FE9"/>
    <w:rsid w:val="009D43BD"/>
    <w:rsid w:val="009D4425"/>
    <w:rsid w:val="009D4D59"/>
    <w:rsid w:val="009D4EE5"/>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6FBC"/>
    <w:rsid w:val="009D7261"/>
    <w:rsid w:val="009D7804"/>
    <w:rsid w:val="009D78BD"/>
    <w:rsid w:val="009D7C13"/>
    <w:rsid w:val="009D7D43"/>
    <w:rsid w:val="009D7E50"/>
    <w:rsid w:val="009D7EA3"/>
    <w:rsid w:val="009D7F92"/>
    <w:rsid w:val="009E00C0"/>
    <w:rsid w:val="009E023B"/>
    <w:rsid w:val="009E027B"/>
    <w:rsid w:val="009E04F1"/>
    <w:rsid w:val="009E062F"/>
    <w:rsid w:val="009E065B"/>
    <w:rsid w:val="009E0E8F"/>
    <w:rsid w:val="009E0FCA"/>
    <w:rsid w:val="009E1184"/>
    <w:rsid w:val="009E126C"/>
    <w:rsid w:val="009E1362"/>
    <w:rsid w:val="009E1588"/>
    <w:rsid w:val="009E1693"/>
    <w:rsid w:val="009E1AB8"/>
    <w:rsid w:val="009E1C14"/>
    <w:rsid w:val="009E1D8C"/>
    <w:rsid w:val="009E215B"/>
    <w:rsid w:val="009E23B1"/>
    <w:rsid w:val="009E25FA"/>
    <w:rsid w:val="009E2A12"/>
    <w:rsid w:val="009E2E00"/>
    <w:rsid w:val="009E2E68"/>
    <w:rsid w:val="009E355C"/>
    <w:rsid w:val="009E356B"/>
    <w:rsid w:val="009E36C3"/>
    <w:rsid w:val="009E36CB"/>
    <w:rsid w:val="009E377D"/>
    <w:rsid w:val="009E37BB"/>
    <w:rsid w:val="009E3813"/>
    <w:rsid w:val="009E3D24"/>
    <w:rsid w:val="009E3F74"/>
    <w:rsid w:val="009E3FD3"/>
    <w:rsid w:val="009E418F"/>
    <w:rsid w:val="009E4595"/>
    <w:rsid w:val="009E4639"/>
    <w:rsid w:val="009E4779"/>
    <w:rsid w:val="009E4B78"/>
    <w:rsid w:val="009E4D1D"/>
    <w:rsid w:val="009E4DC4"/>
    <w:rsid w:val="009E4F73"/>
    <w:rsid w:val="009E4FD6"/>
    <w:rsid w:val="009E513B"/>
    <w:rsid w:val="009E515A"/>
    <w:rsid w:val="009E5734"/>
    <w:rsid w:val="009E6060"/>
    <w:rsid w:val="009E611F"/>
    <w:rsid w:val="009E6305"/>
    <w:rsid w:val="009E67A7"/>
    <w:rsid w:val="009E6A3E"/>
    <w:rsid w:val="009E6AC8"/>
    <w:rsid w:val="009E6BD5"/>
    <w:rsid w:val="009E7E18"/>
    <w:rsid w:val="009E7E53"/>
    <w:rsid w:val="009F0850"/>
    <w:rsid w:val="009F0C9F"/>
    <w:rsid w:val="009F0F5A"/>
    <w:rsid w:val="009F12C1"/>
    <w:rsid w:val="009F15A6"/>
    <w:rsid w:val="009F1627"/>
    <w:rsid w:val="009F17E3"/>
    <w:rsid w:val="009F21A6"/>
    <w:rsid w:val="009F2449"/>
    <w:rsid w:val="009F24CB"/>
    <w:rsid w:val="009F2549"/>
    <w:rsid w:val="009F2979"/>
    <w:rsid w:val="009F29CA"/>
    <w:rsid w:val="009F2A42"/>
    <w:rsid w:val="009F2AA4"/>
    <w:rsid w:val="009F2BFC"/>
    <w:rsid w:val="009F2C20"/>
    <w:rsid w:val="009F31A3"/>
    <w:rsid w:val="009F34E6"/>
    <w:rsid w:val="009F36E5"/>
    <w:rsid w:val="009F36F3"/>
    <w:rsid w:val="009F3755"/>
    <w:rsid w:val="009F3788"/>
    <w:rsid w:val="009F38A8"/>
    <w:rsid w:val="009F39EC"/>
    <w:rsid w:val="009F3A30"/>
    <w:rsid w:val="009F3BD4"/>
    <w:rsid w:val="009F3F68"/>
    <w:rsid w:val="009F43D5"/>
    <w:rsid w:val="009F47B0"/>
    <w:rsid w:val="009F49F8"/>
    <w:rsid w:val="009F4C01"/>
    <w:rsid w:val="009F4C82"/>
    <w:rsid w:val="009F4F6E"/>
    <w:rsid w:val="009F516B"/>
    <w:rsid w:val="009F548F"/>
    <w:rsid w:val="009F5801"/>
    <w:rsid w:val="009F591B"/>
    <w:rsid w:val="009F59D7"/>
    <w:rsid w:val="009F5AB0"/>
    <w:rsid w:val="009F5AF7"/>
    <w:rsid w:val="009F5D92"/>
    <w:rsid w:val="009F5E39"/>
    <w:rsid w:val="009F5F6E"/>
    <w:rsid w:val="009F63CD"/>
    <w:rsid w:val="009F693F"/>
    <w:rsid w:val="009F69B5"/>
    <w:rsid w:val="009F6A78"/>
    <w:rsid w:val="009F6F7D"/>
    <w:rsid w:val="009F7511"/>
    <w:rsid w:val="009F773D"/>
    <w:rsid w:val="009F7745"/>
    <w:rsid w:val="009F7746"/>
    <w:rsid w:val="009F79C6"/>
    <w:rsid w:val="009F7A97"/>
    <w:rsid w:val="009F7D09"/>
    <w:rsid w:val="009F7EA5"/>
    <w:rsid w:val="009F7EC7"/>
    <w:rsid w:val="00A000BF"/>
    <w:rsid w:val="00A0011A"/>
    <w:rsid w:val="00A00346"/>
    <w:rsid w:val="00A003DF"/>
    <w:rsid w:val="00A0047F"/>
    <w:rsid w:val="00A00657"/>
    <w:rsid w:val="00A008D6"/>
    <w:rsid w:val="00A009C2"/>
    <w:rsid w:val="00A00F2A"/>
    <w:rsid w:val="00A0107A"/>
    <w:rsid w:val="00A014B3"/>
    <w:rsid w:val="00A01600"/>
    <w:rsid w:val="00A01671"/>
    <w:rsid w:val="00A01C0C"/>
    <w:rsid w:val="00A01F8C"/>
    <w:rsid w:val="00A01FD6"/>
    <w:rsid w:val="00A021B8"/>
    <w:rsid w:val="00A02256"/>
    <w:rsid w:val="00A025DB"/>
    <w:rsid w:val="00A02646"/>
    <w:rsid w:val="00A027CE"/>
    <w:rsid w:val="00A02C5E"/>
    <w:rsid w:val="00A02E2D"/>
    <w:rsid w:val="00A02F4B"/>
    <w:rsid w:val="00A02F70"/>
    <w:rsid w:val="00A02FDC"/>
    <w:rsid w:val="00A03331"/>
    <w:rsid w:val="00A0338B"/>
    <w:rsid w:val="00A035CC"/>
    <w:rsid w:val="00A036E8"/>
    <w:rsid w:val="00A0375A"/>
    <w:rsid w:val="00A03906"/>
    <w:rsid w:val="00A03A56"/>
    <w:rsid w:val="00A03F70"/>
    <w:rsid w:val="00A04036"/>
    <w:rsid w:val="00A04304"/>
    <w:rsid w:val="00A043F9"/>
    <w:rsid w:val="00A043FC"/>
    <w:rsid w:val="00A04B42"/>
    <w:rsid w:val="00A04CCE"/>
    <w:rsid w:val="00A04CD0"/>
    <w:rsid w:val="00A04D7B"/>
    <w:rsid w:val="00A04E1A"/>
    <w:rsid w:val="00A04E7D"/>
    <w:rsid w:val="00A05493"/>
    <w:rsid w:val="00A055DF"/>
    <w:rsid w:val="00A056DD"/>
    <w:rsid w:val="00A05750"/>
    <w:rsid w:val="00A058EF"/>
    <w:rsid w:val="00A05BBD"/>
    <w:rsid w:val="00A05CA1"/>
    <w:rsid w:val="00A0615A"/>
    <w:rsid w:val="00A06360"/>
    <w:rsid w:val="00A06379"/>
    <w:rsid w:val="00A06A56"/>
    <w:rsid w:val="00A06C2B"/>
    <w:rsid w:val="00A06C6B"/>
    <w:rsid w:val="00A06CB3"/>
    <w:rsid w:val="00A06E24"/>
    <w:rsid w:val="00A071B6"/>
    <w:rsid w:val="00A074B1"/>
    <w:rsid w:val="00A07512"/>
    <w:rsid w:val="00A07626"/>
    <w:rsid w:val="00A07732"/>
    <w:rsid w:val="00A0799D"/>
    <w:rsid w:val="00A07A21"/>
    <w:rsid w:val="00A07A83"/>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73B"/>
    <w:rsid w:val="00A129B8"/>
    <w:rsid w:val="00A12A38"/>
    <w:rsid w:val="00A12C94"/>
    <w:rsid w:val="00A12CA9"/>
    <w:rsid w:val="00A12D04"/>
    <w:rsid w:val="00A133BC"/>
    <w:rsid w:val="00A134D7"/>
    <w:rsid w:val="00A13569"/>
    <w:rsid w:val="00A13613"/>
    <w:rsid w:val="00A13725"/>
    <w:rsid w:val="00A13A5E"/>
    <w:rsid w:val="00A13A77"/>
    <w:rsid w:val="00A13AA1"/>
    <w:rsid w:val="00A13B3C"/>
    <w:rsid w:val="00A13FFD"/>
    <w:rsid w:val="00A14681"/>
    <w:rsid w:val="00A146E6"/>
    <w:rsid w:val="00A14783"/>
    <w:rsid w:val="00A14A9E"/>
    <w:rsid w:val="00A14B0A"/>
    <w:rsid w:val="00A14C7C"/>
    <w:rsid w:val="00A14C9F"/>
    <w:rsid w:val="00A1517B"/>
    <w:rsid w:val="00A1530E"/>
    <w:rsid w:val="00A156AE"/>
    <w:rsid w:val="00A1594E"/>
    <w:rsid w:val="00A15966"/>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DEF"/>
    <w:rsid w:val="00A24E1C"/>
    <w:rsid w:val="00A2532B"/>
    <w:rsid w:val="00A253A0"/>
    <w:rsid w:val="00A255CC"/>
    <w:rsid w:val="00A2570E"/>
    <w:rsid w:val="00A258EF"/>
    <w:rsid w:val="00A259C4"/>
    <w:rsid w:val="00A25A42"/>
    <w:rsid w:val="00A25F3C"/>
    <w:rsid w:val="00A262C4"/>
    <w:rsid w:val="00A262C9"/>
    <w:rsid w:val="00A2649D"/>
    <w:rsid w:val="00A26513"/>
    <w:rsid w:val="00A265C3"/>
    <w:rsid w:val="00A2661E"/>
    <w:rsid w:val="00A26620"/>
    <w:rsid w:val="00A26699"/>
    <w:rsid w:val="00A267AF"/>
    <w:rsid w:val="00A26828"/>
    <w:rsid w:val="00A26943"/>
    <w:rsid w:val="00A26A59"/>
    <w:rsid w:val="00A26A66"/>
    <w:rsid w:val="00A26B17"/>
    <w:rsid w:val="00A26B90"/>
    <w:rsid w:val="00A26D61"/>
    <w:rsid w:val="00A271B1"/>
    <w:rsid w:val="00A27307"/>
    <w:rsid w:val="00A275F7"/>
    <w:rsid w:val="00A27643"/>
    <w:rsid w:val="00A27C0F"/>
    <w:rsid w:val="00A27CCC"/>
    <w:rsid w:val="00A27D7E"/>
    <w:rsid w:val="00A27E51"/>
    <w:rsid w:val="00A27E96"/>
    <w:rsid w:val="00A27EE7"/>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C83"/>
    <w:rsid w:val="00A33E33"/>
    <w:rsid w:val="00A33FC8"/>
    <w:rsid w:val="00A340B9"/>
    <w:rsid w:val="00A34145"/>
    <w:rsid w:val="00A34322"/>
    <w:rsid w:val="00A3432B"/>
    <w:rsid w:val="00A3465A"/>
    <w:rsid w:val="00A3468B"/>
    <w:rsid w:val="00A346A8"/>
    <w:rsid w:val="00A3475E"/>
    <w:rsid w:val="00A34913"/>
    <w:rsid w:val="00A349A0"/>
    <w:rsid w:val="00A34CA9"/>
    <w:rsid w:val="00A354EE"/>
    <w:rsid w:val="00A3553E"/>
    <w:rsid w:val="00A3567D"/>
    <w:rsid w:val="00A3578B"/>
    <w:rsid w:val="00A35DBC"/>
    <w:rsid w:val="00A36451"/>
    <w:rsid w:val="00A3647F"/>
    <w:rsid w:val="00A36622"/>
    <w:rsid w:val="00A36982"/>
    <w:rsid w:val="00A36D1A"/>
    <w:rsid w:val="00A37116"/>
    <w:rsid w:val="00A372ED"/>
    <w:rsid w:val="00A374FC"/>
    <w:rsid w:val="00A37628"/>
    <w:rsid w:val="00A37B3A"/>
    <w:rsid w:val="00A37CA9"/>
    <w:rsid w:val="00A37CD8"/>
    <w:rsid w:val="00A37DAE"/>
    <w:rsid w:val="00A37EB7"/>
    <w:rsid w:val="00A40047"/>
    <w:rsid w:val="00A4006B"/>
    <w:rsid w:val="00A40139"/>
    <w:rsid w:val="00A401C7"/>
    <w:rsid w:val="00A401CC"/>
    <w:rsid w:val="00A403B5"/>
    <w:rsid w:val="00A40AE1"/>
    <w:rsid w:val="00A40DA1"/>
    <w:rsid w:val="00A41055"/>
    <w:rsid w:val="00A41716"/>
    <w:rsid w:val="00A41743"/>
    <w:rsid w:val="00A41B9E"/>
    <w:rsid w:val="00A41E15"/>
    <w:rsid w:val="00A426C8"/>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6A8B"/>
    <w:rsid w:val="00A47050"/>
    <w:rsid w:val="00A470A9"/>
    <w:rsid w:val="00A475C6"/>
    <w:rsid w:val="00A477A6"/>
    <w:rsid w:val="00A47D62"/>
    <w:rsid w:val="00A47E60"/>
    <w:rsid w:val="00A47F11"/>
    <w:rsid w:val="00A47F44"/>
    <w:rsid w:val="00A5011B"/>
    <w:rsid w:val="00A50382"/>
    <w:rsid w:val="00A507B7"/>
    <w:rsid w:val="00A507D1"/>
    <w:rsid w:val="00A50BB9"/>
    <w:rsid w:val="00A50BD7"/>
    <w:rsid w:val="00A50D8C"/>
    <w:rsid w:val="00A50E5F"/>
    <w:rsid w:val="00A50F36"/>
    <w:rsid w:val="00A51025"/>
    <w:rsid w:val="00A51420"/>
    <w:rsid w:val="00A5178C"/>
    <w:rsid w:val="00A51859"/>
    <w:rsid w:val="00A51983"/>
    <w:rsid w:val="00A51A2C"/>
    <w:rsid w:val="00A51B19"/>
    <w:rsid w:val="00A51CD1"/>
    <w:rsid w:val="00A520F9"/>
    <w:rsid w:val="00A52256"/>
    <w:rsid w:val="00A52B2E"/>
    <w:rsid w:val="00A52D3F"/>
    <w:rsid w:val="00A52DE0"/>
    <w:rsid w:val="00A533A8"/>
    <w:rsid w:val="00A5348C"/>
    <w:rsid w:val="00A536CC"/>
    <w:rsid w:val="00A53809"/>
    <w:rsid w:val="00A5389D"/>
    <w:rsid w:val="00A538B9"/>
    <w:rsid w:val="00A53F15"/>
    <w:rsid w:val="00A53FC6"/>
    <w:rsid w:val="00A54197"/>
    <w:rsid w:val="00A542A6"/>
    <w:rsid w:val="00A54472"/>
    <w:rsid w:val="00A544C0"/>
    <w:rsid w:val="00A544FA"/>
    <w:rsid w:val="00A54604"/>
    <w:rsid w:val="00A54626"/>
    <w:rsid w:val="00A547CA"/>
    <w:rsid w:val="00A54817"/>
    <w:rsid w:val="00A54ACE"/>
    <w:rsid w:val="00A54C02"/>
    <w:rsid w:val="00A54EE3"/>
    <w:rsid w:val="00A55033"/>
    <w:rsid w:val="00A55175"/>
    <w:rsid w:val="00A551A1"/>
    <w:rsid w:val="00A5528F"/>
    <w:rsid w:val="00A554F7"/>
    <w:rsid w:val="00A5594C"/>
    <w:rsid w:val="00A55F4B"/>
    <w:rsid w:val="00A55FCA"/>
    <w:rsid w:val="00A56059"/>
    <w:rsid w:val="00A560F1"/>
    <w:rsid w:val="00A56272"/>
    <w:rsid w:val="00A56AC7"/>
    <w:rsid w:val="00A56D11"/>
    <w:rsid w:val="00A56E05"/>
    <w:rsid w:val="00A57138"/>
    <w:rsid w:val="00A571E5"/>
    <w:rsid w:val="00A57953"/>
    <w:rsid w:val="00A57EE6"/>
    <w:rsid w:val="00A60032"/>
    <w:rsid w:val="00A60101"/>
    <w:rsid w:val="00A60104"/>
    <w:rsid w:val="00A605A9"/>
    <w:rsid w:val="00A609EA"/>
    <w:rsid w:val="00A61096"/>
    <w:rsid w:val="00A61258"/>
    <w:rsid w:val="00A6125A"/>
    <w:rsid w:val="00A6135D"/>
    <w:rsid w:val="00A615EC"/>
    <w:rsid w:val="00A61B2F"/>
    <w:rsid w:val="00A61B3B"/>
    <w:rsid w:val="00A61B5D"/>
    <w:rsid w:val="00A61D80"/>
    <w:rsid w:val="00A61E76"/>
    <w:rsid w:val="00A61FFB"/>
    <w:rsid w:val="00A62041"/>
    <w:rsid w:val="00A620D2"/>
    <w:rsid w:val="00A62276"/>
    <w:rsid w:val="00A622C6"/>
    <w:rsid w:val="00A622D0"/>
    <w:rsid w:val="00A62473"/>
    <w:rsid w:val="00A62A18"/>
    <w:rsid w:val="00A63153"/>
    <w:rsid w:val="00A637E1"/>
    <w:rsid w:val="00A63845"/>
    <w:rsid w:val="00A638CC"/>
    <w:rsid w:val="00A63FDB"/>
    <w:rsid w:val="00A6463B"/>
    <w:rsid w:val="00A6480C"/>
    <w:rsid w:val="00A6482A"/>
    <w:rsid w:val="00A6488F"/>
    <w:rsid w:val="00A64AEA"/>
    <w:rsid w:val="00A64CB3"/>
    <w:rsid w:val="00A65090"/>
    <w:rsid w:val="00A65175"/>
    <w:rsid w:val="00A653B7"/>
    <w:rsid w:val="00A653DE"/>
    <w:rsid w:val="00A654ED"/>
    <w:rsid w:val="00A656DE"/>
    <w:rsid w:val="00A65AE8"/>
    <w:rsid w:val="00A65B48"/>
    <w:rsid w:val="00A65E21"/>
    <w:rsid w:val="00A65ED0"/>
    <w:rsid w:val="00A661A2"/>
    <w:rsid w:val="00A662EC"/>
    <w:rsid w:val="00A6637D"/>
    <w:rsid w:val="00A667CA"/>
    <w:rsid w:val="00A66A46"/>
    <w:rsid w:val="00A66BC0"/>
    <w:rsid w:val="00A66BED"/>
    <w:rsid w:val="00A67068"/>
    <w:rsid w:val="00A6712B"/>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DB3"/>
    <w:rsid w:val="00A72039"/>
    <w:rsid w:val="00A7206E"/>
    <w:rsid w:val="00A7213F"/>
    <w:rsid w:val="00A72160"/>
    <w:rsid w:val="00A72330"/>
    <w:rsid w:val="00A72633"/>
    <w:rsid w:val="00A72902"/>
    <w:rsid w:val="00A72933"/>
    <w:rsid w:val="00A72989"/>
    <w:rsid w:val="00A72CD4"/>
    <w:rsid w:val="00A72D1A"/>
    <w:rsid w:val="00A72F79"/>
    <w:rsid w:val="00A72FA8"/>
    <w:rsid w:val="00A730E4"/>
    <w:rsid w:val="00A73185"/>
    <w:rsid w:val="00A7340D"/>
    <w:rsid w:val="00A73748"/>
    <w:rsid w:val="00A73980"/>
    <w:rsid w:val="00A73A0B"/>
    <w:rsid w:val="00A74054"/>
    <w:rsid w:val="00A7426A"/>
    <w:rsid w:val="00A74320"/>
    <w:rsid w:val="00A74400"/>
    <w:rsid w:val="00A744BB"/>
    <w:rsid w:val="00A74949"/>
    <w:rsid w:val="00A74F4A"/>
    <w:rsid w:val="00A75175"/>
    <w:rsid w:val="00A751CB"/>
    <w:rsid w:val="00A754A6"/>
    <w:rsid w:val="00A754D2"/>
    <w:rsid w:val="00A7560B"/>
    <w:rsid w:val="00A759DC"/>
    <w:rsid w:val="00A75C4D"/>
    <w:rsid w:val="00A75DED"/>
    <w:rsid w:val="00A7623F"/>
    <w:rsid w:val="00A76771"/>
    <w:rsid w:val="00A76814"/>
    <w:rsid w:val="00A76921"/>
    <w:rsid w:val="00A76955"/>
    <w:rsid w:val="00A76CBF"/>
    <w:rsid w:val="00A76E60"/>
    <w:rsid w:val="00A77110"/>
    <w:rsid w:val="00A7711B"/>
    <w:rsid w:val="00A77286"/>
    <w:rsid w:val="00A772EF"/>
    <w:rsid w:val="00A77333"/>
    <w:rsid w:val="00A777A1"/>
    <w:rsid w:val="00A77A7C"/>
    <w:rsid w:val="00A77DEC"/>
    <w:rsid w:val="00A77FD5"/>
    <w:rsid w:val="00A80262"/>
    <w:rsid w:val="00A8031D"/>
    <w:rsid w:val="00A804BC"/>
    <w:rsid w:val="00A80CB6"/>
    <w:rsid w:val="00A80CF9"/>
    <w:rsid w:val="00A80D6D"/>
    <w:rsid w:val="00A80DD8"/>
    <w:rsid w:val="00A80F2A"/>
    <w:rsid w:val="00A8101A"/>
    <w:rsid w:val="00A81238"/>
    <w:rsid w:val="00A812B0"/>
    <w:rsid w:val="00A818C9"/>
    <w:rsid w:val="00A81A90"/>
    <w:rsid w:val="00A81B2F"/>
    <w:rsid w:val="00A81D3B"/>
    <w:rsid w:val="00A8237C"/>
    <w:rsid w:val="00A824BE"/>
    <w:rsid w:val="00A824E9"/>
    <w:rsid w:val="00A82706"/>
    <w:rsid w:val="00A827AF"/>
    <w:rsid w:val="00A828B5"/>
    <w:rsid w:val="00A82D4A"/>
    <w:rsid w:val="00A82D86"/>
    <w:rsid w:val="00A82EBD"/>
    <w:rsid w:val="00A83080"/>
    <w:rsid w:val="00A8343F"/>
    <w:rsid w:val="00A835EA"/>
    <w:rsid w:val="00A83639"/>
    <w:rsid w:val="00A83CAB"/>
    <w:rsid w:val="00A84651"/>
    <w:rsid w:val="00A8469B"/>
    <w:rsid w:val="00A84B9B"/>
    <w:rsid w:val="00A84C9C"/>
    <w:rsid w:val="00A84F32"/>
    <w:rsid w:val="00A84FC2"/>
    <w:rsid w:val="00A8517C"/>
    <w:rsid w:val="00A85221"/>
    <w:rsid w:val="00A85290"/>
    <w:rsid w:val="00A85314"/>
    <w:rsid w:val="00A853BC"/>
    <w:rsid w:val="00A85470"/>
    <w:rsid w:val="00A85890"/>
    <w:rsid w:val="00A85F92"/>
    <w:rsid w:val="00A8624F"/>
    <w:rsid w:val="00A86645"/>
    <w:rsid w:val="00A86A72"/>
    <w:rsid w:val="00A86BA4"/>
    <w:rsid w:val="00A86CEA"/>
    <w:rsid w:val="00A86D42"/>
    <w:rsid w:val="00A86D58"/>
    <w:rsid w:val="00A86D61"/>
    <w:rsid w:val="00A87098"/>
    <w:rsid w:val="00A87152"/>
    <w:rsid w:val="00A87196"/>
    <w:rsid w:val="00A87198"/>
    <w:rsid w:val="00A87532"/>
    <w:rsid w:val="00A875EF"/>
    <w:rsid w:val="00A877EA"/>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1A5D"/>
    <w:rsid w:val="00A92126"/>
    <w:rsid w:val="00A921A5"/>
    <w:rsid w:val="00A9287C"/>
    <w:rsid w:val="00A92BC1"/>
    <w:rsid w:val="00A92D16"/>
    <w:rsid w:val="00A93170"/>
    <w:rsid w:val="00A934AA"/>
    <w:rsid w:val="00A938F9"/>
    <w:rsid w:val="00A939F6"/>
    <w:rsid w:val="00A93ACF"/>
    <w:rsid w:val="00A93ECB"/>
    <w:rsid w:val="00A94016"/>
    <w:rsid w:val="00A94046"/>
    <w:rsid w:val="00A9405B"/>
    <w:rsid w:val="00A9405D"/>
    <w:rsid w:val="00A940E2"/>
    <w:rsid w:val="00A94AE5"/>
    <w:rsid w:val="00A94ED0"/>
    <w:rsid w:val="00A94EDB"/>
    <w:rsid w:val="00A94F97"/>
    <w:rsid w:val="00A95184"/>
    <w:rsid w:val="00A9519D"/>
    <w:rsid w:val="00A95B8E"/>
    <w:rsid w:val="00A95EB5"/>
    <w:rsid w:val="00A95F4A"/>
    <w:rsid w:val="00A9607A"/>
    <w:rsid w:val="00A963FA"/>
    <w:rsid w:val="00A966F7"/>
    <w:rsid w:val="00A96780"/>
    <w:rsid w:val="00A968B9"/>
    <w:rsid w:val="00A96926"/>
    <w:rsid w:val="00A96D1B"/>
    <w:rsid w:val="00A96D6E"/>
    <w:rsid w:val="00A96DAA"/>
    <w:rsid w:val="00A96E14"/>
    <w:rsid w:val="00A96FBF"/>
    <w:rsid w:val="00A971D9"/>
    <w:rsid w:val="00A97266"/>
    <w:rsid w:val="00A9755A"/>
    <w:rsid w:val="00A975F4"/>
    <w:rsid w:val="00A97934"/>
    <w:rsid w:val="00A979E5"/>
    <w:rsid w:val="00A97BA8"/>
    <w:rsid w:val="00A97DF8"/>
    <w:rsid w:val="00A97E79"/>
    <w:rsid w:val="00AA0010"/>
    <w:rsid w:val="00AA0284"/>
    <w:rsid w:val="00AA030D"/>
    <w:rsid w:val="00AA040C"/>
    <w:rsid w:val="00AA043B"/>
    <w:rsid w:val="00AA0A8F"/>
    <w:rsid w:val="00AA0B16"/>
    <w:rsid w:val="00AA0BEE"/>
    <w:rsid w:val="00AA0DCD"/>
    <w:rsid w:val="00AA10AF"/>
    <w:rsid w:val="00AA1430"/>
    <w:rsid w:val="00AA15FD"/>
    <w:rsid w:val="00AA165C"/>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894"/>
    <w:rsid w:val="00AA5929"/>
    <w:rsid w:val="00AA6020"/>
    <w:rsid w:val="00AA6037"/>
    <w:rsid w:val="00AA61DD"/>
    <w:rsid w:val="00AA64E8"/>
    <w:rsid w:val="00AA66CA"/>
    <w:rsid w:val="00AA6756"/>
    <w:rsid w:val="00AA6782"/>
    <w:rsid w:val="00AA67B9"/>
    <w:rsid w:val="00AA6803"/>
    <w:rsid w:val="00AA6805"/>
    <w:rsid w:val="00AA6AEA"/>
    <w:rsid w:val="00AA6D33"/>
    <w:rsid w:val="00AA704A"/>
    <w:rsid w:val="00AA711A"/>
    <w:rsid w:val="00AA7234"/>
    <w:rsid w:val="00AA7338"/>
    <w:rsid w:val="00AA751F"/>
    <w:rsid w:val="00AA75E2"/>
    <w:rsid w:val="00AA76CF"/>
    <w:rsid w:val="00AA7926"/>
    <w:rsid w:val="00AA7D1F"/>
    <w:rsid w:val="00AA7FB9"/>
    <w:rsid w:val="00AB0C29"/>
    <w:rsid w:val="00AB11B7"/>
    <w:rsid w:val="00AB1CFC"/>
    <w:rsid w:val="00AB1E1C"/>
    <w:rsid w:val="00AB1FC7"/>
    <w:rsid w:val="00AB1FEA"/>
    <w:rsid w:val="00AB2310"/>
    <w:rsid w:val="00AB233A"/>
    <w:rsid w:val="00AB26D1"/>
    <w:rsid w:val="00AB278F"/>
    <w:rsid w:val="00AB29ED"/>
    <w:rsid w:val="00AB29FE"/>
    <w:rsid w:val="00AB3211"/>
    <w:rsid w:val="00AB3434"/>
    <w:rsid w:val="00AB3553"/>
    <w:rsid w:val="00AB35EA"/>
    <w:rsid w:val="00AB3853"/>
    <w:rsid w:val="00AB3859"/>
    <w:rsid w:val="00AB39A6"/>
    <w:rsid w:val="00AB39EF"/>
    <w:rsid w:val="00AB3B0D"/>
    <w:rsid w:val="00AB3CA1"/>
    <w:rsid w:val="00AB4545"/>
    <w:rsid w:val="00AB47E7"/>
    <w:rsid w:val="00AB4B2B"/>
    <w:rsid w:val="00AB4E00"/>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0E"/>
    <w:rsid w:val="00AB7B13"/>
    <w:rsid w:val="00AB7F9D"/>
    <w:rsid w:val="00AC026A"/>
    <w:rsid w:val="00AC03C8"/>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D0A"/>
    <w:rsid w:val="00AC3F0F"/>
    <w:rsid w:val="00AC40FC"/>
    <w:rsid w:val="00AC42B9"/>
    <w:rsid w:val="00AC445B"/>
    <w:rsid w:val="00AC4502"/>
    <w:rsid w:val="00AC475D"/>
    <w:rsid w:val="00AC49A0"/>
    <w:rsid w:val="00AC4D5A"/>
    <w:rsid w:val="00AC4E5B"/>
    <w:rsid w:val="00AC4F8C"/>
    <w:rsid w:val="00AC5137"/>
    <w:rsid w:val="00AC537D"/>
    <w:rsid w:val="00AC537F"/>
    <w:rsid w:val="00AC541F"/>
    <w:rsid w:val="00AC5437"/>
    <w:rsid w:val="00AC54BB"/>
    <w:rsid w:val="00AC5845"/>
    <w:rsid w:val="00AC5A22"/>
    <w:rsid w:val="00AC5AC8"/>
    <w:rsid w:val="00AC5D2E"/>
    <w:rsid w:val="00AC5ECA"/>
    <w:rsid w:val="00AC62B5"/>
    <w:rsid w:val="00AC639A"/>
    <w:rsid w:val="00AC65D5"/>
    <w:rsid w:val="00AC65D7"/>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343"/>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8ED"/>
    <w:rsid w:val="00AD39D2"/>
    <w:rsid w:val="00AD3AE2"/>
    <w:rsid w:val="00AD3C94"/>
    <w:rsid w:val="00AD3E69"/>
    <w:rsid w:val="00AD3F4B"/>
    <w:rsid w:val="00AD3F63"/>
    <w:rsid w:val="00AD4329"/>
    <w:rsid w:val="00AD4416"/>
    <w:rsid w:val="00AD4765"/>
    <w:rsid w:val="00AD477B"/>
    <w:rsid w:val="00AD4929"/>
    <w:rsid w:val="00AD4AFC"/>
    <w:rsid w:val="00AD4B9F"/>
    <w:rsid w:val="00AD4BA2"/>
    <w:rsid w:val="00AD4C44"/>
    <w:rsid w:val="00AD506C"/>
    <w:rsid w:val="00AD5203"/>
    <w:rsid w:val="00AD53C8"/>
    <w:rsid w:val="00AD55D1"/>
    <w:rsid w:val="00AD5B04"/>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08C"/>
    <w:rsid w:val="00AE0284"/>
    <w:rsid w:val="00AE0538"/>
    <w:rsid w:val="00AE060B"/>
    <w:rsid w:val="00AE0737"/>
    <w:rsid w:val="00AE08BF"/>
    <w:rsid w:val="00AE0969"/>
    <w:rsid w:val="00AE0A97"/>
    <w:rsid w:val="00AE0CBA"/>
    <w:rsid w:val="00AE0E11"/>
    <w:rsid w:val="00AE0E42"/>
    <w:rsid w:val="00AE102E"/>
    <w:rsid w:val="00AE14ED"/>
    <w:rsid w:val="00AE15C8"/>
    <w:rsid w:val="00AE15EA"/>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940"/>
    <w:rsid w:val="00AE4C6D"/>
    <w:rsid w:val="00AE4E40"/>
    <w:rsid w:val="00AE501E"/>
    <w:rsid w:val="00AE5046"/>
    <w:rsid w:val="00AE522C"/>
    <w:rsid w:val="00AE5293"/>
    <w:rsid w:val="00AE52C5"/>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46F"/>
    <w:rsid w:val="00AF1A1C"/>
    <w:rsid w:val="00AF1A8B"/>
    <w:rsid w:val="00AF1B49"/>
    <w:rsid w:val="00AF1DE3"/>
    <w:rsid w:val="00AF1EEB"/>
    <w:rsid w:val="00AF212E"/>
    <w:rsid w:val="00AF2221"/>
    <w:rsid w:val="00AF2248"/>
    <w:rsid w:val="00AF2637"/>
    <w:rsid w:val="00AF265B"/>
    <w:rsid w:val="00AF26CE"/>
    <w:rsid w:val="00AF2896"/>
    <w:rsid w:val="00AF28C1"/>
    <w:rsid w:val="00AF2907"/>
    <w:rsid w:val="00AF2909"/>
    <w:rsid w:val="00AF2C9A"/>
    <w:rsid w:val="00AF2E3E"/>
    <w:rsid w:val="00AF2EA5"/>
    <w:rsid w:val="00AF3249"/>
    <w:rsid w:val="00AF3270"/>
    <w:rsid w:val="00AF3513"/>
    <w:rsid w:val="00AF3716"/>
    <w:rsid w:val="00AF3C74"/>
    <w:rsid w:val="00AF3D88"/>
    <w:rsid w:val="00AF3E0B"/>
    <w:rsid w:val="00AF3E32"/>
    <w:rsid w:val="00AF3FBB"/>
    <w:rsid w:val="00AF45E7"/>
    <w:rsid w:val="00AF4974"/>
    <w:rsid w:val="00AF4E4E"/>
    <w:rsid w:val="00AF51B4"/>
    <w:rsid w:val="00AF53DB"/>
    <w:rsid w:val="00AF5446"/>
    <w:rsid w:val="00AF547D"/>
    <w:rsid w:val="00AF54F6"/>
    <w:rsid w:val="00AF56C2"/>
    <w:rsid w:val="00AF58E2"/>
    <w:rsid w:val="00AF59F4"/>
    <w:rsid w:val="00AF5E07"/>
    <w:rsid w:val="00AF5E94"/>
    <w:rsid w:val="00AF6044"/>
    <w:rsid w:val="00AF6056"/>
    <w:rsid w:val="00AF60B5"/>
    <w:rsid w:val="00AF637F"/>
    <w:rsid w:val="00AF638E"/>
    <w:rsid w:val="00AF6577"/>
    <w:rsid w:val="00AF68F2"/>
    <w:rsid w:val="00AF6A52"/>
    <w:rsid w:val="00AF6F45"/>
    <w:rsid w:val="00AF6F60"/>
    <w:rsid w:val="00AF716B"/>
    <w:rsid w:val="00AF71EC"/>
    <w:rsid w:val="00AF74BB"/>
    <w:rsid w:val="00AF77ED"/>
    <w:rsid w:val="00AF7895"/>
    <w:rsid w:val="00AF78DF"/>
    <w:rsid w:val="00AF7929"/>
    <w:rsid w:val="00AF7D0F"/>
    <w:rsid w:val="00AF7D56"/>
    <w:rsid w:val="00AF7D77"/>
    <w:rsid w:val="00AF7EF4"/>
    <w:rsid w:val="00AF7F67"/>
    <w:rsid w:val="00B00113"/>
    <w:rsid w:val="00B00394"/>
    <w:rsid w:val="00B00991"/>
    <w:rsid w:val="00B00B79"/>
    <w:rsid w:val="00B00D76"/>
    <w:rsid w:val="00B01099"/>
    <w:rsid w:val="00B01245"/>
    <w:rsid w:val="00B01623"/>
    <w:rsid w:val="00B022B8"/>
    <w:rsid w:val="00B02454"/>
    <w:rsid w:val="00B024C2"/>
    <w:rsid w:val="00B024EB"/>
    <w:rsid w:val="00B0282B"/>
    <w:rsid w:val="00B0288D"/>
    <w:rsid w:val="00B02985"/>
    <w:rsid w:val="00B02C64"/>
    <w:rsid w:val="00B02ED5"/>
    <w:rsid w:val="00B02F47"/>
    <w:rsid w:val="00B0300A"/>
    <w:rsid w:val="00B03091"/>
    <w:rsid w:val="00B03172"/>
    <w:rsid w:val="00B035CA"/>
    <w:rsid w:val="00B03607"/>
    <w:rsid w:val="00B036DF"/>
    <w:rsid w:val="00B03B4C"/>
    <w:rsid w:val="00B03D27"/>
    <w:rsid w:val="00B03D79"/>
    <w:rsid w:val="00B03E8A"/>
    <w:rsid w:val="00B03F84"/>
    <w:rsid w:val="00B04366"/>
    <w:rsid w:val="00B045B8"/>
    <w:rsid w:val="00B048B6"/>
    <w:rsid w:val="00B04C82"/>
    <w:rsid w:val="00B050F6"/>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41"/>
    <w:rsid w:val="00B07CE8"/>
    <w:rsid w:val="00B07E09"/>
    <w:rsid w:val="00B07E2E"/>
    <w:rsid w:val="00B07F15"/>
    <w:rsid w:val="00B101E4"/>
    <w:rsid w:val="00B10212"/>
    <w:rsid w:val="00B10AE9"/>
    <w:rsid w:val="00B10C52"/>
    <w:rsid w:val="00B1135F"/>
    <w:rsid w:val="00B11517"/>
    <w:rsid w:val="00B1174C"/>
    <w:rsid w:val="00B1183C"/>
    <w:rsid w:val="00B11943"/>
    <w:rsid w:val="00B11B8E"/>
    <w:rsid w:val="00B11BF7"/>
    <w:rsid w:val="00B11CB9"/>
    <w:rsid w:val="00B11DB3"/>
    <w:rsid w:val="00B11E6C"/>
    <w:rsid w:val="00B120E1"/>
    <w:rsid w:val="00B121A2"/>
    <w:rsid w:val="00B121B0"/>
    <w:rsid w:val="00B125D6"/>
    <w:rsid w:val="00B12836"/>
    <w:rsid w:val="00B12BEE"/>
    <w:rsid w:val="00B12E60"/>
    <w:rsid w:val="00B1324C"/>
    <w:rsid w:val="00B13252"/>
    <w:rsid w:val="00B1375A"/>
    <w:rsid w:val="00B13880"/>
    <w:rsid w:val="00B14073"/>
    <w:rsid w:val="00B14139"/>
    <w:rsid w:val="00B1454C"/>
    <w:rsid w:val="00B1473A"/>
    <w:rsid w:val="00B149FA"/>
    <w:rsid w:val="00B14CAD"/>
    <w:rsid w:val="00B15703"/>
    <w:rsid w:val="00B1572E"/>
    <w:rsid w:val="00B15BC8"/>
    <w:rsid w:val="00B15C3B"/>
    <w:rsid w:val="00B16376"/>
    <w:rsid w:val="00B164CC"/>
    <w:rsid w:val="00B1699F"/>
    <w:rsid w:val="00B16FCA"/>
    <w:rsid w:val="00B171CF"/>
    <w:rsid w:val="00B1727B"/>
    <w:rsid w:val="00B17799"/>
    <w:rsid w:val="00B17B8F"/>
    <w:rsid w:val="00B17BC7"/>
    <w:rsid w:val="00B17CB7"/>
    <w:rsid w:val="00B17FE6"/>
    <w:rsid w:val="00B20070"/>
    <w:rsid w:val="00B204C6"/>
    <w:rsid w:val="00B20626"/>
    <w:rsid w:val="00B20CD9"/>
    <w:rsid w:val="00B2110C"/>
    <w:rsid w:val="00B21726"/>
    <w:rsid w:val="00B218DC"/>
    <w:rsid w:val="00B21C70"/>
    <w:rsid w:val="00B21ED9"/>
    <w:rsid w:val="00B21FEF"/>
    <w:rsid w:val="00B2204E"/>
    <w:rsid w:val="00B22110"/>
    <w:rsid w:val="00B2241E"/>
    <w:rsid w:val="00B2278D"/>
    <w:rsid w:val="00B22902"/>
    <w:rsid w:val="00B22BA6"/>
    <w:rsid w:val="00B22BE8"/>
    <w:rsid w:val="00B22CBA"/>
    <w:rsid w:val="00B22D1E"/>
    <w:rsid w:val="00B22F0E"/>
    <w:rsid w:val="00B23020"/>
    <w:rsid w:val="00B23033"/>
    <w:rsid w:val="00B230B9"/>
    <w:rsid w:val="00B23400"/>
    <w:rsid w:val="00B23592"/>
    <w:rsid w:val="00B23FD8"/>
    <w:rsid w:val="00B242A5"/>
    <w:rsid w:val="00B24422"/>
    <w:rsid w:val="00B246BA"/>
    <w:rsid w:val="00B24873"/>
    <w:rsid w:val="00B2495F"/>
    <w:rsid w:val="00B249B7"/>
    <w:rsid w:val="00B24FA9"/>
    <w:rsid w:val="00B24FB6"/>
    <w:rsid w:val="00B25158"/>
    <w:rsid w:val="00B253CF"/>
    <w:rsid w:val="00B25560"/>
    <w:rsid w:val="00B25BEB"/>
    <w:rsid w:val="00B25CFB"/>
    <w:rsid w:val="00B25E2E"/>
    <w:rsid w:val="00B2614A"/>
    <w:rsid w:val="00B2645A"/>
    <w:rsid w:val="00B26DB5"/>
    <w:rsid w:val="00B26F2C"/>
    <w:rsid w:val="00B27000"/>
    <w:rsid w:val="00B2715F"/>
    <w:rsid w:val="00B27263"/>
    <w:rsid w:val="00B2752E"/>
    <w:rsid w:val="00B278CF"/>
    <w:rsid w:val="00B27A12"/>
    <w:rsid w:val="00B27C0B"/>
    <w:rsid w:val="00B27C1F"/>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062"/>
    <w:rsid w:val="00B3317F"/>
    <w:rsid w:val="00B332E9"/>
    <w:rsid w:val="00B333FB"/>
    <w:rsid w:val="00B336E2"/>
    <w:rsid w:val="00B33780"/>
    <w:rsid w:val="00B33941"/>
    <w:rsid w:val="00B33C63"/>
    <w:rsid w:val="00B33D19"/>
    <w:rsid w:val="00B33D33"/>
    <w:rsid w:val="00B33E27"/>
    <w:rsid w:val="00B3410C"/>
    <w:rsid w:val="00B344FE"/>
    <w:rsid w:val="00B34587"/>
    <w:rsid w:val="00B34852"/>
    <w:rsid w:val="00B348E7"/>
    <w:rsid w:val="00B34AC1"/>
    <w:rsid w:val="00B34ED2"/>
    <w:rsid w:val="00B35116"/>
    <w:rsid w:val="00B3572B"/>
    <w:rsid w:val="00B35C42"/>
    <w:rsid w:val="00B35D16"/>
    <w:rsid w:val="00B35EED"/>
    <w:rsid w:val="00B36098"/>
    <w:rsid w:val="00B360D4"/>
    <w:rsid w:val="00B3621E"/>
    <w:rsid w:val="00B36230"/>
    <w:rsid w:val="00B362DF"/>
    <w:rsid w:val="00B3651E"/>
    <w:rsid w:val="00B36DBA"/>
    <w:rsid w:val="00B36DF0"/>
    <w:rsid w:val="00B37303"/>
    <w:rsid w:val="00B3789E"/>
    <w:rsid w:val="00B37C21"/>
    <w:rsid w:val="00B37C82"/>
    <w:rsid w:val="00B37DFE"/>
    <w:rsid w:val="00B37E24"/>
    <w:rsid w:val="00B4006D"/>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EA0"/>
    <w:rsid w:val="00B42F78"/>
    <w:rsid w:val="00B43097"/>
    <w:rsid w:val="00B430E6"/>
    <w:rsid w:val="00B435E8"/>
    <w:rsid w:val="00B43666"/>
    <w:rsid w:val="00B437E7"/>
    <w:rsid w:val="00B4384F"/>
    <w:rsid w:val="00B438DE"/>
    <w:rsid w:val="00B4393F"/>
    <w:rsid w:val="00B43EC6"/>
    <w:rsid w:val="00B44437"/>
    <w:rsid w:val="00B44575"/>
    <w:rsid w:val="00B44697"/>
    <w:rsid w:val="00B4473A"/>
    <w:rsid w:val="00B4476F"/>
    <w:rsid w:val="00B44EC2"/>
    <w:rsid w:val="00B44F2F"/>
    <w:rsid w:val="00B454C1"/>
    <w:rsid w:val="00B45C13"/>
    <w:rsid w:val="00B45E23"/>
    <w:rsid w:val="00B4638E"/>
    <w:rsid w:val="00B4650D"/>
    <w:rsid w:val="00B465A4"/>
    <w:rsid w:val="00B4668C"/>
    <w:rsid w:val="00B4670C"/>
    <w:rsid w:val="00B46822"/>
    <w:rsid w:val="00B469E8"/>
    <w:rsid w:val="00B46CD7"/>
    <w:rsid w:val="00B46D84"/>
    <w:rsid w:val="00B4704D"/>
    <w:rsid w:val="00B473B5"/>
    <w:rsid w:val="00B47864"/>
    <w:rsid w:val="00B479B7"/>
    <w:rsid w:val="00B47ACD"/>
    <w:rsid w:val="00B47B85"/>
    <w:rsid w:val="00B47D06"/>
    <w:rsid w:val="00B47FC6"/>
    <w:rsid w:val="00B47FF5"/>
    <w:rsid w:val="00B50052"/>
    <w:rsid w:val="00B50060"/>
    <w:rsid w:val="00B50234"/>
    <w:rsid w:val="00B503F1"/>
    <w:rsid w:val="00B5047B"/>
    <w:rsid w:val="00B5053B"/>
    <w:rsid w:val="00B506D8"/>
    <w:rsid w:val="00B506EE"/>
    <w:rsid w:val="00B50767"/>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1EE"/>
    <w:rsid w:val="00B526B8"/>
    <w:rsid w:val="00B529A8"/>
    <w:rsid w:val="00B529BC"/>
    <w:rsid w:val="00B52AF1"/>
    <w:rsid w:val="00B52BCA"/>
    <w:rsid w:val="00B52D94"/>
    <w:rsid w:val="00B52E79"/>
    <w:rsid w:val="00B52FF8"/>
    <w:rsid w:val="00B5327F"/>
    <w:rsid w:val="00B53B58"/>
    <w:rsid w:val="00B53C1E"/>
    <w:rsid w:val="00B54047"/>
    <w:rsid w:val="00B54281"/>
    <w:rsid w:val="00B543F0"/>
    <w:rsid w:val="00B5472F"/>
    <w:rsid w:val="00B54778"/>
    <w:rsid w:val="00B549C6"/>
    <w:rsid w:val="00B549CD"/>
    <w:rsid w:val="00B54B61"/>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5F"/>
    <w:rsid w:val="00B57EC2"/>
    <w:rsid w:val="00B600D4"/>
    <w:rsid w:val="00B60174"/>
    <w:rsid w:val="00B60951"/>
    <w:rsid w:val="00B609BD"/>
    <w:rsid w:val="00B60BF3"/>
    <w:rsid w:val="00B60C43"/>
    <w:rsid w:val="00B60DC3"/>
    <w:rsid w:val="00B60E93"/>
    <w:rsid w:val="00B6119E"/>
    <w:rsid w:val="00B61229"/>
    <w:rsid w:val="00B61558"/>
    <w:rsid w:val="00B615D4"/>
    <w:rsid w:val="00B61705"/>
    <w:rsid w:val="00B61AF9"/>
    <w:rsid w:val="00B61B10"/>
    <w:rsid w:val="00B61D35"/>
    <w:rsid w:val="00B61E18"/>
    <w:rsid w:val="00B61E2D"/>
    <w:rsid w:val="00B61F3C"/>
    <w:rsid w:val="00B623C1"/>
    <w:rsid w:val="00B623FF"/>
    <w:rsid w:val="00B62489"/>
    <w:rsid w:val="00B624B2"/>
    <w:rsid w:val="00B62BA5"/>
    <w:rsid w:val="00B62C4F"/>
    <w:rsid w:val="00B62D4F"/>
    <w:rsid w:val="00B62ED2"/>
    <w:rsid w:val="00B62F76"/>
    <w:rsid w:val="00B62FF4"/>
    <w:rsid w:val="00B63300"/>
    <w:rsid w:val="00B63361"/>
    <w:rsid w:val="00B63593"/>
    <w:rsid w:val="00B636AB"/>
    <w:rsid w:val="00B638E5"/>
    <w:rsid w:val="00B639B0"/>
    <w:rsid w:val="00B63B1A"/>
    <w:rsid w:val="00B63B67"/>
    <w:rsid w:val="00B63BA6"/>
    <w:rsid w:val="00B63C7A"/>
    <w:rsid w:val="00B63DC7"/>
    <w:rsid w:val="00B640AA"/>
    <w:rsid w:val="00B6443C"/>
    <w:rsid w:val="00B64602"/>
    <w:rsid w:val="00B64665"/>
    <w:rsid w:val="00B64B07"/>
    <w:rsid w:val="00B64DEE"/>
    <w:rsid w:val="00B64EF1"/>
    <w:rsid w:val="00B64F23"/>
    <w:rsid w:val="00B64FCB"/>
    <w:rsid w:val="00B6502E"/>
    <w:rsid w:val="00B65177"/>
    <w:rsid w:val="00B6530A"/>
    <w:rsid w:val="00B653A3"/>
    <w:rsid w:val="00B6577D"/>
    <w:rsid w:val="00B6578A"/>
    <w:rsid w:val="00B657E1"/>
    <w:rsid w:val="00B65812"/>
    <w:rsid w:val="00B65815"/>
    <w:rsid w:val="00B65B46"/>
    <w:rsid w:val="00B65BED"/>
    <w:rsid w:val="00B663ED"/>
    <w:rsid w:val="00B665E0"/>
    <w:rsid w:val="00B668C6"/>
    <w:rsid w:val="00B66A7B"/>
    <w:rsid w:val="00B66F2B"/>
    <w:rsid w:val="00B67247"/>
    <w:rsid w:val="00B674C8"/>
    <w:rsid w:val="00B67B3A"/>
    <w:rsid w:val="00B67C9F"/>
    <w:rsid w:val="00B67D18"/>
    <w:rsid w:val="00B701B7"/>
    <w:rsid w:val="00B702C9"/>
    <w:rsid w:val="00B70426"/>
    <w:rsid w:val="00B70562"/>
    <w:rsid w:val="00B7065B"/>
    <w:rsid w:val="00B70677"/>
    <w:rsid w:val="00B7077E"/>
    <w:rsid w:val="00B70A10"/>
    <w:rsid w:val="00B711AF"/>
    <w:rsid w:val="00B71636"/>
    <w:rsid w:val="00B7164B"/>
    <w:rsid w:val="00B71886"/>
    <w:rsid w:val="00B719F2"/>
    <w:rsid w:val="00B71D8F"/>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8A9"/>
    <w:rsid w:val="00B7590F"/>
    <w:rsid w:val="00B75B87"/>
    <w:rsid w:val="00B75BED"/>
    <w:rsid w:val="00B75C70"/>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0D02"/>
    <w:rsid w:val="00B80D7E"/>
    <w:rsid w:val="00B810B1"/>
    <w:rsid w:val="00B812D6"/>
    <w:rsid w:val="00B81533"/>
    <w:rsid w:val="00B81588"/>
    <w:rsid w:val="00B81BAD"/>
    <w:rsid w:val="00B81BFB"/>
    <w:rsid w:val="00B820F3"/>
    <w:rsid w:val="00B82159"/>
    <w:rsid w:val="00B8229A"/>
    <w:rsid w:val="00B822A2"/>
    <w:rsid w:val="00B822CB"/>
    <w:rsid w:val="00B82409"/>
    <w:rsid w:val="00B825FC"/>
    <w:rsid w:val="00B8262F"/>
    <w:rsid w:val="00B82C87"/>
    <w:rsid w:val="00B82EB2"/>
    <w:rsid w:val="00B8334B"/>
    <w:rsid w:val="00B835BF"/>
    <w:rsid w:val="00B83B34"/>
    <w:rsid w:val="00B83D9A"/>
    <w:rsid w:val="00B84369"/>
    <w:rsid w:val="00B84738"/>
    <w:rsid w:val="00B84852"/>
    <w:rsid w:val="00B848B5"/>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CB9"/>
    <w:rsid w:val="00B85D0B"/>
    <w:rsid w:val="00B85DD8"/>
    <w:rsid w:val="00B85FAB"/>
    <w:rsid w:val="00B8650E"/>
    <w:rsid w:val="00B866C2"/>
    <w:rsid w:val="00B86782"/>
    <w:rsid w:val="00B86824"/>
    <w:rsid w:val="00B868B9"/>
    <w:rsid w:val="00B86A08"/>
    <w:rsid w:val="00B86D16"/>
    <w:rsid w:val="00B86D17"/>
    <w:rsid w:val="00B8712D"/>
    <w:rsid w:val="00B8738A"/>
    <w:rsid w:val="00B87B54"/>
    <w:rsid w:val="00B87C9D"/>
    <w:rsid w:val="00B90165"/>
    <w:rsid w:val="00B904E3"/>
    <w:rsid w:val="00B9065D"/>
    <w:rsid w:val="00B9087B"/>
    <w:rsid w:val="00B90964"/>
    <w:rsid w:val="00B90A30"/>
    <w:rsid w:val="00B90A83"/>
    <w:rsid w:val="00B90F6E"/>
    <w:rsid w:val="00B90FF1"/>
    <w:rsid w:val="00B91159"/>
    <w:rsid w:val="00B911BD"/>
    <w:rsid w:val="00B9180F"/>
    <w:rsid w:val="00B9255A"/>
    <w:rsid w:val="00B9283B"/>
    <w:rsid w:val="00B928F4"/>
    <w:rsid w:val="00B92A71"/>
    <w:rsid w:val="00B92B5C"/>
    <w:rsid w:val="00B92FD9"/>
    <w:rsid w:val="00B9330E"/>
    <w:rsid w:val="00B9337E"/>
    <w:rsid w:val="00B933DF"/>
    <w:rsid w:val="00B93553"/>
    <w:rsid w:val="00B9386E"/>
    <w:rsid w:val="00B93B14"/>
    <w:rsid w:val="00B93B5B"/>
    <w:rsid w:val="00B93B5C"/>
    <w:rsid w:val="00B93EC1"/>
    <w:rsid w:val="00B9419A"/>
    <w:rsid w:val="00B94387"/>
    <w:rsid w:val="00B94478"/>
    <w:rsid w:val="00B944E6"/>
    <w:rsid w:val="00B94C5A"/>
    <w:rsid w:val="00B94D86"/>
    <w:rsid w:val="00B94F75"/>
    <w:rsid w:val="00B95220"/>
    <w:rsid w:val="00B953C6"/>
    <w:rsid w:val="00B9543A"/>
    <w:rsid w:val="00B95670"/>
    <w:rsid w:val="00B9593B"/>
    <w:rsid w:val="00B95976"/>
    <w:rsid w:val="00B960DF"/>
    <w:rsid w:val="00B9615A"/>
    <w:rsid w:val="00B96480"/>
    <w:rsid w:val="00B964A8"/>
    <w:rsid w:val="00B96760"/>
    <w:rsid w:val="00B968FD"/>
    <w:rsid w:val="00B96BDB"/>
    <w:rsid w:val="00B972D2"/>
    <w:rsid w:val="00B97E07"/>
    <w:rsid w:val="00B97E60"/>
    <w:rsid w:val="00BA0199"/>
    <w:rsid w:val="00BA0325"/>
    <w:rsid w:val="00BA0525"/>
    <w:rsid w:val="00BA0551"/>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87"/>
    <w:rsid w:val="00BA4395"/>
    <w:rsid w:val="00BA452D"/>
    <w:rsid w:val="00BA495D"/>
    <w:rsid w:val="00BA4D21"/>
    <w:rsid w:val="00BA4DE2"/>
    <w:rsid w:val="00BA4E26"/>
    <w:rsid w:val="00BA515C"/>
    <w:rsid w:val="00BA53E9"/>
    <w:rsid w:val="00BA55AB"/>
    <w:rsid w:val="00BA5B98"/>
    <w:rsid w:val="00BA5BB6"/>
    <w:rsid w:val="00BA5D86"/>
    <w:rsid w:val="00BA642E"/>
    <w:rsid w:val="00BA653A"/>
    <w:rsid w:val="00BA683E"/>
    <w:rsid w:val="00BA6A8D"/>
    <w:rsid w:val="00BA770E"/>
    <w:rsid w:val="00BB00FB"/>
    <w:rsid w:val="00BB07B5"/>
    <w:rsid w:val="00BB080A"/>
    <w:rsid w:val="00BB080E"/>
    <w:rsid w:val="00BB082A"/>
    <w:rsid w:val="00BB082C"/>
    <w:rsid w:val="00BB0988"/>
    <w:rsid w:val="00BB136C"/>
    <w:rsid w:val="00BB1373"/>
    <w:rsid w:val="00BB142F"/>
    <w:rsid w:val="00BB1A23"/>
    <w:rsid w:val="00BB1C2B"/>
    <w:rsid w:val="00BB26C0"/>
    <w:rsid w:val="00BB2764"/>
    <w:rsid w:val="00BB27E0"/>
    <w:rsid w:val="00BB28A0"/>
    <w:rsid w:val="00BB29D8"/>
    <w:rsid w:val="00BB2A48"/>
    <w:rsid w:val="00BB2CBE"/>
    <w:rsid w:val="00BB3170"/>
    <w:rsid w:val="00BB334E"/>
    <w:rsid w:val="00BB3880"/>
    <w:rsid w:val="00BB395F"/>
    <w:rsid w:val="00BB3CD3"/>
    <w:rsid w:val="00BB3DC9"/>
    <w:rsid w:val="00BB40EB"/>
    <w:rsid w:val="00BB41C1"/>
    <w:rsid w:val="00BB43D2"/>
    <w:rsid w:val="00BB44D7"/>
    <w:rsid w:val="00BB48C6"/>
    <w:rsid w:val="00BB496F"/>
    <w:rsid w:val="00BB4EAE"/>
    <w:rsid w:val="00BB4FE7"/>
    <w:rsid w:val="00BB5128"/>
    <w:rsid w:val="00BB53AB"/>
    <w:rsid w:val="00BB570B"/>
    <w:rsid w:val="00BB58A9"/>
    <w:rsid w:val="00BB58BF"/>
    <w:rsid w:val="00BB5CCD"/>
    <w:rsid w:val="00BB60D9"/>
    <w:rsid w:val="00BB6484"/>
    <w:rsid w:val="00BB64E7"/>
    <w:rsid w:val="00BB6528"/>
    <w:rsid w:val="00BB68BB"/>
    <w:rsid w:val="00BB6C1B"/>
    <w:rsid w:val="00BB744C"/>
    <w:rsid w:val="00BB78BA"/>
    <w:rsid w:val="00BB7A11"/>
    <w:rsid w:val="00BB7BCE"/>
    <w:rsid w:val="00BC05DF"/>
    <w:rsid w:val="00BC0723"/>
    <w:rsid w:val="00BC098D"/>
    <w:rsid w:val="00BC0C04"/>
    <w:rsid w:val="00BC0D75"/>
    <w:rsid w:val="00BC0EAC"/>
    <w:rsid w:val="00BC105F"/>
    <w:rsid w:val="00BC15ED"/>
    <w:rsid w:val="00BC1604"/>
    <w:rsid w:val="00BC161A"/>
    <w:rsid w:val="00BC16C8"/>
    <w:rsid w:val="00BC1953"/>
    <w:rsid w:val="00BC1A94"/>
    <w:rsid w:val="00BC1A9B"/>
    <w:rsid w:val="00BC1BC6"/>
    <w:rsid w:val="00BC1C20"/>
    <w:rsid w:val="00BC1CA6"/>
    <w:rsid w:val="00BC1CC4"/>
    <w:rsid w:val="00BC232E"/>
    <w:rsid w:val="00BC26FF"/>
    <w:rsid w:val="00BC2AC8"/>
    <w:rsid w:val="00BC2B37"/>
    <w:rsid w:val="00BC2B9F"/>
    <w:rsid w:val="00BC340E"/>
    <w:rsid w:val="00BC3A6A"/>
    <w:rsid w:val="00BC3AC0"/>
    <w:rsid w:val="00BC3C62"/>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7F4"/>
    <w:rsid w:val="00BC6AB8"/>
    <w:rsid w:val="00BC6DB5"/>
    <w:rsid w:val="00BC6E68"/>
    <w:rsid w:val="00BC70C3"/>
    <w:rsid w:val="00BC71AC"/>
    <w:rsid w:val="00BC76EC"/>
    <w:rsid w:val="00BC7718"/>
    <w:rsid w:val="00BC790F"/>
    <w:rsid w:val="00BC7C3C"/>
    <w:rsid w:val="00BD0324"/>
    <w:rsid w:val="00BD05C1"/>
    <w:rsid w:val="00BD07D1"/>
    <w:rsid w:val="00BD0811"/>
    <w:rsid w:val="00BD0BE4"/>
    <w:rsid w:val="00BD0C0D"/>
    <w:rsid w:val="00BD0D4C"/>
    <w:rsid w:val="00BD10C6"/>
    <w:rsid w:val="00BD12A9"/>
    <w:rsid w:val="00BD1565"/>
    <w:rsid w:val="00BD16E0"/>
    <w:rsid w:val="00BD177E"/>
    <w:rsid w:val="00BD1C0B"/>
    <w:rsid w:val="00BD1D5C"/>
    <w:rsid w:val="00BD20AA"/>
    <w:rsid w:val="00BD2411"/>
    <w:rsid w:val="00BD2557"/>
    <w:rsid w:val="00BD26C0"/>
    <w:rsid w:val="00BD2A37"/>
    <w:rsid w:val="00BD2AB9"/>
    <w:rsid w:val="00BD2B45"/>
    <w:rsid w:val="00BD2D17"/>
    <w:rsid w:val="00BD2FF4"/>
    <w:rsid w:val="00BD3119"/>
    <w:rsid w:val="00BD348E"/>
    <w:rsid w:val="00BD356A"/>
    <w:rsid w:val="00BD365F"/>
    <w:rsid w:val="00BD36B3"/>
    <w:rsid w:val="00BD3D4D"/>
    <w:rsid w:val="00BD3DD3"/>
    <w:rsid w:val="00BD40BE"/>
    <w:rsid w:val="00BD4894"/>
    <w:rsid w:val="00BD49B4"/>
    <w:rsid w:val="00BD4B05"/>
    <w:rsid w:val="00BD4DC3"/>
    <w:rsid w:val="00BD4EB2"/>
    <w:rsid w:val="00BD4FC4"/>
    <w:rsid w:val="00BD50C9"/>
    <w:rsid w:val="00BD540E"/>
    <w:rsid w:val="00BD5A48"/>
    <w:rsid w:val="00BD5FB7"/>
    <w:rsid w:val="00BD6002"/>
    <w:rsid w:val="00BD6338"/>
    <w:rsid w:val="00BD633B"/>
    <w:rsid w:val="00BD63D2"/>
    <w:rsid w:val="00BD661C"/>
    <w:rsid w:val="00BD6AF7"/>
    <w:rsid w:val="00BD71C0"/>
    <w:rsid w:val="00BD73EA"/>
    <w:rsid w:val="00BD74F7"/>
    <w:rsid w:val="00BD7EB9"/>
    <w:rsid w:val="00BE00D5"/>
    <w:rsid w:val="00BE01AC"/>
    <w:rsid w:val="00BE0470"/>
    <w:rsid w:val="00BE074E"/>
    <w:rsid w:val="00BE08AA"/>
    <w:rsid w:val="00BE08C3"/>
    <w:rsid w:val="00BE0AAC"/>
    <w:rsid w:val="00BE0C02"/>
    <w:rsid w:val="00BE0DC8"/>
    <w:rsid w:val="00BE0DFC"/>
    <w:rsid w:val="00BE0EE9"/>
    <w:rsid w:val="00BE0FB6"/>
    <w:rsid w:val="00BE0FBB"/>
    <w:rsid w:val="00BE10D6"/>
    <w:rsid w:val="00BE120C"/>
    <w:rsid w:val="00BE1671"/>
    <w:rsid w:val="00BE183B"/>
    <w:rsid w:val="00BE1867"/>
    <w:rsid w:val="00BE18D3"/>
    <w:rsid w:val="00BE197B"/>
    <w:rsid w:val="00BE1B34"/>
    <w:rsid w:val="00BE1D01"/>
    <w:rsid w:val="00BE2045"/>
    <w:rsid w:val="00BE2071"/>
    <w:rsid w:val="00BE251F"/>
    <w:rsid w:val="00BE2574"/>
    <w:rsid w:val="00BE2EE2"/>
    <w:rsid w:val="00BE33A3"/>
    <w:rsid w:val="00BE3806"/>
    <w:rsid w:val="00BE3826"/>
    <w:rsid w:val="00BE385D"/>
    <w:rsid w:val="00BE389C"/>
    <w:rsid w:val="00BE3A06"/>
    <w:rsid w:val="00BE3C68"/>
    <w:rsid w:val="00BE3D22"/>
    <w:rsid w:val="00BE3E89"/>
    <w:rsid w:val="00BE40B4"/>
    <w:rsid w:val="00BE40C6"/>
    <w:rsid w:val="00BE411F"/>
    <w:rsid w:val="00BE4131"/>
    <w:rsid w:val="00BE4634"/>
    <w:rsid w:val="00BE4723"/>
    <w:rsid w:val="00BE4A95"/>
    <w:rsid w:val="00BE4D90"/>
    <w:rsid w:val="00BE4E01"/>
    <w:rsid w:val="00BE4F10"/>
    <w:rsid w:val="00BE4FC0"/>
    <w:rsid w:val="00BE5037"/>
    <w:rsid w:val="00BE50CB"/>
    <w:rsid w:val="00BE51A6"/>
    <w:rsid w:val="00BE5395"/>
    <w:rsid w:val="00BE5565"/>
    <w:rsid w:val="00BE55C0"/>
    <w:rsid w:val="00BE55E8"/>
    <w:rsid w:val="00BE58FC"/>
    <w:rsid w:val="00BE599C"/>
    <w:rsid w:val="00BE5BA4"/>
    <w:rsid w:val="00BE5DA5"/>
    <w:rsid w:val="00BE5EF8"/>
    <w:rsid w:val="00BE5FA2"/>
    <w:rsid w:val="00BE6337"/>
    <w:rsid w:val="00BE6523"/>
    <w:rsid w:val="00BE657A"/>
    <w:rsid w:val="00BE68BE"/>
    <w:rsid w:val="00BE692C"/>
    <w:rsid w:val="00BE6AA1"/>
    <w:rsid w:val="00BE6C59"/>
    <w:rsid w:val="00BE70B9"/>
    <w:rsid w:val="00BE7122"/>
    <w:rsid w:val="00BE7243"/>
    <w:rsid w:val="00BE73D7"/>
    <w:rsid w:val="00BE7479"/>
    <w:rsid w:val="00BE7694"/>
    <w:rsid w:val="00BE7700"/>
    <w:rsid w:val="00BE796E"/>
    <w:rsid w:val="00BE7F4F"/>
    <w:rsid w:val="00BF073D"/>
    <w:rsid w:val="00BF0DC5"/>
    <w:rsid w:val="00BF10A1"/>
    <w:rsid w:val="00BF11AF"/>
    <w:rsid w:val="00BF1202"/>
    <w:rsid w:val="00BF1269"/>
    <w:rsid w:val="00BF12CB"/>
    <w:rsid w:val="00BF1318"/>
    <w:rsid w:val="00BF162F"/>
    <w:rsid w:val="00BF16B5"/>
    <w:rsid w:val="00BF1A38"/>
    <w:rsid w:val="00BF1E00"/>
    <w:rsid w:val="00BF21FC"/>
    <w:rsid w:val="00BF25C8"/>
    <w:rsid w:val="00BF2C90"/>
    <w:rsid w:val="00BF2C99"/>
    <w:rsid w:val="00BF2F77"/>
    <w:rsid w:val="00BF305E"/>
    <w:rsid w:val="00BF36DB"/>
    <w:rsid w:val="00BF3795"/>
    <w:rsid w:val="00BF37C1"/>
    <w:rsid w:val="00BF3B3F"/>
    <w:rsid w:val="00BF3F91"/>
    <w:rsid w:val="00BF3FEA"/>
    <w:rsid w:val="00BF41DE"/>
    <w:rsid w:val="00BF41E0"/>
    <w:rsid w:val="00BF4228"/>
    <w:rsid w:val="00BF4359"/>
    <w:rsid w:val="00BF4385"/>
    <w:rsid w:val="00BF478C"/>
    <w:rsid w:val="00BF4C43"/>
    <w:rsid w:val="00BF50A4"/>
    <w:rsid w:val="00BF50F8"/>
    <w:rsid w:val="00BF5523"/>
    <w:rsid w:val="00BF553C"/>
    <w:rsid w:val="00BF5DE9"/>
    <w:rsid w:val="00BF5F24"/>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03"/>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5CA"/>
    <w:rsid w:val="00C046CF"/>
    <w:rsid w:val="00C04827"/>
    <w:rsid w:val="00C04BDD"/>
    <w:rsid w:val="00C04EE3"/>
    <w:rsid w:val="00C056DD"/>
    <w:rsid w:val="00C05929"/>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813"/>
    <w:rsid w:val="00C10D85"/>
    <w:rsid w:val="00C10DA9"/>
    <w:rsid w:val="00C10E94"/>
    <w:rsid w:val="00C1125D"/>
    <w:rsid w:val="00C112B4"/>
    <w:rsid w:val="00C1140B"/>
    <w:rsid w:val="00C11771"/>
    <w:rsid w:val="00C11C03"/>
    <w:rsid w:val="00C11C50"/>
    <w:rsid w:val="00C11EB8"/>
    <w:rsid w:val="00C12274"/>
    <w:rsid w:val="00C122F9"/>
    <w:rsid w:val="00C1233A"/>
    <w:rsid w:val="00C126CB"/>
    <w:rsid w:val="00C12988"/>
    <w:rsid w:val="00C12D98"/>
    <w:rsid w:val="00C12F35"/>
    <w:rsid w:val="00C130A2"/>
    <w:rsid w:val="00C133F0"/>
    <w:rsid w:val="00C13675"/>
    <w:rsid w:val="00C1367B"/>
    <w:rsid w:val="00C13804"/>
    <w:rsid w:val="00C1385B"/>
    <w:rsid w:val="00C139A9"/>
    <w:rsid w:val="00C13DC2"/>
    <w:rsid w:val="00C144D1"/>
    <w:rsid w:val="00C145C4"/>
    <w:rsid w:val="00C146E5"/>
    <w:rsid w:val="00C14D0A"/>
    <w:rsid w:val="00C14F24"/>
    <w:rsid w:val="00C152DE"/>
    <w:rsid w:val="00C153C4"/>
    <w:rsid w:val="00C15406"/>
    <w:rsid w:val="00C154CA"/>
    <w:rsid w:val="00C157E7"/>
    <w:rsid w:val="00C159E2"/>
    <w:rsid w:val="00C15AFC"/>
    <w:rsid w:val="00C15B24"/>
    <w:rsid w:val="00C15C8B"/>
    <w:rsid w:val="00C15F7F"/>
    <w:rsid w:val="00C160FB"/>
    <w:rsid w:val="00C16811"/>
    <w:rsid w:val="00C16AB2"/>
    <w:rsid w:val="00C16E1B"/>
    <w:rsid w:val="00C17058"/>
    <w:rsid w:val="00C170A3"/>
    <w:rsid w:val="00C17107"/>
    <w:rsid w:val="00C1712A"/>
    <w:rsid w:val="00C17220"/>
    <w:rsid w:val="00C1779F"/>
    <w:rsid w:val="00C1785A"/>
    <w:rsid w:val="00C17AA1"/>
    <w:rsid w:val="00C17D81"/>
    <w:rsid w:val="00C200B0"/>
    <w:rsid w:val="00C2011F"/>
    <w:rsid w:val="00C201C1"/>
    <w:rsid w:val="00C20243"/>
    <w:rsid w:val="00C2039A"/>
    <w:rsid w:val="00C20456"/>
    <w:rsid w:val="00C204E6"/>
    <w:rsid w:val="00C205FF"/>
    <w:rsid w:val="00C20985"/>
    <w:rsid w:val="00C20B4D"/>
    <w:rsid w:val="00C20C34"/>
    <w:rsid w:val="00C20EB5"/>
    <w:rsid w:val="00C20F2D"/>
    <w:rsid w:val="00C20F82"/>
    <w:rsid w:val="00C215CD"/>
    <w:rsid w:val="00C217BF"/>
    <w:rsid w:val="00C217D0"/>
    <w:rsid w:val="00C21BA4"/>
    <w:rsid w:val="00C21C63"/>
    <w:rsid w:val="00C21E01"/>
    <w:rsid w:val="00C21ED8"/>
    <w:rsid w:val="00C220B8"/>
    <w:rsid w:val="00C2213D"/>
    <w:rsid w:val="00C221EC"/>
    <w:rsid w:val="00C22467"/>
    <w:rsid w:val="00C22511"/>
    <w:rsid w:val="00C2262F"/>
    <w:rsid w:val="00C2274C"/>
    <w:rsid w:val="00C227A9"/>
    <w:rsid w:val="00C227CB"/>
    <w:rsid w:val="00C22924"/>
    <w:rsid w:val="00C22A39"/>
    <w:rsid w:val="00C22F0D"/>
    <w:rsid w:val="00C23470"/>
    <w:rsid w:val="00C23944"/>
    <w:rsid w:val="00C23B8E"/>
    <w:rsid w:val="00C2437D"/>
    <w:rsid w:val="00C24399"/>
    <w:rsid w:val="00C24843"/>
    <w:rsid w:val="00C2486B"/>
    <w:rsid w:val="00C248CA"/>
    <w:rsid w:val="00C24987"/>
    <w:rsid w:val="00C24CD7"/>
    <w:rsid w:val="00C2512B"/>
    <w:rsid w:val="00C25197"/>
    <w:rsid w:val="00C25330"/>
    <w:rsid w:val="00C2542B"/>
    <w:rsid w:val="00C2557F"/>
    <w:rsid w:val="00C257FB"/>
    <w:rsid w:val="00C258B8"/>
    <w:rsid w:val="00C25990"/>
    <w:rsid w:val="00C259A7"/>
    <w:rsid w:val="00C25B56"/>
    <w:rsid w:val="00C25E7F"/>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50"/>
    <w:rsid w:val="00C319CD"/>
    <w:rsid w:val="00C31F10"/>
    <w:rsid w:val="00C32070"/>
    <w:rsid w:val="00C321CA"/>
    <w:rsid w:val="00C3220C"/>
    <w:rsid w:val="00C32AC9"/>
    <w:rsid w:val="00C33267"/>
    <w:rsid w:val="00C33430"/>
    <w:rsid w:val="00C334D7"/>
    <w:rsid w:val="00C3351D"/>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D31"/>
    <w:rsid w:val="00C35E9F"/>
    <w:rsid w:val="00C3604D"/>
    <w:rsid w:val="00C36242"/>
    <w:rsid w:val="00C36268"/>
    <w:rsid w:val="00C36363"/>
    <w:rsid w:val="00C3647C"/>
    <w:rsid w:val="00C365DD"/>
    <w:rsid w:val="00C36659"/>
    <w:rsid w:val="00C36702"/>
    <w:rsid w:val="00C36B12"/>
    <w:rsid w:val="00C36CAE"/>
    <w:rsid w:val="00C376DD"/>
    <w:rsid w:val="00C37711"/>
    <w:rsid w:val="00C40165"/>
    <w:rsid w:val="00C40528"/>
    <w:rsid w:val="00C40808"/>
    <w:rsid w:val="00C40897"/>
    <w:rsid w:val="00C408B0"/>
    <w:rsid w:val="00C40A7B"/>
    <w:rsid w:val="00C4114E"/>
    <w:rsid w:val="00C411C5"/>
    <w:rsid w:val="00C412CC"/>
    <w:rsid w:val="00C4158E"/>
    <w:rsid w:val="00C415A7"/>
    <w:rsid w:val="00C415F7"/>
    <w:rsid w:val="00C418D9"/>
    <w:rsid w:val="00C41C7B"/>
    <w:rsid w:val="00C41D87"/>
    <w:rsid w:val="00C42081"/>
    <w:rsid w:val="00C4218D"/>
    <w:rsid w:val="00C421DF"/>
    <w:rsid w:val="00C42674"/>
    <w:rsid w:val="00C42A6A"/>
    <w:rsid w:val="00C42B29"/>
    <w:rsid w:val="00C43025"/>
    <w:rsid w:val="00C4309A"/>
    <w:rsid w:val="00C43149"/>
    <w:rsid w:val="00C4326A"/>
    <w:rsid w:val="00C4358A"/>
    <w:rsid w:val="00C43759"/>
    <w:rsid w:val="00C43821"/>
    <w:rsid w:val="00C4396C"/>
    <w:rsid w:val="00C43C1A"/>
    <w:rsid w:val="00C43C92"/>
    <w:rsid w:val="00C4403B"/>
    <w:rsid w:val="00C4411C"/>
    <w:rsid w:val="00C44147"/>
    <w:rsid w:val="00C443E0"/>
    <w:rsid w:val="00C4442C"/>
    <w:rsid w:val="00C44649"/>
    <w:rsid w:val="00C448C5"/>
    <w:rsid w:val="00C44C74"/>
    <w:rsid w:val="00C44D44"/>
    <w:rsid w:val="00C44F68"/>
    <w:rsid w:val="00C4514D"/>
    <w:rsid w:val="00C4568A"/>
    <w:rsid w:val="00C45B2C"/>
    <w:rsid w:val="00C45BAB"/>
    <w:rsid w:val="00C45C28"/>
    <w:rsid w:val="00C45D37"/>
    <w:rsid w:val="00C45DBA"/>
    <w:rsid w:val="00C46000"/>
    <w:rsid w:val="00C461F1"/>
    <w:rsid w:val="00C46258"/>
    <w:rsid w:val="00C46319"/>
    <w:rsid w:val="00C46339"/>
    <w:rsid w:val="00C46426"/>
    <w:rsid w:val="00C46648"/>
    <w:rsid w:val="00C466BA"/>
    <w:rsid w:val="00C46A81"/>
    <w:rsid w:val="00C46A95"/>
    <w:rsid w:val="00C46C18"/>
    <w:rsid w:val="00C46F3B"/>
    <w:rsid w:val="00C46FED"/>
    <w:rsid w:val="00C47476"/>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1A1"/>
    <w:rsid w:val="00C512FA"/>
    <w:rsid w:val="00C514C3"/>
    <w:rsid w:val="00C51C3C"/>
    <w:rsid w:val="00C51C6C"/>
    <w:rsid w:val="00C51F4D"/>
    <w:rsid w:val="00C52530"/>
    <w:rsid w:val="00C5253D"/>
    <w:rsid w:val="00C5260C"/>
    <w:rsid w:val="00C52680"/>
    <w:rsid w:val="00C52756"/>
    <w:rsid w:val="00C5293F"/>
    <w:rsid w:val="00C52FBB"/>
    <w:rsid w:val="00C52FE1"/>
    <w:rsid w:val="00C53149"/>
    <w:rsid w:val="00C534AA"/>
    <w:rsid w:val="00C53709"/>
    <w:rsid w:val="00C53CA0"/>
    <w:rsid w:val="00C53DC0"/>
    <w:rsid w:val="00C53E2C"/>
    <w:rsid w:val="00C544F7"/>
    <w:rsid w:val="00C5456A"/>
    <w:rsid w:val="00C545AB"/>
    <w:rsid w:val="00C546EF"/>
    <w:rsid w:val="00C54A5C"/>
    <w:rsid w:val="00C54EA5"/>
    <w:rsid w:val="00C54F7C"/>
    <w:rsid w:val="00C55149"/>
    <w:rsid w:val="00C55190"/>
    <w:rsid w:val="00C55338"/>
    <w:rsid w:val="00C555AC"/>
    <w:rsid w:val="00C5570B"/>
    <w:rsid w:val="00C55852"/>
    <w:rsid w:val="00C55A23"/>
    <w:rsid w:val="00C55B24"/>
    <w:rsid w:val="00C55DB5"/>
    <w:rsid w:val="00C55EE6"/>
    <w:rsid w:val="00C560BC"/>
    <w:rsid w:val="00C560F1"/>
    <w:rsid w:val="00C561DE"/>
    <w:rsid w:val="00C561DF"/>
    <w:rsid w:val="00C56814"/>
    <w:rsid w:val="00C56985"/>
    <w:rsid w:val="00C56A4E"/>
    <w:rsid w:val="00C56BA1"/>
    <w:rsid w:val="00C571D2"/>
    <w:rsid w:val="00C574F3"/>
    <w:rsid w:val="00C575DF"/>
    <w:rsid w:val="00C5772B"/>
    <w:rsid w:val="00C57956"/>
    <w:rsid w:val="00C5799A"/>
    <w:rsid w:val="00C5799B"/>
    <w:rsid w:val="00C57C64"/>
    <w:rsid w:val="00C57E53"/>
    <w:rsid w:val="00C57F39"/>
    <w:rsid w:val="00C57F86"/>
    <w:rsid w:val="00C60119"/>
    <w:rsid w:val="00C6016B"/>
    <w:rsid w:val="00C606F4"/>
    <w:rsid w:val="00C607BC"/>
    <w:rsid w:val="00C60D0F"/>
    <w:rsid w:val="00C610A2"/>
    <w:rsid w:val="00C61110"/>
    <w:rsid w:val="00C613BB"/>
    <w:rsid w:val="00C6184B"/>
    <w:rsid w:val="00C618C8"/>
    <w:rsid w:val="00C61AED"/>
    <w:rsid w:val="00C61DF2"/>
    <w:rsid w:val="00C61E4F"/>
    <w:rsid w:val="00C61ECE"/>
    <w:rsid w:val="00C61ED3"/>
    <w:rsid w:val="00C6224C"/>
    <w:rsid w:val="00C62371"/>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2FC"/>
    <w:rsid w:val="00C66422"/>
    <w:rsid w:val="00C66532"/>
    <w:rsid w:val="00C66590"/>
    <w:rsid w:val="00C6668D"/>
    <w:rsid w:val="00C66771"/>
    <w:rsid w:val="00C66E11"/>
    <w:rsid w:val="00C66E16"/>
    <w:rsid w:val="00C66FA5"/>
    <w:rsid w:val="00C66FF8"/>
    <w:rsid w:val="00C67090"/>
    <w:rsid w:val="00C6738E"/>
    <w:rsid w:val="00C678C0"/>
    <w:rsid w:val="00C67E49"/>
    <w:rsid w:val="00C67F4F"/>
    <w:rsid w:val="00C67FE9"/>
    <w:rsid w:val="00C70335"/>
    <w:rsid w:val="00C70C71"/>
    <w:rsid w:val="00C70C94"/>
    <w:rsid w:val="00C70D61"/>
    <w:rsid w:val="00C71050"/>
    <w:rsid w:val="00C7140D"/>
    <w:rsid w:val="00C71424"/>
    <w:rsid w:val="00C714D1"/>
    <w:rsid w:val="00C718FF"/>
    <w:rsid w:val="00C71DC2"/>
    <w:rsid w:val="00C72227"/>
    <w:rsid w:val="00C72466"/>
    <w:rsid w:val="00C72702"/>
    <w:rsid w:val="00C72B80"/>
    <w:rsid w:val="00C72FB5"/>
    <w:rsid w:val="00C7333D"/>
    <w:rsid w:val="00C73440"/>
    <w:rsid w:val="00C73498"/>
    <w:rsid w:val="00C73603"/>
    <w:rsid w:val="00C737C5"/>
    <w:rsid w:val="00C73843"/>
    <w:rsid w:val="00C73C7D"/>
    <w:rsid w:val="00C73F28"/>
    <w:rsid w:val="00C73FCD"/>
    <w:rsid w:val="00C74069"/>
    <w:rsid w:val="00C74077"/>
    <w:rsid w:val="00C74264"/>
    <w:rsid w:val="00C742AC"/>
    <w:rsid w:val="00C745C1"/>
    <w:rsid w:val="00C747BC"/>
    <w:rsid w:val="00C748B0"/>
    <w:rsid w:val="00C74EFD"/>
    <w:rsid w:val="00C751EA"/>
    <w:rsid w:val="00C75952"/>
    <w:rsid w:val="00C75C1D"/>
    <w:rsid w:val="00C75C9E"/>
    <w:rsid w:val="00C76571"/>
    <w:rsid w:val="00C769F5"/>
    <w:rsid w:val="00C76BF8"/>
    <w:rsid w:val="00C771BE"/>
    <w:rsid w:val="00C77212"/>
    <w:rsid w:val="00C7733E"/>
    <w:rsid w:val="00C775B2"/>
    <w:rsid w:val="00C77E97"/>
    <w:rsid w:val="00C77ED0"/>
    <w:rsid w:val="00C80074"/>
    <w:rsid w:val="00C80155"/>
    <w:rsid w:val="00C80612"/>
    <w:rsid w:val="00C80852"/>
    <w:rsid w:val="00C80EE2"/>
    <w:rsid w:val="00C81434"/>
    <w:rsid w:val="00C81626"/>
    <w:rsid w:val="00C81ACE"/>
    <w:rsid w:val="00C81C65"/>
    <w:rsid w:val="00C81D3A"/>
    <w:rsid w:val="00C81FD6"/>
    <w:rsid w:val="00C824B1"/>
    <w:rsid w:val="00C8254B"/>
    <w:rsid w:val="00C825E1"/>
    <w:rsid w:val="00C8270E"/>
    <w:rsid w:val="00C827E3"/>
    <w:rsid w:val="00C82AD3"/>
    <w:rsid w:val="00C82C6A"/>
    <w:rsid w:val="00C82D9C"/>
    <w:rsid w:val="00C82EA2"/>
    <w:rsid w:val="00C82F4A"/>
    <w:rsid w:val="00C83059"/>
    <w:rsid w:val="00C83456"/>
    <w:rsid w:val="00C839C0"/>
    <w:rsid w:val="00C83A1B"/>
    <w:rsid w:val="00C83BD5"/>
    <w:rsid w:val="00C83C48"/>
    <w:rsid w:val="00C84154"/>
    <w:rsid w:val="00C844FC"/>
    <w:rsid w:val="00C848D6"/>
    <w:rsid w:val="00C84A36"/>
    <w:rsid w:val="00C84A37"/>
    <w:rsid w:val="00C84B3B"/>
    <w:rsid w:val="00C84C80"/>
    <w:rsid w:val="00C85617"/>
    <w:rsid w:val="00C857EE"/>
    <w:rsid w:val="00C85AAD"/>
    <w:rsid w:val="00C85BBD"/>
    <w:rsid w:val="00C85E0B"/>
    <w:rsid w:val="00C8616E"/>
    <w:rsid w:val="00C8628E"/>
    <w:rsid w:val="00C86A0F"/>
    <w:rsid w:val="00C874AE"/>
    <w:rsid w:val="00C877F2"/>
    <w:rsid w:val="00C87C90"/>
    <w:rsid w:val="00C9005F"/>
    <w:rsid w:val="00C90411"/>
    <w:rsid w:val="00C9050D"/>
    <w:rsid w:val="00C9055D"/>
    <w:rsid w:val="00C905DA"/>
    <w:rsid w:val="00C9074F"/>
    <w:rsid w:val="00C90CEA"/>
    <w:rsid w:val="00C90D8C"/>
    <w:rsid w:val="00C913AA"/>
    <w:rsid w:val="00C9150D"/>
    <w:rsid w:val="00C91587"/>
    <w:rsid w:val="00C91670"/>
    <w:rsid w:val="00C91758"/>
    <w:rsid w:val="00C91935"/>
    <w:rsid w:val="00C91E5B"/>
    <w:rsid w:val="00C92067"/>
    <w:rsid w:val="00C92206"/>
    <w:rsid w:val="00C9241B"/>
    <w:rsid w:val="00C9257C"/>
    <w:rsid w:val="00C92A84"/>
    <w:rsid w:val="00C92B0F"/>
    <w:rsid w:val="00C92BDB"/>
    <w:rsid w:val="00C92D0D"/>
    <w:rsid w:val="00C92EA6"/>
    <w:rsid w:val="00C92F04"/>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A1"/>
    <w:rsid w:val="00C962C0"/>
    <w:rsid w:val="00C96494"/>
    <w:rsid w:val="00C964C6"/>
    <w:rsid w:val="00C964CC"/>
    <w:rsid w:val="00C964F8"/>
    <w:rsid w:val="00C965D7"/>
    <w:rsid w:val="00C96791"/>
    <w:rsid w:val="00C970EF"/>
    <w:rsid w:val="00C971F2"/>
    <w:rsid w:val="00C973BC"/>
    <w:rsid w:val="00C97840"/>
    <w:rsid w:val="00C97C31"/>
    <w:rsid w:val="00C97FE2"/>
    <w:rsid w:val="00CA0313"/>
    <w:rsid w:val="00CA05A2"/>
    <w:rsid w:val="00CA05B3"/>
    <w:rsid w:val="00CA06BB"/>
    <w:rsid w:val="00CA0918"/>
    <w:rsid w:val="00CA0BEF"/>
    <w:rsid w:val="00CA0CD1"/>
    <w:rsid w:val="00CA0EA5"/>
    <w:rsid w:val="00CA0FC0"/>
    <w:rsid w:val="00CA1170"/>
    <w:rsid w:val="00CA13E0"/>
    <w:rsid w:val="00CA1819"/>
    <w:rsid w:val="00CA184D"/>
    <w:rsid w:val="00CA1890"/>
    <w:rsid w:val="00CA1A50"/>
    <w:rsid w:val="00CA1B8A"/>
    <w:rsid w:val="00CA1BA7"/>
    <w:rsid w:val="00CA2127"/>
    <w:rsid w:val="00CA2129"/>
    <w:rsid w:val="00CA2318"/>
    <w:rsid w:val="00CA2342"/>
    <w:rsid w:val="00CA2425"/>
    <w:rsid w:val="00CA2557"/>
    <w:rsid w:val="00CA2597"/>
    <w:rsid w:val="00CA2DE8"/>
    <w:rsid w:val="00CA338F"/>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71"/>
    <w:rsid w:val="00CA59A9"/>
    <w:rsid w:val="00CA5A0E"/>
    <w:rsid w:val="00CA5C17"/>
    <w:rsid w:val="00CA5E38"/>
    <w:rsid w:val="00CA6053"/>
    <w:rsid w:val="00CA625F"/>
    <w:rsid w:val="00CA633E"/>
    <w:rsid w:val="00CA6394"/>
    <w:rsid w:val="00CA6446"/>
    <w:rsid w:val="00CA6448"/>
    <w:rsid w:val="00CA6568"/>
    <w:rsid w:val="00CA6731"/>
    <w:rsid w:val="00CA6BEE"/>
    <w:rsid w:val="00CA712F"/>
    <w:rsid w:val="00CA7374"/>
    <w:rsid w:val="00CA740B"/>
    <w:rsid w:val="00CA74D9"/>
    <w:rsid w:val="00CA776E"/>
    <w:rsid w:val="00CA7884"/>
    <w:rsid w:val="00CA79B6"/>
    <w:rsid w:val="00CA7A03"/>
    <w:rsid w:val="00CA7A38"/>
    <w:rsid w:val="00CA7BA3"/>
    <w:rsid w:val="00CA7BBF"/>
    <w:rsid w:val="00CA7E9C"/>
    <w:rsid w:val="00CA7F13"/>
    <w:rsid w:val="00CA7F32"/>
    <w:rsid w:val="00CA7FD7"/>
    <w:rsid w:val="00CB00A2"/>
    <w:rsid w:val="00CB01FC"/>
    <w:rsid w:val="00CB040D"/>
    <w:rsid w:val="00CB11E1"/>
    <w:rsid w:val="00CB13F9"/>
    <w:rsid w:val="00CB1691"/>
    <w:rsid w:val="00CB1FBE"/>
    <w:rsid w:val="00CB2439"/>
    <w:rsid w:val="00CB26BF"/>
    <w:rsid w:val="00CB288C"/>
    <w:rsid w:val="00CB2AB4"/>
    <w:rsid w:val="00CB2C49"/>
    <w:rsid w:val="00CB2DAB"/>
    <w:rsid w:val="00CB2EBB"/>
    <w:rsid w:val="00CB3307"/>
    <w:rsid w:val="00CB3374"/>
    <w:rsid w:val="00CB3572"/>
    <w:rsid w:val="00CB40AE"/>
    <w:rsid w:val="00CB43A2"/>
    <w:rsid w:val="00CB43FD"/>
    <w:rsid w:val="00CB447E"/>
    <w:rsid w:val="00CB47F8"/>
    <w:rsid w:val="00CB48F5"/>
    <w:rsid w:val="00CB4963"/>
    <w:rsid w:val="00CB4E09"/>
    <w:rsid w:val="00CB4E0E"/>
    <w:rsid w:val="00CB5133"/>
    <w:rsid w:val="00CB56E9"/>
    <w:rsid w:val="00CB5982"/>
    <w:rsid w:val="00CB5A97"/>
    <w:rsid w:val="00CB5B34"/>
    <w:rsid w:val="00CB5BF9"/>
    <w:rsid w:val="00CB5CED"/>
    <w:rsid w:val="00CB5EED"/>
    <w:rsid w:val="00CB5FED"/>
    <w:rsid w:val="00CB644C"/>
    <w:rsid w:val="00CB64A2"/>
    <w:rsid w:val="00CB64B4"/>
    <w:rsid w:val="00CB64BB"/>
    <w:rsid w:val="00CB65C5"/>
    <w:rsid w:val="00CB6865"/>
    <w:rsid w:val="00CB6931"/>
    <w:rsid w:val="00CB6A8A"/>
    <w:rsid w:val="00CB6BBA"/>
    <w:rsid w:val="00CB6C77"/>
    <w:rsid w:val="00CB6CF3"/>
    <w:rsid w:val="00CB746C"/>
    <w:rsid w:val="00CB7507"/>
    <w:rsid w:val="00CB757D"/>
    <w:rsid w:val="00CB7E82"/>
    <w:rsid w:val="00CC00BA"/>
    <w:rsid w:val="00CC065C"/>
    <w:rsid w:val="00CC167F"/>
    <w:rsid w:val="00CC16D9"/>
    <w:rsid w:val="00CC174E"/>
    <w:rsid w:val="00CC1A5A"/>
    <w:rsid w:val="00CC1C06"/>
    <w:rsid w:val="00CC1C3B"/>
    <w:rsid w:val="00CC1DE7"/>
    <w:rsid w:val="00CC1F00"/>
    <w:rsid w:val="00CC1F25"/>
    <w:rsid w:val="00CC2269"/>
    <w:rsid w:val="00CC278C"/>
    <w:rsid w:val="00CC286A"/>
    <w:rsid w:val="00CC2CFB"/>
    <w:rsid w:val="00CC2FBD"/>
    <w:rsid w:val="00CC3801"/>
    <w:rsid w:val="00CC3A89"/>
    <w:rsid w:val="00CC3A95"/>
    <w:rsid w:val="00CC3C68"/>
    <w:rsid w:val="00CC43AC"/>
    <w:rsid w:val="00CC47A3"/>
    <w:rsid w:val="00CC4E91"/>
    <w:rsid w:val="00CC51AD"/>
    <w:rsid w:val="00CC53C9"/>
    <w:rsid w:val="00CC56A5"/>
    <w:rsid w:val="00CC571C"/>
    <w:rsid w:val="00CC5829"/>
    <w:rsid w:val="00CC6171"/>
    <w:rsid w:val="00CC6331"/>
    <w:rsid w:val="00CC6797"/>
    <w:rsid w:val="00CC6854"/>
    <w:rsid w:val="00CC6A7E"/>
    <w:rsid w:val="00CC6C71"/>
    <w:rsid w:val="00CC6CA5"/>
    <w:rsid w:val="00CC6FA7"/>
    <w:rsid w:val="00CC7511"/>
    <w:rsid w:val="00CC7560"/>
    <w:rsid w:val="00CC7A0F"/>
    <w:rsid w:val="00CC7A1B"/>
    <w:rsid w:val="00CC7CE8"/>
    <w:rsid w:val="00CC7E9A"/>
    <w:rsid w:val="00CD083F"/>
    <w:rsid w:val="00CD08CC"/>
    <w:rsid w:val="00CD1074"/>
    <w:rsid w:val="00CD120C"/>
    <w:rsid w:val="00CD173B"/>
    <w:rsid w:val="00CD1992"/>
    <w:rsid w:val="00CD1A1C"/>
    <w:rsid w:val="00CD1B9D"/>
    <w:rsid w:val="00CD1BA2"/>
    <w:rsid w:val="00CD1C2E"/>
    <w:rsid w:val="00CD1C82"/>
    <w:rsid w:val="00CD1CD9"/>
    <w:rsid w:val="00CD1D33"/>
    <w:rsid w:val="00CD1FCE"/>
    <w:rsid w:val="00CD2297"/>
    <w:rsid w:val="00CD2351"/>
    <w:rsid w:val="00CD290C"/>
    <w:rsid w:val="00CD2F7A"/>
    <w:rsid w:val="00CD3178"/>
    <w:rsid w:val="00CD321E"/>
    <w:rsid w:val="00CD3519"/>
    <w:rsid w:val="00CD366B"/>
    <w:rsid w:val="00CD3729"/>
    <w:rsid w:val="00CD3AA2"/>
    <w:rsid w:val="00CD3AAF"/>
    <w:rsid w:val="00CD3D9C"/>
    <w:rsid w:val="00CD3E04"/>
    <w:rsid w:val="00CD4183"/>
    <w:rsid w:val="00CD41F7"/>
    <w:rsid w:val="00CD4758"/>
    <w:rsid w:val="00CD4A06"/>
    <w:rsid w:val="00CD4BC3"/>
    <w:rsid w:val="00CD4D1D"/>
    <w:rsid w:val="00CD4E99"/>
    <w:rsid w:val="00CD4FE9"/>
    <w:rsid w:val="00CD5077"/>
    <w:rsid w:val="00CD553D"/>
    <w:rsid w:val="00CD5A75"/>
    <w:rsid w:val="00CD5C95"/>
    <w:rsid w:val="00CD6772"/>
    <w:rsid w:val="00CD693A"/>
    <w:rsid w:val="00CD6D13"/>
    <w:rsid w:val="00CD6D78"/>
    <w:rsid w:val="00CD6DE4"/>
    <w:rsid w:val="00CD71DC"/>
    <w:rsid w:val="00CD72A8"/>
    <w:rsid w:val="00CD752D"/>
    <w:rsid w:val="00CD76F8"/>
    <w:rsid w:val="00CD7895"/>
    <w:rsid w:val="00CD7F38"/>
    <w:rsid w:val="00CE00C9"/>
    <w:rsid w:val="00CE039C"/>
    <w:rsid w:val="00CE04CA"/>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97B"/>
    <w:rsid w:val="00CE5C2B"/>
    <w:rsid w:val="00CE5E12"/>
    <w:rsid w:val="00CE60FB"/>
    <w:rsid w:val="00CE61D6"/>
    <w:rsid w:val="00CE66B5"/>
    <w:rsid w:val="00CE6DAD"/>
    <w:rsid w:val="00CE6E6F"/>
    <w:rsid w:val="00CE74A2"/>
    <w:rsid w:val="00CE7CA2"/>
    <w:rsid w:val="00CE7EFC"/>
    <w:rsid w:val="00CF00D5"/>
    <w:rsid w:val="00CF02AC"/>
    <w:rsid w:val="00CF0366"/>
    <w:rsid w:val="00CF043D"/>
    <w:rsid w:val="00CF0878"/>
    <w:rsid w:val="00CF0A7A"/>
    <w:rsid w:val="00CF0E5D"/>
    <w:rsid w:val="00CF0F14"/>
    <w:rsid w:val="00CF10A0"/>
    <w:rsid w:val="00CF17AD"/>
    <w:rsid w:val="00CF18D3"/>
    <w:rsid w:val="00CF1AD4"/>
    <w:rsid w:val="00CF1B55"/>
    <w:rsid w:val="00CF1F16"/>
    <w:rsid w:val="00CF1FA1"/>
    <w:rsid w:val="00CF21AF"/>
    <w:rsid w:val="00CF24F5"/>
    <w:rsid w:val="00CF2798"/>
    <w:rsid w:val="00CF2D52"/>
    <w:rsid w:val="00CF2E6D"/>
    <w:rsid w:val="00CF2EAF"/>
    <w:rsid w:val="00CF3104"/>
    <w:rsid w:val="00CF319A"/>
    <w:rsid w:val="00CF3452"/>
    <w:rsid w:val="00CF36D5"/>
    <w:rsid w:val="00CF3748"/>
    <w:rsid w:val="00CF37F4"/>
    <w:rsid w:val="00CF397E"/>
    <w:rsid w:val="00CF3C31"/>
    <w:rsid w:val="00CF3CB4"/>
    <w:rsid w:val="00CF3EB7"/>
    <w:rsid w:val="00CF4326"/>
    <w:rsid w:val="00CF4511"/>
    <w:rsid w:val="00CF465B"/>
    <w:rsid w:val="00CF473E"/>
    <w:rsid w:val="00CF4BE6"/>
    <w:rsid w:val="00CF4C56"/>
    <w:rsid w:val="00CF4D98"/>
    <w:rsid w:val="00CF4DBA"/>
    <w:rsid w:val="00CF4F6B"/>
    <w:rsid w:val="00CF4F95"/>
    <w:rsid w:val="00CF5490"/>
    <w:rsid w:val="00CF58C1"/>
    <w:rsid w:val="00CF5AD4"/>
    <w:rsid w:val="00CF5D9B"/>
    <w:rsid w:val="00CF5E5F"/>
    <w:rsid w:val="00CF601A"/>
    <w:rsid w:val="00CF60AD"/>
    <w:rsid w:val="00CF6594"/>
    <w:rsid w:val="00CF7079"/>
    <w:rsid w:val="00CF742F"/>
    <w:rsid w:val="00CF7460"/>
    <w:rsid w:val="00CF7C0F"/>
    <w:rsid w:val="00D0002A"/>
    <w:rsid w:val="00D0011D"/>
    <w:rsid w:val="00D00449"/>
    <w:rsid w:val="00D007E0"/>
    <w:rsid w:val="00D008CA"/>
    <w:rsid w:val="00D00A6E"/>
    <w:rsid w:val="00D00B83"/>
    <w:rsid w:val="00D00C1A"/>
    <w:rsid w:val="00D00CC7"/>
    <w:rsid w:val="00D01095"/>
    <w:rsid w:val="00D01340"/>
    <w:rsid w:val="00D015FD"/>
    <w:rsid w:val="00D01735"/>
    <w:rsid w:val="00D01960"/>
    <w:rsid w:val="00D01982"/>
    <w:rsid w:val="00D02450"/>
    <w:rsid w:val="00D0268B"/>
    <w:rsid w:val="00D02F43"/>
    <w:rsid w:val="00D03254"/>
    <w:rsid w:val="00D038F1"/>
    <w:rsid w:val="00D0396D"/>
    <w:rsid w:val="00D03A3C"/>
    <w:rsid w:val="00D03A98"/>
    <w:rsid w:val="00D03B11"/>
    <w:rsid w:val="00D03B1B"/>
    <w:rsid w:val="00D03B64"/>
    <w:rsid w:val="00D03DA7"/>
    <w:rsid w:val="00D03E2E"/>
    <w:rsid w:val="00D04554"/>
    <w:rsid w:val="00D049F5"/>
    <w:rsid w:val="00D04A2B"/>
    <w:rsid w:val="00D04F20"/>
    <w:rsid w:val="00D04FB6"/>
    <w:rsid w:val="00D053B7"/>
    <w:rsid w:val="00D054B6"/>
    <w:rsid w:val="00D05782"/>
    <w:rsid w:val="00D057AA"/>
    <w:rsid w:val="00D058F4"/>
    <w:rsid w:val="00D05B0F"/>
    <w:rsid w:val="00D05B41"/>
    <w:rsid w:val="00D05C15"/>
    <w:rsid w:val="00D0601B"/>
    <w:rsid w:val="00D06574"/>
    <w:rsid w:val="00D06742"/>
    <w:rsid w:val="00D068AF"/>
    <w:rsid w:val="00D06CA3"/>
    <w:rsid w:val="00D06F63"/>
    <w:rsid w:val="00D06FCC"/>
    <w:rsid w:val="00D06FDE"/>
    <w:rsid w:val="00D06FF9"/>
    <w:rsid w:val="00D07024"/>
    <w:rsid w:val="00D07206"/>
    <w:rsid w:val="00D07215"/>
    <w:rsid w:val="00D0736A"/>
    <w:rsid w:val="00D07620"/>
    <w:rsid w:val="00D07690"/>
    <w:rsid w:val="00D07748"/>
    <w:rsid w:val="00D07794"/>
    <w:rsid w:val="00D077E8"/>
    <w:rsid w:val="00D07A93"/>
    <w:rsid w:val="00D07BBB"/>
    <w:rsid w:val="00D100B2"/>
    <w:rsid w:val="00D10107"/>
    <w:rsid w:val="00D10306"/>
    <w:rsid w:val="00D10437"/>
    <w:rsid w:val="00D105FE"/>
    <w:rsid w:val="00D1090E"/>
    <w:rsid w:val="00D10AA3"/>
    <w:rsid w:val="00D10C3A"/>
    <w:rsid w:val="00D112D8"/>
    <w:rsid w:val="00D11615"/>
    <w:rsid w:val="00D116D7"/>
    <w:rsid w:val="00D11E5E"/>
    <w:rsid w:val="00D12095"/>
    <w:rsid w:val="00D127FB"/>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9C"/>
    <w:rsid w:val="00D1493C"/>
    <w:rsid w:val="00D14B27"/>
    <w:rsid w:val="00D14C30"/>
    <w:rsid w:val="00D14CCD"/>
    <w:rsid w:val="00D14E23"/>
    <w:rsid w:val="00D151B2"/>
    <w:rsid w:val="00D15242"/>
    <w:rsid w:val="00D153AC"/>
    <w:rsid w:val="00D1558F"/>
    <w:rsid w:val="00D15995"/>
    <w:rsid w:val="00D15A36"/>
    <w:rsid w:val="00D15A3A"/>
    <w:rsid w:val="00D15B40"/>
    <w:rsid w:val="00D15B5A"/>
    <w:rsid w:val="00D15E6E"/>
    <w:rsid w:val="00D160B9"/>
    <w:rsid w:val="00D160F1"/>
    <w:rsid w:val="00D1631D"/>
    <w:rsid w:val="00D16351"/>
    <w:rsid w:val="00D166A8"/>
    <w:rsid w:val="00D16820"/>
    <w:rsid w:val="00D16B94"/>
    <w:rsid w:val="00D16CC3"/>
    <w:rsid w:val="00D16D51"/>
    <w:rsid w:val="00D16FC6"/>
    <w:rsid w:val="00D16FCA"/>
    <w:rsid w:val="00D17126"/>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2F8"/>
    <w:rsid w:val="00D22A99"/>
    <w:rsid w:val="00D22BD2"/>
    <w:rsid w:val="00D23186"/>
    <w:rsid w:val="00D231C6"/>
    <w:rsid w:val="00D23275"/>
    <w:rsid w:val="00D235EA"/>
    <w:rsid w:val="00D23792"/>
    <w:rsid w:val="00D23905"/>
    <w:rsid w:val="00D24227"/>
    <w:rsid w:val="00D2452E"/>
    <w:rsid w:val="00D2499E"/>
    <w:rsid w:val="00D24BA8"/>
    <w:rsid w:val="00D24BB0"/>
    <w:rsid w:val="00D252EE"/>
    <w:rsid w:val="00D2533D"/>
    <w:rsid w:val="00D25AAB"/>
    <w:rsid w:val="00D25AF8"/>
    <w:rsid w:val="00D25E95"/>
    <w:rsid w:val="00D25EA9"/>
    <w:rsid w:val="00D26019"/>
    <w:rsid w:val="00D260B5"/>
    <w:rsid w:val="00D261AC"/>
    <w:rsid w:val="00D261F0"/>
    <w:rsid w:val="00D261F3"/>
    <w:rsid w:val="00D26825"/>
    <w:rsid w:val="00D2693B"/>
    <w:rsid w:val="00D26D8C"/>
    <w:rsid w:val="00D27067"/>
    <w:rsid w:val="00D2746E"/>
    <w:rsid w:val="00D27794"/>
    <w:rsid w:val="00D27AA0"/>
    <w:rsid w:val="00D27EBD"/>
    <w:rsid w:val="00D27F78"/>
    <w:rsid w:val="00D27FFC"/>
    <w:rsid w:val="00D3042E"/>
    <w:rsid w:val="00D31323"/>
    <w:rsid w:val="00D313D9"/>
    <w:rsid w:val="00D313DE"/>
    <w:rsid w:val="00D31413"/>
    <w:rsid w:val="00D31575"/>
    <w:rsid w:val="00D31857"/>
    <w:rsid w:val="00D31B59"/>
    <w:rsid w:val="00D31BC4"/>
    <w:rsid w:val="00D31F09"/>
    <w:rsid w:val="00D31FCA"/>
    <w:rsid w:val="00D323C5"/>
    <w:rsid w:val="00D3262F"/>
    <w:rsid w:val="00D32D77"/>
    <w:rsid w:val="00D32D90"/>
    <w:rsid w:val="00D3333D"/>
    <w:rsid w:val="00D33472"/>
    <w:rsid w:val="00D3359A"/>
    <w:rsid w:val="00D338C2"/>
    <w:rsid w:val="00D33CC8"/>
    <w:rsid w:val="00D33E30"/>
    <w:rsid w:val="00D340B7"/>
    <w:rsid w:val="00D341DD"/>
    <w:rsid w:val="00D3429B"/>
    <w:rsid w:val="00D34317"/>
    <w:rsid w:val="00D3444B"/>
    <w:rsid w:val="00D348BE"/>
    <w:rsid w:val="00D348DC"/>
    <w:rsid w:val="00D34995"/>
    <w:rsid w:val="00D34A32"/>
    <w:rsid w:val="00D34B0D"/>
    <w:rsid w:val="00D34D33"/>
    <w:rsid w:val="00D34D4F"/>
    <w:rsid w:val="00D34E90"/>
    <w:rsid w:val="00D35627"/>
    <w:rsid w:val="00D35646"/>
    <w:rsid w:val="00D358F9"/>
    <w:rsid w:val="00D35A4C"/>
    <w:rsid w:val="00D35B86"/>
    <w:rsid w:val="00D36156"/>
    <w:rsid w:val="00D36496"/>
    <w:rsid w:val="00D3656A"/>
    <w:rsid w:val="00D369A0"/>
    <w:rsid w:val="00D36E7F"/>
    <w:rsid w:val="00D37029"/>
    <w:rsid w:val="00D370B4"/>
    <w:rsid w:val="00D37310"/>
    <w:rsid w:val="00D37323"/>
    <w:rsid w:val="00D377DD"/>
    <w:rsid w:val="00D378CB"/>
    <w:rsid w:val="00D37E4C"/>
    <w:rsid w:val="00D40455"/>
    <w:rsid w:val="00D4057B"/>
    <w:rsid w:val="00D40738"/>
    <w:rsid w:val="00D41447"/>
    <w:rsid w:val="00D41D37"/>
    <w:rsid w:val="00D41E0B"/>
    <w:rsid w:val="00D41EBC"/>
    <w:rsid w:val="00D41FAE"/>
    <w:rsid w:val="00D42131"/>
    <w:rsid w:val="00D42192"/>
    <w:rsid w:val="00D42644"/>
    <w:rsid w:val="00D4292F"/>
    <w:rsid w:val="00D42CE0"/>
    <w:rsid w:val="00D42E6A"/>
    <w:rsid w:val="00D42F38"/>
    <w:rsid w:val="00D42F71"/>
    <w:rsid w:val="00D4322A"/>
    <w:rsid w:val="00D4362A"/>
    <w:rsid w:val="00D43821"/>
    <w:rsid w:val="00D43AC0"/>
    <w:rsid w:val="00D43AE6"/>
    <w:rsid w:val="00D43D71"/>
    <w:rsid w:val="00D43E90"/>
    <w:rsid w:val="00D440B6"/>
    <w:rsid w:val="00D440C6"/>
    <w:rsid w:val="00D4413A"/>
    <w:rsid w:val="00D446A0"/>
    <w:rsid w:val="00D44C0E"/>
    <w:rsid w:val="00D4546C"/>
    <w:rsid w:val="00D4556F"/>
    <w:rsid w:val="00D455C8"/>
    <w:rsid w:val="00D45A67"/>
    <w:rsid w:val="00D45CA6"/>
    <w:rsid w:val="00D45F42"/>
    <w:rsid w:val="00D45F55"/>
    <w:rsid w:val="00D45F97"/>
    <w:rsid w:val="00D462A6"/>
    <w:rsid w:val="00D464F3"/>
    <w:rsid w:val="00D466F2"/>
    <w:rsid w:val="00D46774"/>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537"/>
    <w:rsid w:val="00D5091A"/>
    <w:rsid w:val="00D50D82"/>
    <w:rsid w:val="00D51B7A"/>
    <w:rsid w:val="00D51BA3"/>
    <w:rsid w:val="00D51E6A"/>
    <w:rsid w:val="00D51FB2"/>
    <w:rsid w:val="00D5217A"/>
    <w:rsid w:val="00D52280"/>
    <w:rsid w:val="00D52346"/>
    <w:rsid w:val="00D5245B"/>
    <w:rsid w:val="00D5261B"/>
    <w:rsid w:val="00D52983"/>
    <w:rsid w:val="00D52AEF"/>
    <w:rsid w:val="00D52B44"/>
    <w:rsid w:val="00D53038"/>
    <w:rsid w:val="00D53153"/>
    <w:rsid w:val="00D53357"/>
    <w:rsid w:val="00D534E4"/>
    <w:rsid w:val="00D53675"/>
    <w:rsid w:val="00D53732"/>
    <w:rsid w:val="00D537AF"/>
    <w:rsid w:val="00D53846"/>
    <w:rsid w:val="00D5397D"/>
    <w:rsid w:val="00D53A78"/>
    <w:rsid w:val="00D53C7F"/>
    <w:rsid w:val="00D53F55"/>
    <w:rsid w:val="00D53FCC"/>
    <w:rsid w:val="00D5408F"/>
    <w:rsid w:val="00D542BF"/>
    <w:rsid w:val="00D54457"/>
    <w:rsid w:val="00D54638"/>
    <w:rsid w:val="00D54AB3"/>
    <w:rsid w:val="00D553D4"/>
    <w:rsid w:val="00D5566F"/>
    <w:rsid w:val="00D5582A"/>
    <w:rsid w:val="00D55887"/>
    <w:rsid w:val="00D5593A"/>
    <w:rsid w:val="00D55A26"/>
    <w:rsid w:val="00D55BD7"/>
    <w:rsid w:val="00D55E4B"/>
    <w:rsid w:val="00D5603A"/>
    <w:rsid w:val="00D561B7"/>
    <w:rsid w:val="00D563E9"/>
    <w:rsid w:val="00D56503"/>
    <w:rsid w:val="00D568EA"/>
    <w:rsid w:val="00D5701B"/>
    <w:rsid w:val="00D570EF"/>
    <w:rsid w:val="00D572E8"/>
    <w:rsid w:val="00D57529"/>
    <w:rsid w:val="00D576C1"/>
    <w:rsid w:val="00D57889"/>
    <w:rsid w:val="00D578C8"/>
    <w:rsid w:val="00D57AFD"/>
    <w:rsid w:val="00D600DC"/>
    <w:rsid w:val="00D6075D"/>
    <w:rsid w:val="00D6096E"/>
    <w:rsid w:val="00D60A27"/>
    <w:rsid w:val="00D60D7E"/>
    <w:rsid w:val="00D60DC6"/>
    <w:rsid w:val="00D61372"/>
    <w:rsid w:val="00D6147D"/>
    <w:rsid w:val="00D61D71"/>
    <w:rsid w:val="00D61EE1"/>
    <w:rsid w:val="00D6212C"/>
    <w:rsid w:val="00D62423"/>
    <w:rsid w:val="00D62B1E"/>
    <w:rsid w:val="00D62B49"/>
    <w:rsid w:val="00D62D14"/>
    <w:rsid w:val="00D62D33"/>
    <w:rsid w:val="00D62DF1"/>
    <w:rsid w:val="00D62F3D"/>
    <w:rsid w:val="00D63232"/>
    <w:rsid w:val="00D6353A"/>
    <w:rsid w:val="00D63862"/>
    <w:rsid w:val="00D63D5D"/>
    <w:rsid w:val="00D63D8B"/>
    <w:rsid w:val="00D6496D"/>
    <w:rsid w:val="00D64D0F"/>
    <w:rsid w:val="00D654F3"/>
    <w:rsid w:val="00D65504"/>
    <w:rsid w:val="00D65624"/>
    <w:rsid w:val="00D6573A"/>
    <w:rsid w:val="00D65895"/>
    <w:rsid w:val="00D658B1"/>
    <w:rsid w:val="00D65A11"/>
    <w:rsid w:val="00D65FA4"/>
    <w:rsid w:val="00D66159"/>
    <w:rsid w:val="00D66162"/>
    <w:rsid w:val="00D6630D"/>
    <w:rsid w:val="00D664BE"/>
    <w:rsid w:val="00D665ED"/>
    <w:rsid w:val="00D666B5"/>
    <w:rsid w:val="00D666C3"/>
    <w:rsid w:val="00D676B8"/>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6AF"/>
    <w:rsid w:val="00D717D7"/>
    <w:rsid w:val="00D71E48"/>
    <w:rsid w:val="00D7204B"/>
    <w:rsid w:val="00D7264E"/>
    <w:rsid w:val="00D729E0"/>
    <w:rsid w:val="00D72B13"/>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77D68"/>
    <w:rsid w:val="00D8012C"/>
    <w:rsid w:val="00D802D3"/>
    <w:rsid w:val="00D804DC"/>
    <w:rsid w:val="00D804E7"/>
    <w:rsid w:val="00D80B40"/>
    <w:rsid w:val="00D80E5E"/>
    <w:rsid w:val="00D81153"/>
    <w:rsid w:val="00D81251"/>
    <w:rsid w:val="00D81495"/>
    <w:rsid w:val="00D81E32"/>
    <w:rsid w:val="00D82321"/>
    <w:rsid w:val="00D82328"/>
    <w:rsid w:val="00D82574"/>
    <w:rsid w:val="00D8295A"/>
    <w:rsid w:val="00D82FAC"/>
    <w:rsid w:val="00D83130"/>
    <w:rsid w:val="00D8351C"/>
    <w:rsid w:val="00D8365A"/>
    <w:rsid w:val="00D8387E"/>
    <w:rsid w:val="00D83A9E"/>
    <w:rsid w:val="00D83E3A"/>
    <w:rsid w:val="00D84145"/>
    <w:rsid w:val="00D84150"/>
    <w:rsid w:val="00D842F9"/>
    <w:rsid w:val="00D84336"/>
    <w:rsid w:val="00D8447F"/>
    <w:rsid w:val="00D84890"/>
    <w:rsid w:val="00D8496D"/>
    <w:rsid w:val="00D84B2F"/>
    <w:rsid w:val="00D84C3A"/>
    <w:rsid w:val="00D84D9F"/>
    <w:rsid w:val="00D84DD2"/>
    <w:rsid w:val="00D851E4"/>
    <w:rsid w:val="00D855D5"/>
    <w:rsid w:val="00D85669"/>
    <w:rsid w:val="00D856FE"/>
    <w:rsid w:val="00D8598E"/>
    <w:rsid w:val="00D85B4F"/>
    <w:rsid w:val="00D85F8F"/>
    <w:rsid w:val="00D86023"/>
    <w:rsid w:val="00D86055"/>
    <w:rsid w:val="00D864B2"/>
    <w:rsid w:val="00D866DF"/>
    <w:rsid w:val="00D86743"/>
    <w:rsid w:val="00D869DB"/>
    <w:rsid w:val="00D86F4C"/>
    <w:rsid w:val="00D8746C"/>
    <w:rsid w:val="00D87796"/>
    <w:rsid w:val="00D87948"/>
    <w:rsid w:val="00D879AF"/>
    <w:rsid w:val="00D90174"/>
    <w:rsid w:val="00D90206"/>
    <w:rsid w:val="00D904D9"/>
    <w:rsid w:val="00D90506"/>
    <w:rsid w:val="00D905CB"/>
    <w:rsid w:val="00D90988"/>
    <w:rsid w:val="00D90999"/>
    <w:rsid w:val="00D90B03"/>
    <w:rsid w:val="00D90C32"/>
    <w:rsid w:val="00D90CFA"/>
    <w:rsid w:val="00D91150"/>
    <w:rsid w:val="00D912AA"/>
    <w:rsid w:val="00D91310"/>
    <w:rsid w:val="00D9147A"/>
    <w:rsid w:val="00D91EE1"/>
    <w:rsid w:val="00D92297"/>
    <w:rsid w:val="00D92314"/>
    <w:rsid w:val="00D926C7"/>
    <w:rsid w:val="00D928C8"/>
    <w:rsid w:val="00D92906"/>
    <w:rsid w:val="00D9291B"/>
    <w:rsid w:val="00D92C48"/>
    <w:rsid w:val="00D92F57"/>
    <w:rsid w:val="00D92FD5"/>
    <w:rsid w:val="00D93176"/>
    <w:rsid w:val="00D9323E"/>
    <w:rsid w:val="00D9333B"/>
    <w:rsid w:val="00D933E7"/>
    <w:rsid w:val="00D93633"/>
    <w:rsid w:val="00D938AA"/>
    <w:rsid w:val="00D9395A"/>
    <w:rsid w:val="00D93DB7"/>
    <w:rsid w:val="00D93DC8"/>
    <w:rsid w:val="00D9448D"/>
    <w:rsid w:val="00D944FE"/>
    <w:rsid w:val="00D94562"/>
    <w:rsid w:val="00D94844"/>
    <w:rsid w:val="00D94879"/>
    <w:rsid w:val="00D94A9C"/>
    <w:rsid w:val="00D94BA8"/>
    <w:rsid w:val="00D94CC2"/>
    <w:rsid w:val="00D94E5F"/>
    <w:rsid w:val="00D951CD"/>
    <w:rsid w:val="00D95417"/>
    <w:rsid w:val="00D95DD8"/>
    <w:rsid w:val="00D95E1C"/>
    <w:rsid w:val="00D95F18"/>
    <w:rsid w:val="00D96286"/>
    <w:rsid w:val="00D962DF"/>
    <w:rsid w:val="00D962F4"/>
    <w:rsid w:val="00D9670F"/>
    <w:rsid w:val="00D968E2"/>
    <w:rsid w:val="00D96AC8"/>
    <w:rsid w:val="00D96B5F"/>
    <w:rsid w:val="00D9701B"/>
    <w:rsid w:val="00D972A2"/>
    <w:rsid w:val="00D97530"/>
    <w:rsid w:val="00D97918"/>
    <w:rsid w:val="00D97A37"/>
    <w:rsid w:val="00D97ACE"/>
    <w:rsid w:val="00D97BFC"/>
    <w:rsid w:val="00D97F9E"/>
    <w:rsid w:val="00DA0398"/>
    <w:rsid w:val="00DA0437"/>
    <w:rsid w:val="00DA0502"/>
    <w:rsid w:val="00DA0C82"/>
    <w:rsid w:val="00DA101B"/>
    <w:rsid w:val="00DA121A"/>
    <w:rsid w:val="00DA17D2"/>
    <w:rsid w:val="00DA1A99"/>
    <w:rsid w:val="00DA1C89"/>
    <w:rsid w:val="00DA2065"/>
    <w:rsid w:val="00DA2120"/>
    <w:rsid w:val="00DA2585"/>
    <w:rsid w:val="00DA2AF4"/>
    <w:rsid w:val="00DA3101"/>
    <w:rsid w:val="00DA315F"/>
    <w:rsid w:val="00DA31E4"/>
    <w:rsid w:val="00DA377F"/>
    <w:rsid w:val="00DA38BB"/>
    <w:rsid w:val="00DA3B23"/>
    <w:rsid w:val="00DA3DD0"/>
    <w:rsid w:val="00DA3E85"/>
    <w:rsid w:val="00DA3EFC"/>
    <w:rsid w:val="00DA40FB"/>
    <w:rsid w:val="00DA421F"/>
    <w:rsid w:val="00DA4584"/>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F2"/>
    <w:rsid w:val="00DB1FA8"/>
    <w:rsid w:val="00DB1FE1"/>
    <w:rsid w:val="00DB204D"/>
    <w:rsid w:val="00DB231A"/>
    <w:rsid w:val="00DB26D9"/>
    <w:rsid w:val="00DB2805"/>
    <w:rsid w:val="00DB28F5"/>
    <w:rsid w:val="00DB2D69"/>
    <w:rsid w:val="00DB33AD"/>
    <w:rsid w:val="00DB3433"/>
    <w:rsid w:val="00DB3511"/>
    <w:rsid w:val="00DB3544"/>
    <w:rsid w:val="00DB3AD8"/>
    <w:rsid w:val="00DB3CFF"/>
    <w:rsid w:val="00DB3D69"/>
    <w:rsid w:val="00DB3DE4"/>
    <w:rsid w:val="00DB3F9D"/>
    <w:rsid w:val="00DB4020"/>
    <w:rsid w:val="00DB414B"/>
    <w:rsid w:val="00DB45E0"/>
    <w:rsid w:val="00DB464A"/>
    <w:rsid w:val="00DB4B00"/>
    <w:rsid w:val="00DB4B05"/>
    <w:rsid w:val="00DB4F16"/>
    <w:rsid w:val="00DB503F"/>
    <w:rsid w:val="00DB51AB"/>
    <w:rsid w:val="00DB5424"/>
    <w:rsid w:val="00DB5448"/>
    <w:rsid w:val="00DB5526"/>
    <w:rsid w:val="00DB583E"/>
    <w:rsid w:val="00DB596E"/>
    <w:rsid w:val="00DB5A53"/>
    <w:rsid w:val="00DB5C2C"/>
    <w:rsid w:val="00DB5CAF"/>
    <w:rsid w:val="00DB6196"/>
    <w:rsid w:val="00DB630D"/>
    <w:rsid w:val="00DB64C5"/>
    <w:rsid w:val="00DB67C8"/>
    <w:rsid w:val="00DB6BFA"/>
    <w:rsid w:val="00DB6CC0"/>
    <w:rsid w:val="00DB6DC6"/>
    <w:rsid w:val="00DB6FB1"/>
    <w:rsid w:val="00DB71BA"/>
    <w:rsid w:val="00DB7573"/>
    <w:rsid w:val="00DB7965"/>
    <w:rsid w:val="00DB7DFB"/>
    <w:rsid w:val="00DC0132"/>
    <w:rsid w:val="00DC0168"/>
    <w:rsid w:val="00DC0444"/>
    <w:rsid w:val="00DC04B4"/>
    <w:rsid w:val="00DC0544"/>
    <w:rsid w:val="00DC0571"/>
    <w:rsid w:val="00DC0650"/>
    <w:rsid w:val="00DC092B"/>
    <w:rsid w:val="00DC09D8"/>
    <w:rsid w:val="00DC0F4B"/>
    <w:rsid w:val="00DC11BB"/>
    <w:rsid w:val="00DC13D1"/>
    <w:rsid w:val="00DC14C1"/>
    <w:rsid w:val="00DC15CB"/>
    <w:rsid w:val="00DC16CA"/>
    <w:rsid w:val="00DC1757"/>
    <w:rsid w:val="00DC1B2B"/>
    <w:rsid w:val="00DC1E9A"/>
    <w:rsid w:val="00DC217B"/>
    <w:rsid w:val="00DC2271"/>
    <w:rsid w:val="00DC233C"/>
    <w:rsid w:val="00DC2418"/>
    <w:rsid w:val="00DC2BB7"/>
    <w:rsid w:val="00DC2C61"/>
    <w:rsid w:val="00DC2CB6"/>
    <w:rsid w:val="00DC2D2B"/>
    <w:rsid w:val="00DC2E6D"/>
    <w:rsid w:val="00DC327C"/>
    <w:rsid w:val="00DC3559"/>
    <w:rsid w:val="00DC3BDD"/>
    <w:rsid w:val="00DC3C70"/>
    <w:rsid w:val="00DC3CE1"/>
    <w:rsid w:val="00DC3DB0"/>
    <w:rsid w:val="00DC41A6"/>
    <w:rsid w:val="00DC435A"/>
    <w:rsid w:val="00DC4456"/>
    <w:rsid w:val="00DC46B0"/>
    <w:rsid w:val="00DC4A1E"/>
    <w:rsid w:val="00DC4B56"/>
    <w:rsid w:val="00DC4CBC"/>
    <w:rsid w:val="00DC4DE1"/>
    <w:rsid w:val="00DC4E89"/>
    <w:rsid w:val="00DC4EF2"/>
    <w:rsid w:val="00DC4FA7"/>
    <w:rsid w:val="00DC5233"/>
    <w:rsid w:val="00DC53D5"/>
    <w:rsid w:val="00DC53DB"/>
    <w:rsid w:val="00DC55DD"/>
    <w:rsid w:val="00DC571C"/>
    <w:rsid w:val="00DC58D6"/>
    <w:rsid w:val="00DC5A8D"/>
    <w:rsid w:val="00DC610B"/>
    <w:rsid w:val="00DC626C"/>
    <w:rsid w:val="00DC6431"/>
    <w:rsid w:val="00DC66F1"/>
    <w:rsid w:val="00DC67CB"/>
    <w:rsid w:val="00DC67FB"/>
    <w:rsid w:val="00DC6B95"/>
    <w:rsid w:val="00DC6BC3"/>
    <w:rsid w:val="00DC6C69"/>
    <w:rsid w:val="00DC6DB2"/>
    <w:rsid w:val="00DC7281"/>
    <w:rsid w:val="00DC733A"/>
    <w:rsid w:val="00DC74C7"/>
    <w:rsid w:val="00DC7B6A"/>
    <w:rsid w:val="00DC7FBE"/>
    <w:rsid w:val="00DD0759"/>
    <w:rsid w:val="00DD0C8C"/>
    <w:rsid w:val="00DD151D"/>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452"/>
    <w:rsid w:val="00DD351A"/>
    <w:rsid w:val="00DD358D"/>
    <w:rsid w:val="00DD3654"/>
    <w:rsid w:val="00DD3E26"/>
    <w:rsid w:val="00DD3E63"/>
    <w:rsid w:val="00DD4143"/>
    <w:rsid w:val="00DD4323"/>
    <w:rsid w:val="00DD45EC"/>
    <w:rsid w:val="00DD46B2"/>
    <w:rsid w:val="00DD4898"/>
    <w:rsid w:val="00DD496B"/>
    <w:rsid w:val="00DD4991"/>
    <w:rsid w:val="00DD49F6"/>
    <w:rsid w:val="00DD4E43"/>
    <w:rsid w:val="00DD514B"/>
    <w:rsid w:val="00DD51DE"/>
    <w:rsid w:val="00DD58EA"/>
    <w:rsid w:val="00DD59F7"/>
    <w:rsid w:val="00DD5A4D"/>
    <w:rsid w:val="00DD5EC0"/>
    <w:rsid w:val="00DD6312"/>
    <w:rsid w:val="00DD64F6"/>
    <w:rsid w:val="00DD656B"/>
    <w:rsid w:val="00DD6810"/>
    <w:rsid w:val="00DD68CF"/>
    <w:rsid w:val="00DD695D"/>
    <w:rsid w:val="00DD6A2B"/>
    <w:rsid w:val="00DD6B83"/>
    <w:rsid w:val="00DD6DDF"/>
    <w:rsid w:val="00DD78BD"/>
    <w:rsid w:val="00DD79E1"/>
    <w:rsid w:val="00DD7D29"/>
    <w:rsid w:val="00DE0244"/>
    <w:rsid w:val="00DE0638"/>
    <w:rsid w:val="00DE08F8"/>
    <w:rsid w:val="00DE0926"/>
    <w:rsid w:val="00DE0A0F"/>
    <w:rsid w:val="00DE0CB4"/>
    <w:rsid w:val="00DE0E30"/>
    <w:rsid w:val="00DE0EED"/>
    <w:rsid w:val="00DE1A68"/>
    <w:rsid w:val="00DE1C94"/>
    <w:rsid w:val="00DE1E2C"/>
    <w:rsid w:val="00DE20C3"/>
    <w:rsid w:val="00DE22D4"/>
    <w:rsid w:val="00DE2341"/>
    <w:rsid w:val="00DE2348"/>
    <w:rsid w:val="00DE2B11"/>
    <w:rsid w:val="00DE2DE6"/>
    <w:rsid w:val="00DE30B8"/>
    <w:rsid w:val="00DE31D6"/>
    <w:rsid w:val="00DE32A7"/>
    <w:rsid w:val="00DE3658"/>
    <w:rsid w:val="00DE404F"/>
    <w:rsid w:val="00DE477D"/>
    <w:rsid w:val="00DE47DF"/>
    <w:rsid w:val="00DE5393"/>
    <w:rsid w:val="00DE54BE"/>
    <w:rsid w:val="00DE552C"/>
    <w:rsid w:val="00DE5903"/>
    <w:rsid w:val="00DE5977"/>
    <w:rsid w:val="00DE5DC7"/>
    <w:rsid w:val="00DE5EA5"/>
    <w:rsid w:val="00DE6094"/>
    <w:rsid w:val="00DE62EF"/>
    <w:rsid w:val="00DE631C"/>
    <w:rsid w:val="00DE6507"/>
    <w:rsid w:val="00DE6798"/>
    <w:rsid w:val="00DE6A63"/>
    <w:rsid w:val="00DE6A94"/>
    <w:rsid w:val="00DE6BAF"/>
    <w:rsid w:val="00DE6D48"/>
    <w:rsid w:val="00DE70DA"/>
    <w:rsid w:val="00DE71AE"/>
    <w:rsid w:val="00DE7450"/>
    <w:rsid w:val="00DE7743"/>
    <w:rsid w:val="00DE790B"/>
    <w:rsid w:val="00DE79B0"/>
    <w:rsid w:val="00DE79E1"/>
    <w:rsid w:val="00DE7CBF"/>
    <w:rsid w:val="00DF07D0"/>
    <w:rsid w:val="00DF08FD"/>
    <w:rsid w:val="00DF0B46"/>
    <w:rsid w:val="00DF0F56"/>
    <w:rsid w:val="00DF10AE"/>
    <w:rsid w:val="00DF117B"/>
    <w:rsid w:val="00DF119E"/>
    <w:rsid w:val="00DF11C7"/>
    <w:rsid w:val="00DF1453"/>
    <w:rsid w:val="00DF15D0"/>
    <w:rsid w:val="00DF1600"/>
    <w:rsid w:val="00DF1B2D"/>
    <w:rsid w:val="00DF1C09"/>
    <w:rsid w:val="00DF1D16"/>
    <w:rsid w:val="00DF1FA3"/>
    <w:rsid w:val="00DF2220"/>
    <w:rsid w:val="00DF23AC"/>
    <w:rsid w:val="00DF272C"/>
    <w:rsid w:val="00DF2D40"/>
    <w:rsid w:val="00DF2EC6"/>
    <w:rsid w:val="00DF2F44"/>
    <w:rsid w:val="00DF3097"/>
    <w:rsid w:val="00DF30A0"/>
    <w:rsid w:val="00DF323D"/>
    <w:rsid w:val="00DF365B"/>
    <w:rsid w:val="00DF3765"/>
    <w:rsid w:val="00DF37DA"/>
    <w:rsid w:val="00DF3A3D"/>
    <w:rsid w:val="00DF3AB3"/>
    <w:rsid w:val="00DF3D01"/>
    <w:rsid w:val="00DF411C"/>
    <w:rsid w:val="00DF4580"/>
    <w:rsid w:val="00DF4759"/>
    <w:rsid w:val="00DF477D"/>
    <w:rsid w:val="00DF4C0C"/>
    <w:rsid w:val="00DF4DDB"/>
    <w:rsid w:val="00DF4EA0"/>
    <w:rsid w:val="00DF505C"/>
    <w:rsid w:val="00DF54E6"/>
    <w:rsid w:val="00DF56F1"/>
    <w:rsid w:val="00DF5ABE"/>
    <w:rsid w:val="00DF5D65"/>
    <w:rsid w:val="00DF5DA1"/>
    <w:rsid w:val="00DF5E9B"/>
    <w:rsid w:val="00DF64B5"/>
    <w:rsid w:val="00DF64E8"/>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C1C"/>
    <w:rsid w:val="00DF7D69"/>
    <w:rsid w:val="00DF7E66"/>
    <w:rsid w:val="00E0019A"/>
    <w:rsid w:val="00E00272"/>
    <w:rsid w:val="00E00360"/>
    <w:rsid w:val="00E0068D"/>
    <w:rsid w:val="00E00C0C"/>
    <w:rsid w:val="00E00FB7"/>
    <w:rsid w:val="00E0120F"/>
    <w:rsid w:val="00E0131E"/>
    <w:rsid w:val="00E01380"/>
    <w:rsid w:val="00E0182F"/>
    <w:rsid w:val="00E01AB4"/>
    <w:rsid w:val="00E01B20"/>
    <w:rsid w:val="00E01BFD"/>
    <w:rsid w:val="00E01E64"/>
    <w:rsid w:val="00E01FE9"/>
    <w:rsid w:val="00E026F1"/>
    <w:rsid w:val="00E02AA8"/>
    <w:rsid w:val="00E02B2F"/>
    <w:rsid w:val="00E02C44"/>
    <w:rsid w:val="00E02EA2"/>
    <w:rsid w:val="00E0320A"/>
    <w:rsid w:val="00E03364"/>
    <w:rsid w:val="00E033B8"/>
    <w:rsid w:val="00E0378E"/>
    <w:rsid w:val="00E03C18"/>
    <w:rsid w:val="00E03DA9"/>
    <w:rsid w:val="00E03EAB"/>
    <w:rsid w:val="00E04011"/>
    <w:rsid w:val="00E04078"/>
    <w:rsid w:val="00E0415F"/>
    <w:rsid w:val="00E047BC"/>
    <w:rsid w:val="00E04982"/>
    <w:rsid w:val="00E04A8A"/>
    <w:rsid w:val="00E04CCC"/>
    <w:rsid w:val="00E04D1F"/>
    <w:rsid w:val="00E0505B"/>
    <w:rsid w:val="00E0538C"/>
    <w:rsid w:val="00E0560C"/>
    <w:rsid w:val="00E05DC6"/>
    <w:rsid w:val="00E05F13"/>
    <w:rsid w:val="00E05F47"/>
    <w:rsid w:val="00E06074"/>
    <w:rsid w:val="00E060D0"/>
    <w:rsid w:val="00E062DC"/>
    <w:rsid w:val="00E063C0"/>
    <w:rsid w:val="00E063D1"/>
    <w:rsid w:val="00E0642D"/>
    <w:rsid w:val="00E064CD"/>
    <w:rsid w:val="00E068D2"/>
    <w:rsid w:val="00E06AC2"/>
    <w:rsid w:val="00E070B2"/>
    <w:rsid w:val="00E07B18"/>
    <w:rsid w:val="00E07DE0"/>
    <w:rsid w:val="00E10919"/>
    <w:rsid w:val="00E10CEF"/>
    <w:rsid w:val="00E10E72"/>
    <w:rsid w:val="00E112CB"/>
    <w:rsid w:val="00E1155D"/>
    <w:rsid w:val="00E118E3"/>
    <w:rsid w:val="00E11A22"/>
    <w:rsid w:val="00E11D53"/>
    <w:rsid w:val="00E12311"/>
    <w:rsid w:val="00E1233A"/>
    <w:rsid w:val="00E1266E"/>
    <w:rsid w:val="00E12683"/>
    <w:rsid w:val="00E1275C"/>
    <w:rsid w:val="00E12782"/>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26"/>
    <w:rsid w:val="00E149DF"/>
    <w:rsid w:val="00E14AD4"/>
    <w:rsid w:val="00E14AEC"/>
    <w:rsid w:val="00E14B76"/>
    <w:rsid w:val="00E14D0C"/>
    <w:rsid w:val="00E14FB0"/>
    <w:rsid w:val="00E154FC"/>
    <w:rsid w:val="00E1575A"/>
    <w:rsid w:val="00E15B18"/>
    <w:rsid w:val="00E16069"/>
    <w:rsid w:val="00E160E0"/>
    <w:rsid w:val="00E161B6"/>
    <w:rsid w:val="00E164EA"/>
    <w:rsid w:val="00E165D6"/>
    <w:rsid w:val="00E16993"/>
    <w:rsid w:val="00E16ABE"/>
    <w:rsid w:val="00E16C82"/>
    <w:rsid w:val="00E17208"/>
    <w:rsid w:val="00E17345"/>
    <w:rsid w:val="00E17691"/>
    <w:rsid w:val="00E176E7"/>
    <w:rsid w:val="00E17916"/>
    <w:rsid w:val="00E17A1C"/>
    <w:rsid w:val="00E17CBF"/>
    <w:rsid w:val="00E17DB3"/>
    <w:rsid w:val="00E17FC8"/>
    <w:rsid w:val="00E20241"/>
    <w:rsid w:val="00E20354"/>
    <w:rsid w:val="00E20686"/>
    <w:rsid w:val="00E20732"/>
    <w:rsid w:val="00E208B3"/>
    <w:rsid w:val="00E20917"/>
    <w:rsid w:val="00E20948"/>
    <w:rsid w:val="00E20C85"/>
    <w:rsid w:val="00E20F60"/>
    <w:rsid w:val="00E20FF8"/>
    <w:rsid w:val="00E21322"/>
    <w:rsid w:val="00E21806"/>
    <w:rsid w:val="00E21892"/>
    <w:rsid w:val="00E21C46"/>
    <w:rsid w:val="00E21E8C"/>
    <w:rsid w:val="00E21EF8"/>
    <w:rsid w:val="00E2207C"/>
    <w:rsid w:val="00E2228C"/>
    <w:rsid w:val="00E2269A"/>
    <w:rsid w:val="00E226D1"/>
    <w:rsid w:val="00E229B8"/>
    <w:rsid w:val="00E229B9"/>
    <w:rsid w:val="00E22A51"/>
    <w:rsid w:val="00E22B24"/>
    <w:rsid w:val="00E23007"/>
    <w:rsid w:val="00E23063"/>
    <w:rsid w:val="00E230D2"/>
    <w:rsid w:val="00E23247"/>
    <w:rsid w:val="00E235C4"/>
    <w:rsid w:val="00E23A91"/>
    <w:rsid w:val="00E242A9"/>
    <w:rsid w:val="00E24391"/>
    <w:rsid w:val="00E2473C"/>
    <w:rsid w:val="00E24779"/>
    <w:rsid w:val="00E2497D"/>
    <w:rsid w:val="00E252C8"/>
    <w:rsid w:val="00E25387"/>
    <w:rsid w:val="00E25628"/>
    <w:rsid w:val="00E25F90"/>
    <w:rsid w:val="00E26225"/>
    <w:rsid w:val="00E26300"/>
    <w:rsid w:val="00E26480"/>
    <w:rsid w:val="00E264AC"/>
    <w:rsid w:val="00E2660E"/>
    <w:rsid w:val="00E26885"/>
    <w:rsid w:val="00E26B25"/>
    <w:rsid w:val="00E26B69"/>
    <w:rsid w:val="00E26F6F"/>
    <w:rsid w:val="00E26FCE"/>
    <w:rsid w:val="00E27027"/>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00"/>
    <w:rsid w:val="00E31281"/>
    <w:rsid w:val="00E31360"/>
    <w:rsid w:val="00E319D6"/>
    <w:rsid w:val="00E31A20"/>
    <w:rsid w:val="00E31D5C"/>
    <w:rsid w:val="00E3213B"/>
    <w:rsid w:val="00E3225E"/>
    <w:rsid w:val="00E32A7C"/>
    <w:rsid w:val="00E32B52"/>
    <w:rsid w:val="00E32F36"/>
    <w:rsid w:val="00E33025"/>
    <w:rsid w:val="00E3309C"/>
    <w:rsid w:val="00E339EC"/>
    <w:rsid w:val="00E33A76"/>
    <w:rsid w:val="00E33CC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1E"/>
    <w:rsid w:val="00E36BC2"/>
    <w:rsid w:val="00E36CAE"/>
    <w:rsid w:val="00E36F52"/>
    <w:rsid w:val="00E36F85"/>
    <w:rsid w:val="00E371B8"/>
    <w:rsid w:val="00E3750D"/>
    <w:rsid w:val="00E377A3"/>
    <w:rsid w:val="00E3780E"/>
    <w:rsid w:val="00E378C0"/>
    <w:rsid w:val="00E37934"/>
    <w:rsid w:val="00E3797A"/>
    <w:rsid w:val="00E40046"/>
    <w:rsid w:val="00E4078D"/>
    <w:rsid w:val="00E40857"/>
    <w:rsid w:val="00E40AC5"/>
    <w:rsid w:val="00E40DED"/>
    <w:rsid w:val="00E41019"/>
    <w:rsid w:val="00E41078"/>
    <w:rsid w:val="00E41184"/>
    <w:rsid w:val="00E4122D"/>
    <w:rsid w:val="00E41395"/>
    <w:rsid w:val="00E4143C"/>
    <w:rsid w:val="00E418F5"/>
    <w:rsid w:val="00E419A8"/>
    <w:rsid w:val="00E41AE6"/>
    <w:rsid w:val="00E41BAF"/>
    <w:rsid w:val="00E41CD1"/>
    <w:rsid w:val="00E41CE1"/>
    <w:rsid w:val="00E41DF3"/>
    <w:rsid w:val="00E41EBB"/>
    <w:rsid w:val="00E427A6"/>
    <w:rsid w:val="00E42851"/>
    <w:rsid w:val="00E42873"/>
    <w:rsid w:val="00E42B32"/>
    <w:rsid w:val="00E42C7A"/>
    <w:rsid w:val="00E42D76"/>
    <w:rsid w:val="00E42E89"/>
    <w:rsid w:val="00E42F19"/>
    <w:rsid w:val="00E42FDA"/>
    <w:rsid w:val="00E43129"/>
    <w:rsid w:val="00E4323F"/>
    <w:rsid w:val="00E4334C"/>
    <w:rsid w:val="00E4348D"/>
    <w:rsid w:val="00E43617"/>
    <w:rsid w:val="00E43695"/>
    <w:rsid w:val="00E437E1"/>
    <w:rsid w:val="00E438E4"/>
    <w:rsid w:val="00E43B00"/>
    <w:rsid w:val="00E43D0F"/>
    <w:rsid w:val="00E43DD5"/>
    <w:rsid w:val="00E444F9"/>
    <w:rsid w:val="00E4474C"/>
    <w:rsid w:val="00E447FB"/>
    <w:rsid w:val="00E449D0"/>
    <w:rsid w:val="00E44AAC"/>
    <w:rsid w:val="00E44BC3"/>
    <w:rsid w:val="00E44BF4"/>
    <w:rsid w:val="00E44E50"/>
    <w:rsid w:val="00E45225"/>
    <w:rsid w:val="00E452C0"/>
    <w:rsid w:val="00E45457"/>
    <w:rsid w:val="00E45500"/>
    <w:rsid w:val="00E455B4"/>
    <w:rsid w:val="00E45737"/>
    <w:rsid w:val="00E45ADE"/>
    <w:rsid w:val="00E45DF7"/>
    <w:rsid w:val="00E45E87"/>
    <w:rsid w:val="00E45FCA"/>
    <w:rsid w:val="00E45FD2"/>
    <w:rsid w:val="00E462EE"/>
    <w:rsid w:val="00E46322"/>
    <w:rsid w:val="00E4645A"/>
    <w:rsid w:val="00E4649B"/>
    <w:rsid w:val="00E4661F"/>
    <w:rsid w:val="00E466A3"/>
    <w:rsid w:val="00E468FB"/>
    <w:rsid w:val="00E46908"/>
    <w:rsid w:val="00E46ABE"/>
    <w:rsid w:val="00E46D9C"/>
    <w:rsid w:val="00E47094"/>
    <w:rsid w:val="00E470E2"/>
    <w:rsid w:val="00E471FC"/>
    <w:rsid w:val="00E47323"/>
    <w:rsid w:val="00E474BC"/>
    <w:rsid w:val="00E47DC1"/>
    <w:rsid w:val="00E500B8"/>
    <w:rsid w:val="00E5018F"/>
    <w:rsid w:val="00E503AB"/>
    <w:rsid w:val="00E507C7"/>
    <w:rsid w:val="00E508C6"/>
    <w:rsid w:val="00E50BCE"/>
    <w:rsid w:val="00E50FA8"/>
    <w:rsid w:val="00E50FFF"/>
    <w:rsid w:val="00E5118B"/>
    <w:rsid w:val="00E512BF"/>
    <w:rsid w:val="00E512CD"/>
    <w:rsid w:val="00E51572"/>
    <w:rsid w:val="00E5188B"/>
    <w:rsid w:val="00E51A6F"/>
    <w:rsid w:val="00E51A86"/>
    <w:rsid w:val="00E51AF5"/>
    <w:rsid w:val="00E51B62"/>
    <w:rsid w:val="00E51E78"/>
    <w:rsid w:val="00E51EB7"/>
    <w:rsid w:val="00E52588"/>
    <w:rsid w:val="00E52638"/>
    <w:rsid w:val="00E526E7"/>
    <w:rsid w:val="00E52B7D"/>
    <w:rsid w:val="00E52E9A"/>
    <w:rsid w:val="00E52EA3"/>
    <w:rsid w:val="00E52EB1"/>
    <w:rsid w:val="00E52F3B"/>
    <w:rsid w:val="00E531B0"/>
    <w:rsid w:val="00E53827"/>
    <w:rsid w:val="00E53C46"/>
    <w:rsid w:val="00E53FF1"/>
    <w:rsid w:val="00E54054"/>
    <w:rsid w:val="00E543C0"/>
    <w:rsid w:val="00E54997"/>
    <w:rsid w:val="00E549CE"/>
    <w:rsid w:val="00E5539A"/>
    <w:rsid w:val="00E55428"/>
    <w:rsid w:val="00E55473"/>
    <w:rsid w:val="00E55728"/>
    <w:rsid w:val="00E55A6D"/>
    <w:rsid w:val="00E55B05"/>
    <w:rsid w:val="00E55C33"/>
    <w:rsid w:val="00E55E2C"/>
    <w:rsid w:val="00E55EDD"/>
    <w:rsid w:val="00E55F45"/>
    <w:rsid w:val="00E560C4"/>
    <w:rsid w:val="00E560DC"/>
    <w:rsid w:val="00E56215"/>
    <w:rsid w:val="00E56638"/>
    <w:rsid w:val="00E566DF"/>
    <w:rsid w:val="00E56878"/>
    <w:rsid w:val="00E5688F"/>
    <w:rsid w:val="00E56F15"/>
    <w:rsid w:val="00E56F70"/>
    <w:rsid w:val="00E5723D"/>
    <w:rsid w:val="00E57491"/>
    <w:rsid w:val="00E57712"/>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2C6"/>
    <w:rsid w:val="00E613C5"/>
    <w:rsid w:val="00E614BC"/>
    <w:rsid w:val="00E617D4"/>
    <w:rsid w:val="00E619EB"/>
    <w:rsid w:val="00E61ECC"/>
    <w:rsid w:val="00E6235C"/>
    <w:rsid w:val="00E623A3"/>
    <w:rsid w:val="00E6293A"/>
    <w:rsid w:val="00E62E93"/>
    <w:rsid w:val="00E62FD3"/>
    <w:rsid w:val="00E63358"/>
    <w:rsid w:val="00E6353D"/>
    <w:rsid w:val="00E63790"/>
    <w:rsid w:val="00E637D4"/>
    <w:rsid w:val="00E639DF"/>
    <w:rsid w:val="00E63C04"/>
    <w:rsid w:val="00E63F91"/>
    <w:rsid w:val="00E63FE8"/>
    <w:rsid w:val="00E642C7"/>
    <w:rsid w:val="00E6454F"/>
    <w:rsid w:val="00E64AD5"/>
    <w:rsid w:val="00E64B9D"/>
    <w:rsid w:val="00E64BF9"/>
    <w:rsid w:val="00E64DA1"/>
    <w:rsid w:val="00E64DE8"/>
    <w:rsid w:val="00E64FB6"/>
    <w:rsid w:val="00E650DB"/>
    <w:rsid w:val="00E6510A"/>
    <w:rsid w:val="00E6562E"/>
    <w:rsid w:val="00E657CA"/>
    <w:rsid w:val="00E65BFA"/>
    <w:rsid w:val="00E65C78"/>
    <w:rsid w:val="00E65D92"/>
    <w:rsid w:val="00E6601B"/>
    <w:rsid w:val="00E660A3"/>
    <w:rsid w:val="00E660E0"/>
    <w:rsid w:val="00E66601"/>
    <w:rsid w:val="00E666A1"/>
    <w:rsid w:val="00E66B01"/>
    <w:rsid w:val="00E66CC9"/>
    <w:rsid w:val="00E66FA1"/>
    <w:rsid w:val="00E672FD"/>
    <w:rsid w:val="00E676FE"/>
    <w:rsid w:val="00E67B41"/>
    <w:rsid w:val="00E67CB4"/>
    <w:rsid w:val="00E701DD"/>
    <w:rsid w:val="00E7025B"/>
    <w:rsid w:val="00E70507"/>
    <w:rsid w:val="00E705BD"/>
    <w:rsid w:val="00E70650"/>
    <w:rsid w:val="00E708F6"/>
    <w:rsid w:val="00E70B81"/>
    <w:rsid w:val="00E71038"/>
    <w:rsid w:val="00E7139A"/>
    <w:rsid w:val="00E713F5"/>
    <w:rsid w:val="00E7166F"/>
    <w:rsid w:val="00E71687"/>
    <w:rsid w:val="00E71AE9"/>
    <w:rsid w:val="00E71D3E"/>
    <w:rsid w:val="00E72159"/>
    <w:rsid w:val="00E72261"/>
    <w:rsid w:val="00E72706"/>
    <w:rsid w:val="00E72B62"/>
    <w:rsid w:val="00E72E22"/>
    <w:rsid w:val="00E72F44"/>
    <w:rsid w:val="00E73301"/>
    <w:rsid w:val="00E7365D"/>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99F"/>
    <w:rsid w:val="00E75A3B"/>
    <w:rsid w:val="00E75BD4"/>
    <w:rsid w:val="00E75D02"/>
    <w:rsid w:val="00E75D54"/>
    <w:rsid w:val="00E75EC0"/>
    <w:rsid w:val="00E76081"/>
    <w:rsid w:val="00E76458"/>
    <w:rsid w:val="00E764E5"/>
    <w:rsid w:val="00E76742"/>
    <w:rsid w:val="00E767C6"/>
    <w:rsid w:val="00E76958"/>
    <w:rsid w:val="00E76A32"/>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4C0"/>
    <w:rsid w:val="00E839A4"/>
    <w:rsid w:val="00E83BCB"/>
    <w:rsid w:val="00E83CF8"/>
    <w:rsid w:val="00E83DD1"/>
    <w:rsid w:val="00E8402B"/>
    <w:rsid w:val="00E8434C"/>
    <w:rsid w:val="00E843E3"/>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6F23"/>
    <w:rsid w:val="00E87234"/>
    <w:rsid w:val="00E8725E"/>
    <w:rsid w:val="00E872A9"/>
    <w:rsid w:val="00E873FE"/>
    <w:rsid w:val="00E87603"/>
    <w:rsid w:val="00E87977"/>
    <w:rsid w:val="00E87CD8"/>
    <w:rsid w:val="00E90153"/>
    <w:rsid w:val="00E901BA"/>
    <w:rsid w:val="00E9083E"/>
    <w:rsid w:val="00E908BF"/>
    <w:rsid w:val="00E90ABC"/>
    <w:rsid w:val="00E91183"/>
    <w:rsid w:val="00E91784"/>
    <w:rsid w:val="00E91828"/>
    <w:rsid w:val="00E91B9B"/>
    <w:rsid w:val="00E91C8C"/>
    <w:rsid w:val="00E91DBB"/>
    <w:rsid w:val="00E9229A"/>
    <w:rsid w:val="00E924CD"/>
    <w:rsid w:val="00E92E4A"/>
    <w:rsid w:val="00E92F0C"/>
    <w:rsid w:val="00E930B3"/>
    <w:rsid w:val="00E93635"/>
    <w:rsid w:val="00E9368F"/>
    <w:rsid w:val="00E93823"/>
    <w:rsid w:val="00E9391D"/>
    <w:rsid w:val="00E93C80"/>
    <w:rsid w:val="00E94093"/>
    <w:rsid w:val="00E94174"/>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ECF"/>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05"/>
    <w:rsid w:val="00EA1249"/>
    <w:rsid w:val="00EA15C0"/>
    <w:rsid w:val="00EA18A1"/>
    <w:rsid w:val="00EA1EF7"/>
    <w:rsid w:val="00EA2032"/>
    <w:rsid w:val="00EA2273"/>
    <w:rsid w:val="00EA232A"/>
    <w:rsid w:val="00EA24E8"/>
    <w:rsid w:val="00EA2946"/>
    <w:rsid w:val="00EA2AA1"/>
    <w:rsid w:val="00EA2C9C"/>
    <w:rsid w:val="00EA32C7"/>
    <w:rsid w:val="00EA331E"/>
    <w:rsid w:val="00EA358F"/>
    <w:rsid w:val="00EA35C3"/>
    <w:rsid w:val="00EA37AF"/>
    <w:rsid w:val="00EA392E"/>
    <w:rsid w:val="00EA3FDB"/>
    <w:rsid w:val="00EA4108"/>
    <w:rsid w:val="00EA4250"/>
    <w:rsid w:val="00EA42CB"/>
    <w:rsid w:val="00EA4464"/>
    <w:rsid w:val="00EA44EC"/>
    <w:rsid w:val="00EA4579"/>
    <w:rsid w:val="00EA464B"/>
    <w:rsid w:val="00EA4E3D"/>
    <w:rsid w:val="00EA50F2"/>
    <w:rsid w:val="00EA53F6"/>
    <w:rsid w:val="00EA5563"/>
    <w:rsid w:val="00EA589A"/>
    <w:rsid w:val="00EA58A4"/>
    <w:rsid w:val="00EA5C27"/>
    <w:rsid w:val="00EA5F96"/>
    <w:rsid w:val="00EA602D"/>
    <w:rsid w:val="00EA60E0"/>
    <w:rsid w:val="00EA6148"/>
    <w:rsid w:val="00EA643D"/>
    <w:rsid w:val="00EA654E"/>
    <w:rsid w:val="00EA6754"/>
    <w:rsid w:val="00EA6AF1"/>
    <w:rsid w:val="00EA6AF5"/>
    <w:rsid w:val="00EA6C85"/>
    <w:rsid w:val="00EA6C9B"/>
    <w:rsid w:val="00EA6DBE"/>
    <w:rsid w:val="00EA7082"/>
    <w:rsid w:val="00EA71F1"/>
    <w:rsid w:val="00EA7302"/>
    <w:rsid w:val="00EA732C"/>
    <w:rsid w:val="00EA7379"/>
    <w:rsid w:val="00EA742D"/>
    <w:rsid w:val="00EA74E0"/>
    <w:rsid w:val="00EA7500"/>
    <w:rsid w:val="00EA754E"/>
    <w:rsid w:val="00EA7692"/>
    <w:rsid w:val="00EA7774"/>
    <w:rsid w:val="00EA7A0E"/>
    <w:rsid w:val="00EA7B02"/>
    <w:rsid w:val="00EA7BBA"/>
    <w:rsid w:val="00EA7BED"/>
    <w:rsid w:val="00EA7E6F"/>
    <w:rsid w:val="00EA7F53"/>
    <w:rsid w:val="00EB029D"/>
    <w:rsid w:val="00EB03F8"/>
    <w:rsid w:val="00EB074B"/>
    <w:rsid w:val="00EB0E13"/>
    <w:rsid w:val="00EB0E66"/>
    <w:rsid w:val="00EB0FCA"/>
    <w:rsid w:val="00EB16B4"/>
    <w:rsid w:val="00EB18AA"/>
    <w:rsid w:val="00EB1B1C"/>
    <w:rsid w:val="00EB1E83"/>
    <w:rsid w:val="00EB2440"/>
    <w:rsid w:val="00EB2517"/>
    <w:rsid w:val="00EB27CD"/>
    <w:rsid w:val="00EB2807"/>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9D2"/>
    <w:rsid w:val="00EB5A12"/>
    <w:rsid w:val="00EB5A60"/>
    <w:rsid w:val="00EB5EAE"/>
    <w:rsid w:val="00EB633D"/>
    <w:rsid w:val="00EB6489"/>
    <w:rsid w:val="00EB6542"/>
    <w:rsid w:val="00EB6545"/>
    <w:rsid w:val="00EB6757"/>
    <w:rsid w:val="00EB697D"/>
    <w:rsid w:val="00EB6D0E"/>
    <w:rsid w:val="00EB6F59"/>
    <w:rsid w:val="00EB6FC3"/>
    <w:rsid w:val="00EB726F"/>
    <w:rsid w:val="00EB73CB"/>
    <w:rsid w:val="00EB7676"/>
    <w:rsid w:val="00EB7776"/>
    <w:rsid w:val="00EB78A2"/>
    <w:rsid w:val="00EB7978"/>
    <w:rsid w:val="00EB7B26"/>
    <w:rsid w:val="00EB7D78"/>
    <w:rsid w:val="00EB7EAB"/>
    <w:rsid w:val="00EB7FB1"/>
    <w:rsid w:val="00EC0031"/>
    <w:rsid w:val="00EC00F0"/>
    <w:rsid w:val="00EC018F"/>
    <w:rsid w:val="00EC0760"/>
    <w:rsid w:val="00EC0881"/>
    <w:rsid w:val="00EC0987"/>
    <w:rsid w:val="00EC0E8F"/>
    <w:rsid w:val="00EC12E8"/>
    <w:rsid w:val="00EC1388"/>
    <w:rsid w:val="00EC1477"/>
    <w:rsid w:val="00EC14DB"/>
    <w:rsid w:val="00EC1661"/>
    <w:rsid w:val="00EC193C"/>
    <w:rsid w:val="00EC194E"/>
    <w:rsid w:val="00EC1D7D"/>
    <w:rsid w:val="00EC20E8"/>
    <w:rsid w:val="00EC222D"/>
    <w:rsid w:val="00EC25BE"/>
    <w:rsid w:val="00EC2B79"/>
    <w:rsid w:val="00EC2E7A"/>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17"/>
    <w:rsid w:val="00EC5984"/>
    <w:rsid w:val="00EC5AFE"/>
    <w:rsid w:val="00EC5C4F"/>
    <w:rsid w:val="00EC5ECF"/>
    <w:rsid w:val="00EC6242"/>
    <w:rsid w:val="00EC62EB"/>
    <w:rsid w:val="00EC6503"/>
    <w:rsid w:val="00EC65CA"/>
    <w:rsid w:val="00EC6836"/>
    <w:rsid w:val="00EC6B16"/>
    <w:rsid w:val="00EC6ED1"/>
    <w:rsid w:val="00EC718D"/>
    <w:rsid w:val="00EC71CF"/>
    <w:rsid w:val="00EC74C9"/>
    <w:rsid w:val="00EC751D"/>
    <w:rsid w:val="00EC7622"/>
    <w:rsid w:val="00EC764E"/>
    <w:rsid w:val="00EC7A16"/>
    <w:rsid w:val="00EC7A41"/>
    <w:rsid w:val="00ED0247"/>
    <w:rsid w:val="00ED02C3"/>
    <w:rsid w:val="00ED036A"/>
    <w:rsid w:val="00ED040E"/>
    <w:rsid w:val="00ED0A25"/>
    <w:rsid w:val="00ED0ED0"/>
    <w:rsid w:val="00ED0FAD"/>
    <w:rsid w:val="00ED13B5"/>
    <w:rsid w:val="00ED1556"/>
    <w:rsid w:val="00ED15FF"/>
    <w:rsid w:val="00ED184F"/>
    <w:rsid w:val="00ED19F6"/>
    <w:rsid w:val="00ED22E1"/>
    <w:rsid w:val="00ED239D"/>
    <w:rsid w:val="00ED24BF"/>
    <w:rsid w:val="00ED2CE4"/>
    <w:rsid w:val="00ED2D6E"/>
    <w:rsid w:val="00ED2E10"/>
    <w:rsid w:val="00ED3457"/>
    <w:rsid w:val="00ED3833"/>
    <w:rsid w:val="00ED3860"/>
    <w:rsid w:val="00ED3D57"/>
    <w:rsid w:val="00ED3FCB"/>
    <w:rsid w:val="00ED43F6"/>
    <w:rsid w:val="00ED4607"/>
    <w:rsid w:val="00ED4645"/>
    <w:rsid w:val="00ED47D9"/>
    <w:rsid w:val="00ED4BAE"/>
    <w:rsid w:val="00ED4BB8"/>
    <w:rsid w:val="00ED5002"/>
    <w:rsid w:val="00ED5075"/>
    <w:rsid w:val="00ED5116"/>
    <w:rsid w:val="00ED519E"/>
    <w:rsid w:val="00ED51FD"/>
    <w:rsid w:val="00ED54D9"/>
    <w:rsid w:val="00ED5833"/>
    <w:rsid w:val="00ED5981"/>
    <w:rsid w:val="00ED5D65"/>
    <w:rsid w:val="00ED637B"/>
    <w:rsid w:val="00ED6462"/>
    <w:rsid w:val="00ED6474"/>
    <w:rsid w:val="00ED6866"/>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BD6"/>
    <w:rsid w:val="00EE0F3A"/>
    <w:rsid w:val="00EE1136"/>
    <w:rsid w:val="00EE16C0"/>
    <w:rsid w:val="00EE1A41"/>
    <w:rsid w:val="00EE1B8F"/>
    <w:rsid w:val="00EE1BA2"/>
    <w:rsid w:val="00EE2048"/>
    <w:rsid w:val="00EE21B7"/>
    <w:rsid w:val="00EE2256"/>
    <w:rsid w:val="00EE247F"/>
    <w:rsid w:val="00EE253C"/>
    <w:rsid w:val="00EE25F9"/>
    <w:rsid w:val="00EE28D4"/>
    <w:rsid w:val="00EE2C66"/>
    <w:rsid w:val="00EE2DDE"/>
    <w:rsid w:val="00EE313A"/>
    <w:rsid w:val="00EE31C2"/>
    <w:rsid w:val="00EE3326"/>
    <w:rsid w:val="00EE347B"/>
    <w:rsid w:val="00EE3C0C"/>
    <w:rsid w:val="00EE3CEA"/>
    <w:rsid w:val="00EE4172"/>
    <w:rsid w:val="00EE462B"/>
    <w:rsid w:val="00EE48E0"/>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6C1"/>
    <w:rsid w:val="00EF0752"/>
    <w:rsid w:val="00EF07E6"/>
    <w:rsid w:val="00EF0965"/>
    <w:rsid w:val="00EF0E15"/>
    <w:rsid w:val="00EF0FBF"/>
    <w:rsid w:val="00EF14E1"/>
    <w:rsid w:val="00EF1503"/>
    <w:rsid w:val="00EF1554"/>
    <w:rsid w:val="00EF1872"/>
    <w:rsid w:val="00EF2150"/>
    <w:rsid w:val="00EF21F0"/>
    <w:rsid w:val="00EF24FC"/>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A38"/>
    <w:rsid w:val="00EF4B06"/>
    <w:rsid w:val="00EF4F07"/>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672"/>
    <w:rsid w:val="00EF7751"/>
    <w:rsid w:val="00EF7769"/>
    <w:rsid w:val="00EF782B"/>
    <w:rsid w:val="00EF7ABB"/>
    <w:rsid w:val="00EF7BF6"/>
    <w:rsid w:val="00F00430"/>
    <w:rsid w:val="00F0058B"/>
    <w:rsid w:val="00F008F7"/>
    <w:rsid w:val="00F00995"/>
    <w:rsid w:val="00F00B29"/>
    <w:rsid w:val="00F00CC6"/>
    <w:rsid w:val="00F0137D"/>
    <w:rsid w:val="00F0142E"/>
    <w:rsid w:val="00F01612"/>
    <w:rsid w:val="00F016E5"/>
    <w:rsid w:val="00F01748"/>
    <w:rsid w:val="00F0177C"/>
    <w:rsid w:val="00F01868"/>
    <w:rsid w:val="00F01993"/>
    <w:rsid w:val="00F01ABE"/>
    <w:rsid w:val="00F01F6A"/>
    <w:rsid w:val="00F021D0"/>
    <w:rsid w:val="00F021E4"/>
    <w:rsid w:val="00F0223A"/>
    <w:rsid w:val="00F02279"/>
    <w:rsid w:val="00F023EA"/>
    <w:rsid w:val="00F02A50"/>
    <w:rsid w:val="00F02AF8"/>
    <w:rsid w:val="00F02B1B"/>
    <w:rsid w:val="00F02B6E"/>
    <w:rsid w:val="00F03221"/>
    <w:rsid w:val="00F032FB"/>
    <w:rsid w:val="00F034B9"/>
    <w:rsid w:val="00F034F5"/>
    <w:rsid w:val="00F0354B"/>
    <w:rsid w:val="00F0368E"/>
    <w:rsid w:val="00F03693"/>
    <w:rsid w:val="00F0378A"/>
    <w:rsid w:val="00F03955"/>
    <w:rsid w:val="00F039BF"/>
    <w:rsid w:val="00F044C9"/>
    <w:rsid w:val="00F045B2"/>
    <w:rsid w:val="00F052FE"/>
    <w:rsid w:val="00F0530C"/>
    <w:rsid w:val="00F05D8B"/>
    <w:rsid w:val="00F06008"/>
    <w:rsid w:val="00F0645D"/>
    <w:rsid w:val="00F06667"/>
    <w:rsid w:val="00F0667C"/>
    <w:rsid w:val="00F06863"/>
    <w:rsid w:val="00F06903"/>
    <w:rsid w:val="00F06D1C"/>
    <w:rsid w:val="00F06F0B"/>
    <w:rsid w:val="00F070B1"/>
    <w:rsid w:val="00F072F0"/>
    <w:rsid w:val="00F07773"/>
    <w:rsid w:val="00F07778"/>
    <w:rsid w:val="00F079A9"/>
    <w:rsid w:val="00F07AA7"/>
    <w:rsid w:val="00F07EF1"/>
    <w:rsid w:val="00F100A7"/>
    <w:rsid w:val="00F101D7"/>
    <w:rsid w:val="00F10627"/>
    <w:rsid w:val="00F10698"/>
    <w:rsid w:val="00F10712"/>
    <w:rsid w:val="00F1082B"/>
    <w:rsid w:val="00F10CB1"/>
    <w:rsid w:val="00F10E2C"/>
    <w:rsid w:val="00F1114E"/>
    <w:rsid w:val="00F1159C"/>
    <w:rsid w:val="00F11856"/>
    <w:rsid w:val="00F119E0"/>
    <w:rsid w:val="00F11B75"/>
    <w:rsid w:val="00F11BAD"/>
    <w:rsid w:val="00F12293"/>
    <w:rsid w:val="00F123EB"/>
    <w:rsid w:val="00F12930"/>
    <w:rsid w:val="00F12D4A"/>
    <w:rsid w:val="00F131C5"/>
    <w:rsid w:val="00F13A4C"/>
    <w:rsid w:val="00F13A57"/>
    <w:rsid w:val="00F13B6D"/>
    <w:rsid w:val="00F13EFA"/>
    <w:rsid w:val="00F14813"/>
    <w:rsid w:val="00F149FA"/>
    <w:rsid w:val="00F14B1C"/>
    <w:rsid w:val="00F150D7"/>
    <w:rsid w:val="00F15AAE"/>
    <w:rsid w:val="00F15B00"/>
    <w:rsid w:val="00F15B81"/>
    <w:rsid w:val="00F15BE4"/>
    <w:rsid w:val="00F160C0"/>
    <w:rsid w:val="00F1620C"/>
    <w:rsid w:val="00F162AC"/>
    <w:rsid w:val="00F16447"/>
    <w:rsid w:val="00F16978"/>
    <w:rsid w:val="00F16B1C"/>
    <w:rsid w:val="00F16CCF"/>
    <w:rsid w:val="00F17085"/>
    <w:rsid w:val="00F170A1"/>
    <w:rsid w:val="00F17C76"/>
    <w:rsid w:val="00F20740"/>
    <w:rsid w:val="00F20868"/>
    <w:rsid w:val="00F20BE4"/>
    <w:rsid w:val="00F21008"/>
    <w:rsid w:val="00F21054"/>
    <w:rsid w:val="00F2125B"/>
    <w:rsid w:val="00F21302"/>
    <w:rsid w:val="00F21599"/>
    <w:rsid w:val="00F217D1"/>
    <w:rsid w:val="00F218CD"/>
    <w:rsid w:val="00F21C0C"/>
    <w:rsid w:val="00F21CC9"/>
    <w:rsid w:val="00F22134"/>
    <w:rsid w:val="00F22146"/>
    <w:rsid w:val="00F22228"/>
    <w:rsid w:val="00F223C9"/>
    <w:rsid w:val="00F223E6"/>
    <w:rsid w:val="00F227A7"/>
    <w:rsid w:val="00F22AC5"/>
    <w:rsid w:val="00F22C03"/>
    <w:rsid w:val="00F22F23"/>
    <w:rsid w:val="00F231D5"/>
    <w:rsid w:val="00F232E4"/>
    <w:rsid w:val="00F234A0"/>
    <w:rsid w:val="00F23951"/>
    <w:rsid w:val="00F2403A"/>
    <w:rsid w:val="00F2409F"/>
    <w:rsid w:val="00F241BA"/>
    <w:rsid w:val="00F243F9"/>
    <w:rsid w:val="00F2446E"/>
    <w:rsid w:val="00F24935"/>
    <w:rsid w:val="00F24BDB"/>
    <w:rsid w:val="00F24C99"/>
    <w:rsid w:val="00F24FCB"/>
    <w:rsid w:val="00F25322"/>
    <w:rsid w:val="00F253A7"/>
    <w:rsid w:val="00F258F5"/>
    <w:rsid w:val="00F2592A"/>
    <w:rsid w:val="00F25B8A"/>
    <w:rsid w:val="00F25D14"/>
    <w:rsid w:val="00F2606E"/>
    <w:rsid w:val="00F2610E"/>
    <w:rsid w:val="00F262DB"/>
    <w:rsid w:val="00F26346"/>
    <w:rsid w:val="00F2651F"/>
    <w:rsid w:val="00F26883"/>
    <w:rsid w:val="00F26999"/>
    <w:rsid w:val="00F26BC2"/>
    <w:rsid w:val="00F26DB5"/>
    <w:rsid w:val="00F26EA4"/>
    <w:rsid w:val="00F2728B"/>
    <w:rsid w:val="00F2736C"/>
    <w:rsid w:val="00F27503"/>
    <w:rsid w:val="00F275CA"/>
    <w:rsid w:val="00F27A04"/>
    <w:rsid w:val="00F27C92"/>
    <w:rsid w:val="00F3028C"/>
    <w:rsid w:val="00F3030A"/>
    <w:rsid w:val="00F304A0"/>
    <w:rsid w:val="00F3066C"/>
    <w:rsid w:val="00F30DFA"/>
    <w:rsid w:val="00F30E98"/>
    <w:rsid w:val="00F310E4"/>
    <w:rsid w:val="00F31238"/>
    <w:rsid w:val="00F316D3"/>
    <w:rsid w:val="00F3177F"/>
    <w:rsid w:val="00F31A5B"/>
    <w:rsid w:val="00F3218A"/>
    <w:rsid w:val="00F32823"/>
    <w:rsid w:val="00F32E48"/>
    <w:rsid w:val="00F33822"/>
    <w:rsid w:val="00F33964"/>
    <w:rsid w:val="00F344D1"/>
    <w:rsid w:val="00F34542"/>
    <w:rsid w:val="00F34664"/>
    <w:rsid w:val="00F349FB"/>
    <w:rsid w:val="00F34C13"/>
    <w:rsid w:val="00F34FCA"/>
    <w:rsid w:val="00F351B6"/>
    <w:rsid w:val="00F352D6"/>
    <w:rsid w:val="00F35318"/>
    <w:rsid w:val="00F353BC"/>
    <w:rsid w:val="00F35439"/>
    <w:rsid w:val="00F3545C"/>
    <w:rsid w:val="00F35579"/>
    <w:rsid w:val="00F357B0"/>
    <w:rsid w:val="00F35970"/>
    <w:rsid w:val="00F35C85"/>
    <w:rsid w:val="00F36040"/>
    <w:rsid w:val="00F3608F"/>
    <w:rsid w:val="00F36257"/>
    <w:rsid w:val="00F36455"/>
    <w:rsid w:val="00F368EB"/>
    <w:rsid w:val="00F36BDF"/>
    <w:rsid w:val="00F36C03"/>
    <w:rsid w:val="00F36CAD"/>
    <w:rsid w:val="00F36E24"/>
    <w:rsid w:val="00F36F9D"/>
    <w:rsid w:val="00F37206"/>
    <w:rsid w:val="00F37412"/>
    <w:rsid w:val="00F375A1"/>
    <w:rsid w:val="00F37614"/>
    <w:rsid w:val="00F377B6"/>
    <w:rsid w:val="00F37A95"/>
    <w:rsid w:val="00F37B74"/>
    <w:rsid w:val="00F37C0D"/>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0B"/>
    <w:rsid w:val="00F43E7D"/>
    <w:rsid w:val="00F442A1"/>
    <w:rsid w:val="00F4459F"/>
    <w:rsid w:val="00F446B7"/>
    <w:rsid w:val="00F4471C"/>
    <w:rsid w:val="00F448E5"/>
    <w:rsid w:val="00F448EE"/>
    <w:rsid w:val="00F449A7"/>
    <w:rsid w:val="00F44BBF"/>
    <w:rsid w:val="00F45489"/>
    <w:rsid w:val="00F454A8"/>
    <w:rsid w:val="00F455A0"/>
    <w:rsid w:val="00F456DB"/>
    <w:rsid w:val="00F458C6"/>
    <w:rsid w:val="00F45A4C"/>
    <w:rsid w:val="00F45CE8"/>
    <w:rsid w:val="00F45DC6"/>
    <w:rsid w:val="00F45F22"/>
    <w:rsid w:val="00F4613E"/>
    <w:rsid w:val="00F4621B"/>
    <w:rsid w:val="00F46295"/>
    <w:rsid w:val="00F463E1"/>
    <w:rsid w:val="00F463E2"/>
    <w:rsid w:val="00F4662C"/>
    <w:rsid w:val="00F46B0D"/>
    <w:rsid w:val="00F46C42"/>
    <w:rsid w:val="00F46D44"/>
    <w:rsid w:val="00F46F3D"/>
    <w:rsid w:val="00F47060"/>
    <w:rsid w:val="00F47870"/>
    <w:rsid w:val="00F478AD"/>
    <w:rsid w:val="00F47B4A"/>
    <w:rsid w:val="00F500A6"/>
    <w:rsid w:val="00F50451"/>
    <w:rsid w:val="00F5050E"/>
    <w:rsid w:val="00F50577"/>
    <w:rsid w:val="00F5058D"/>
    <w:rsid w:val="00F505C2"/>
    <w:rsid w:val="00F507AC"/>
    <w:rsid w:val="00F50978"/>
    <w:rsid w:val="00F511FA"/>
    <w:rsid w:val="00F513CD"/>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792"/>
    <w:rsid w:val="00F53838"/>
    <w:rsid w:val="00F53A05"/>
    <w:rsid w:val="00F53B4B"/>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663"/>
    <w:rsid w:val="00F5581E"/>
    <w:rsid w:val="00F55A00"/>
    <w:rsid w:val="00F55ADB"/>
    <w:rsid w:val="00F55DF3"/>
    <w:rsid w:val="00F55F42"/>
    <w:rsid w:val="00F5644B"/>
    <w:rsid w:val="00F56540"/>
    <w:rsid w:val="00F568D4"/>
    <w:rsid w:val="00F56AEF"/>
    <w:rsid w:val="00F56CFD"/>
    <w:rsid w:val="00F56DE4"/>
    <w:rsid w:val="00F575C1"/>
    <w:rsid w:val="00F578B8"/>
    <w:rsid w:val="00F57E69"/>
    <w:rsid w:val="00F60127"/>
    <w:rsid w:val="00F604A0"/>
    <w:rsid w:val="00F60993"/>
    <w:rsid w:val="00F60C35"/>
    <w:rsid w:val="00F60DBD"/>
    <w:rsid w:val="00F61011"/>
    <w:rsid w:val="00F610A1"/>
    <w:rsid w:val="00F6132E"/>
    <w:rsid w:val="00F61951"/>
    <w:rsid w:val="00F61A7C"/>
    <w:rsid w:val="00F61D22"/>
    <w:rsid w:val="00F61EBC"/>
    <w:rsid w:val="00F6223D"/>
    <w:rsid w:val="00F6277D"/>
    <w:rsid w:val="00F6289F"/>
    <w:rsid w:val="00F62CE9"/>
    <w:rsid w:val="00F62F31"/>
    <w:rsid w:val="00F634A8"/>
    <w:rsid w:val="00F638D7"/>
    <w:rsid w:val="00F63B86"/>
    <w:rsid w:val="00F63C21"/>
    <w:rsid w:val="00F63C9B"/>
    <w:rsid w:val="00F63F10"/>
    <w:rsid w:val="00F64085"/>
    <w:rsid w:val="00F64269"/>
    <w:rsid w:val="00F64361"/>
    <w:rsid w:val="00F643FB"/>
    <w:rsid w:val="00F645DC"/>
    <w:rsid w:val="00F64714"/>
    <w:rsid w:val="00F64950"/>
    <w:rsid w:val="00F64B9D"/>
    <w:rsid w:val="00F64E3A"/>
    <w:rsid w:val="00F651E9"/>
    <w:rsid w:val="00F652D4"/>
    <w:rsid w:val="00F65CCA"/>
    <w:rsid w:val="00F6610C"/>
    <w:rsid w:val="00F664A0"/>
    <w:rsid w:val="00F66547"/>
    <w:rsid w:val="00F66672"/>
    <w:rsid w:val="00F669ED"/>
    <w:rsid w:val="00F66D5D"/>
    <w:rsid w:val="00F66E6F"/>
    <w:rsid w:val="00F67060"/>
    <w:rsid w:val="00F671DE"/>
    <w:rsid w:val="00F67208"/>
    <w:rsid w:val="00F67703"/>
    <w:rsid w:val="00F67AAD"/>
    <w:rsid w:val="00F67B05"/>
    <w:rsid w:val="00F67F15"/>
    <w:rsid w:val="00F7003D"/>
    <w:rsid w:val="00F7007D"/>
    <w:rsid w:val="00F70494"/>
    <w:rsid w:val="00F705E5"/>
    <w:rsid w:val="00F7065B"/>
    <w:rsid w:val="00F70699"/>
    <w:rsid w:val="00F7097D"/>
    <w:rsid w:val="00F70A2B"/>
    <w:rsid w:val="00F70B24"/>
    <w:rsid w:val="00F70C03"/>
    <w:rsid w:val="00F71654"/>
    <w:rsid w:val="00F717E0"/>
    <w:rsid w:val="00F719D6"/>
    <w:rsid w:val="00F71CBF"/>
    <w:rsid w:val="00F71DB2"/>
    <w:rsid w:val="00F71DDC"/>
    <w:rsid w:val="00F72518"/>
    <w:rsid w:val="00F7263A"/>
    <w:rsid w:val="00F72961"/>
    <w:rsid w:val="00F72AFE"/>
    <w:rsid w:val="00F72E93"/>
    <w:rsid w:val="00F72FFA"/>
    <w:rsid w:val="00F7316E"/>
    <w:rsid w:val="00F73665"/>
    <w:rsid w:val="00F73770"/>
    <w:rsid w:val="00F73AA5"/>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3C"/>
    <w:rsid w:val="00F804DA"/>
    <w:rsid w:val="00F80626"/>
    <w:rsid w:val="00F80852"/>
    <w:rsid w:val="00F80BCB"/>
    <w:rsid w:val="00F80E30"/>
    <w:rsid w:val="00F80EC9"/>
    <w:rsid w:val="00F810E6"/>
    <w:rsid w:val="00F812B4"/>
    <w:rsid w:val="00F812DF"/>
    <w:rsid w:val="00F8153A"/>
    <w:rsid w:val="00F81547"/>
    <w:rsid w:val="00F81B3A"/>
    <w:rsid w:val="00F81C6D"/>
    <w:rsid w:val="00F81F01"/>
    <w:rsid w:val="00F81F9F"/>
    <w:rsid w:val="00F82557"/>
    <w:rsid w:val="00F826FE"/>
    <w:rsid w:val="00F828CD"/>
    <w:rsid w:val="00F82A63"/>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665"/>
    <w:rsid w:val="00F8595C"/>
    <w:rsid w:val="00F85C61"/>
    <w:rsid w:val="00F85D99"/>
    <w:rsid w:val="00F85F50"/>
    <w:rsid w:val="00F85FA9"/>
    <w:rsid w:val="00F861A1"/>
    <w:rsid w:val="00F861FD"/>
    <w:rsid w:val="00F862D1"/>
    <w:rsid w:val="00F862D6"/>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0C1C"/>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AF1"/>
    <w:rsid w:val="00F92EC6"/>
    <w:rsid w:val="00F92F12"/>
    <w:rsid w:val="00F92F96"/>
    <w:rsid w:val="00F93907"/>
    <w:rsid w:val="00F9398F"/>
    <w:rsid w:val="00F93D84"/>
    <w:rsid w:val="00F9441C"/>
    <w:rsid w:val="00F944DE"/>
    <w:rsid w:val="00F94532"/>
    <w:rsid w:val="00F9463F"/>
    <w:rsid w:val="00F9490E"/>
    <w:rsid w:val="00F94C79"/>
    <w:rsid w:val="00F94D78"/>
    <w:rsid w:val="00F94E12"/>
    <w:rsid w:val="00F94E9C"/>
    <w:rsid w:val="00F952D2"/>
    <w:rsid w:val="00F9551B"/>
    <w:rsid w:val="00F95949"/>
    <w:rsid w:val="00F95C3E"/>
    <w:rsid w:val="00F962AC"/>
    <w:rsid w:val="00F963C3"/>
    <w:rsid w:val="00F96514"/>
    <w:rsid w:val="00F96873"/>
    <w:rsid w:val="00F96941"/>
    <w:rsid w:val="00F96B3C"/>
    <w:rsid w:val="00F96D4F"/>
    <w:rsid w:val="00F97DD6"/>
    <w:rsid w:val="00FA01D0"/>
    <w:rsid w:val="00FA0677"/>
    <w:rsid w:val="00FA067C"/>
    <w:rsid w:val="00FA07CB"/>
    <w:rsid w:val="00FA081F"/>
    <w:rsid w:val="00FA088C"/>
    <w:rsid w:val="00FA08BF"/>
    <w:rsid w:val="00FA08DD"/>
    <w:rsid w:val="00FA0994"/>
    <w:rsid w:val="00FA0A8F"/>
    <w:rsid w:val="00FA0E8B"/>
    <w:rsid w:val="00FA131E"/>
    <w:rsid w:val="00FA144D"/>
    <w:rsid w:val="00FA14E6"/>
    <w:rsid w:val="00FA17F5"/>
    <w:rsid w:val="00FA180E"/>
    <w:rsid w:val="00FA19B8"/>
    <w:rsid w:val="00FA1B18"/>
    <w:rsid w:val="00FA1BD6"/>
    <w:rsid w:val="00FA1CA1"/>
    <w:rsid w:val="00FA2368"/>
    <w:rsid w:val="00FA24D9"/>
    <w:rsid w:val="00FA2B01"/>
    <w:rsid w:val="00FA2B43"/>
    <w:rsid w:val="00FA2BA9"/>
    <w:rsid w:val="00FA2F21"/>
    <w:rsid w:val="00FA30CC"/>
    <w:rsid w:val="00FA35CF"/>
    <w:rsid w:val="00FA3626"/>
    <w:rsid w:val="00FA3957"/>
    <w:rsid w:val="00FA3FB9"/>
    <w:rsid w:val="00FA46F6"/>
    <w:rsid w:val="00FA480B"/>
    <w:rsid w:val="00FA4D8C"/>
    <w:rsid w:val="00FA56EE"/>
    <w:rsid w:val="00FA57CE"/>
    <w:rsid w:val="00FA58E2"/>
    <w:rsid w:val="00FA5CB7"/>
    <w:rsid w:val="00FA6236"/>
    <w:rsid w:val="00FA65A6"/>
    <w:rsid w:val="00FA65F7"/>
    <w:rsid w:val="00FA6779"/>
    <w:rsid w:val="00FA679D"/>
    <w:rsid w:val="00FA693B"/>
    <w:rsid w:val="00FA6992"/>
    <w:rsid w:val="00FA6AF7"/>
    <w:rsid w:val="00FA731E"/>
    <w:rsid w:val="00FA76C6"/>
    <w:rsid w:val="00FA7A80"/>
    <w:rsid w:val="00FA7A8C"/>
    <w:rsid w:val="00FA7B62"/>
    <w:rsid w:val="00FB0093"/>
    <w:rsid w:val="00FB009B"/>
    <w:rsid w:val="00FB02F7"/>
    <w:rsid w:val="00FB0380"/>
    <w:rsid w:val="00FB03D1"/>
    <w:rsid w:val="00FB0492"/>
    <w:rsid w:val="00FB0580"/>
    <w:rsid w:val="00FB0953"/>
    <w:rsid w:val="00FB0A0F"/>
    <w:rsid w:val="00FB0AA6"/>
    <w:rsid w:val="00FB0C1A"/>
    <w:rsid w:val="00FB0D98"/>
    <w:rsid w:val="00FB0E5A"/>
    <w:rsid w:val="00FB1135"/>
    <w:rsid w:val="00FB1789"/>
    <w:rsid w:val="00FB1D3D"/>
    <w:rsid w:val="00FB1D63"/>
    <w:rsid w:val="00FB1E03"/>
    <w:rsid w:val="00FB1E3D"/>
    <w:rsid w:val="00FB1EA9"/>
    <w:rsid w:val="00FB2279"/>
    <w:rsid w:val="00FB2473"/>
    <w:rsid w:val="00FB2570"/>
    <w:rsid w:val="00FB2756"/>
    <w:rsid w:val="00FB27D8"/>
    <w:rsid w:val="00FB2AD7"/>
    <w:rsid w:val="00FB302E"/>
    <w:rsid w:val="00FB32D2"/>
    <w:rsid w:val="00FB3409"/>
    <w:rsid w:val="00FB358E"/>
    <w:rsid w:val="00FB3643"/>
    <w:rsid w:val="00FB37AC"/>
    <w:rsid w:val="00FB38A6"/>
    <w:rsid w:val="00FB3AF8"/>
    <w:rsid w:val="00FB3B6C"/>
    <w:rsid w:val="00FB3C09"/>
    <w:rsid w:val="00FB3F9E"/>
    <w:rsid w:val="00FB3FC8"/>
    <w:rsid w:val="00FB4223"/>
    <w:rsid w:val="00FB44A6"/>
    <w:rsid w:val="00FB453E"/>
    <w:rsid w:val="00FB4856"/>
    <w:rsid w:val="00FB48FE"/>
    <w:rsid w:val="00FB4A6C"/>
    <w:rsid w:val="00FB4C10"/>
    <w:rsid w:val="00FB4C7E"/>
    <w:rsid w:val="00FB4E18"/>
    <w:rsid w:val="00FB4E37"/>
    <w:rsid w:val="00FB5183"/>
    <w:rsid w:val="00FB5304"/>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1D9"/>
    <w:rsid w:val="00FC12B1"/>
    <w:rsid w:val="00FC166B"/>
    <w:rsid w:val="00FC1797"/>
    <w:rsid w:val="00FC18A1"/>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CF2"/>
    <w:rsid w:val="00FC3E67"/>
    <w:rsid w:val="00FC3FF1"/>
    <w:rsid w:val="00FC4032"/>
    <w:rsid w:val="00FC4075"/>
    <w:rsid w:val="00FC4325"/>
    <w:rsid w:val="00FC48F9"/>
    <w:rsid w:val="00FC4A17"/>
    <w:rsid w:val="00FC4C4A"/>
    <w:rsid w:val="00FC4C90"/>
    <w:rsid w:val="00FC4E91"/>
    <w:rsid w:val="00FC512E"/>
    <w:rsid w:val="00FC52A8"/>
    <w:rsid w:val="00FC541B"/>
    <w:rsid w:val="00FC56C9"/>
    <w:rsid w:val="00FC5D04"/>
    <w:rsid w:val="00FC5D53"/>
    <w:rsid w:val="00FC5E2D"/>
    <w:rsid w:val="00FC5EA9"/>
    <w:rsid w:val="00FC63BF"/>
    <w:rsid w:val="00FC662A"/>
    <w:rsid w:val="00FC664E"/>
    <w:rsid w:val="00FC68B6"/>
    <w:rsid w:val="00FC6E50"/>
    <w:rsid w:val="00FC7032"/>
    <w:rsid w:val="00FC718D"/>
    <w:rsid w:val="00FC7471"/>
    <w:rsid w:val="00FC74F8"/>
    <w:rsid w:val="00FC7632"/>
    <w:rsid w:val="00FC7AF9"/>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B0F"/>
    <w:rsid w:val="00FD1D6C"/>
    <w:rsid w:val="00FD1F3A"/>
    <w:rsid w:val="00FD1F6D"/>
    <w:rsid w:val="00FD2173"/>
    <w:rsid w:val="00FD2497"/>
    <w:rsid w:val="00FD24BD"/>
    <w:rsid w:val="00FD28B3"/>
    <w:rsid w:val="00FD2D3E"/>
    <w:rsid w:val="00FD3038"/>
    <w:rsid w:val="00FD329D"/>
    <w:rsid w:val="00FD34D9"/>
    <w:rsid w:val="00FD3676"/>
    <w:rsid w:val="00FD3A10"/>
    <w:rsid w:val="00FD3C0A"/>
    <w:rsid w:val="00FD4098"/>
    <w:rsid w:val="00FD40C4"/>
    <w:rsid w:val="00FD41F0"/>
    <w:rsid w:val="00FD4262"/>
    <w:rsid w:val="00FD42DD"/>
    <w:rsid w:val="00FD48E0"/>
    <w:rsid w:val="00FD49E3"/>
    <w:rsid w:val="00FD4C6D"/>
    <w:rsid w:val="00FD4E44"/>
    <w:rsid w:val="00FD507D"/>
    <w:rsid w:val="00FD50E3"/>
    <w:rsid w:val="00FD50F2"/>
    <w:rsid w:val="00FD52DD"/>
    <w:rsid w:val="00FD5704"/>
    <w:rsid w:val="00FD5744"/>
    <w:rsid w:val="00FD5920"/>
    <w:rsid w:val="00FD5ACF"/>
    <w:rsid w:val="00FD5FCD"/>
    <w:rsid w:val="00FD6020"/>
    <w:rsid w:val="00FD64D2"/>
    <w:rsid w:val="00FD6846"/>
    <w:rsid w:val="00FD6BEE"/>
    <w:rsid w:val="00FD715F"/>
    <w:rsid w:val="00FD7495"/>
    <w:rsid w:val="00FD7737"/>
    <w:rsid w:val="00FD77BF"/>
    <w:rsid w:val="00FD7E41"/>
    <w:rsid w:val="00FD7E5E"/>
    <w:rsid w:val="00FD7FEA"/>
    <w:rsid w:val="00FE018D"/>
    <w:rsid w:val="00FE02C0"/>
    <w:rsid w:val="00FE05C3"/>
    <w:rsid w:val="00FE0642"/>
    <w:rsid w:val="00FE06ED"/>
    <w:rsid w:val="00FE08BE"/>
    <w:rsid w:val="00FE09BA"/>
    <w:rsid w:val="00FE12F3"/>
    <w:rsid w:val="00FE167B"/>
    <w:rsid w:val="00FE19C7"/>
    <w:rsid w:val="00FE1CAB"/>
    <w:rsid w:val="00FE1CD0"/>
    <w:rsid w:val="00FE1CE7"/>
    <w:rsid w:val="00FE214A"/>
    <w:rsid w:val="00FE219D"/>
    <w:rsid w:val="00FE2286"/>
    <w:rsid w:val="00FE22E9"/>
    <w:rsid w:val="00FE2474"/>
    <w:rsid w:val="00FE28C0"/>
    <w:rsid w:val="00FE2975"/>
    <w:rsid w:val="00FE2C74"/>
    <w:rsid w:val="00FE2D1D"/>
    <w:rsid w:val="00FE2D6A"/>
    <w:rsid w:val="00FE2DD6"/>
    <w:rsid w:val="00FE2FDB"/>
    <w:rsid w:val="00FE346C"/>
    <w:rsid w:val="00FE3664"/>
    <w:rsid w:val="00FE3673"/>
    <w:rsid w:val="00FE3BF0"/>
    <w:rsid w:val="00FE4377"/>
    <w:rsid w:val="00FE43C3"/>
    <w:rsid w:val="00FE48A6"/>
    <w:rsid w:val="00FE49AB"/>
    <w:rsid w:val="00FE4B71"/>
    <w:rsid w:val="00FE4EC9"/>
    <w:rsid w:val="00FE532A"/>
    <w:rsid w:val="00FE53DE"/>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0E34"/>
    <w:rsid w:val="00FF113C"/>
    <w:rsid w:val="00FF1146"/>
    <w:rsid w:val="00FF12AD"/>
    <w:rsid w:val="00FF14D5"/>
    <w:rsid w:val="00FF14DB"/>
    <w:rsid w:val="00FF18DC"/>
    <w:rsid w:val="00FF1B55"/>
    <w:rsid w:val="00FF1E7E"/>
    <w:rsid w:val="00FF21DE"/>
    <w:rsid w:val="00FF231C"/>
    <w:rsid w:val="00FF259D"/>
    <w:rsid w:val="00FF283B"/>
    <w:rsid w:val="00FF2A10"/>
    <w:rsid w:val="00FF2A5D"/>
    <w:rsid w:val="00FF2CEE"/>
    <w:rsid w:val="00FF2F08"/>
    <w:rsid w:val="00FF3067"/>
    <w:rsid w:val="00FF30AA"/>
    <w:rsid w:val="00FF317C"/>
    <w:rsid w:val="00FF322F"/>
    <w:rsid w:val="00FF340B"/>
    <w:rsid w:val="00FF3491"/>
    <w:rsid w:val="00FF34FB"/>
    <w:rsid w:val="00FF3764"/>
    <w:rsid w:val="00FF423F"/>
    <w:rsid w:val="00FF4257"/>
    <w:rsid w:val="00FF453D"/>
    <w:rsid w:val="00FF4562"/>
    <w:rsid w:val="00FF472D"/>
    <w:rsid w:val="00FF47B8"/>
    <w:rsid w:val="00FF47FD"/>
    <w:rsid w:val="00FF4B00"/>
    <w:rsid w:val="00FF50B2"/>
    <w:rsid w:val="00FF54EF"/>
    <w:rsid w:val="00FF5640"/>
    <w:rsid w:val="00FF5708"/>
    <w:rsid w:val="00FF622B"/>
    <w:rsid w:val="00FF625A"/>
    <w:rsid w:val="00FF63DA"/>
    <w:rsid w:val="00FF66E2"/>
    <w:rsid w:val="00FF6B38"/>
    <w:rsid w:val="00FF6CBC"/>
    <w:rsid w:val="00FF73D9"/>
    <w:rsid w:val="00FF7457"/>
    <w:rsid w:val="00FF747E"/>
    <w:rsid w:val="00FF75FE"/>
    <w:rsid w:val="00FF7611"/>
    <w:rsid w:val="00FF797D"/>
    <w:rsid w:val="00FF79E1"/>
    <w:rsid w:val="00FF7C63"/>
    <w:rsid w:val="00FF7E8F"/>
    <w:rsid w:val="00FF7F35"/>
    <w:rsid w:val="07F0547F"/>
    <w:rsid w:val="0F1E2B17"/>
    <w:rsid w:val="0F46008A"/>
    <w:rsid w:val="1A253987"/>
    <w:rsid w:val="1B214259"/>
    <w:rsid w:val="1D5767C3"/>
    <w:rsid w:val="21B8427D"/>
    <w:rsid w:val="26E93009"/>
    <w:rsid w:val="2965515D"/>
    <w:rsid w:val="2E6A7D36"/>
    <w:rsid w:val="330E01C8"/>
    <w:rsid w:val="350127B2"/>
    <w:rsid w:val="3783392C"/>
    <w:rsid w:val="38516E41"/>
    <w:rsid w:val="3FB70398"/>
    <w:rsid w:val="43455E56"/>
    <w:rsid w:val="43461F41"/>
    <w:rsid w:val="46B0180A"/>
    <w:rsid w:val="47584F11"/>
    <w:rsid w:val="4D5B4973"/>
    <w:rsid w:val="4F212C12"/>
    <w:rsid w:val="532E61DA"/>
    <w:rsid w:val="54625D6C"/>
    <w:rsid w:val="57E31CAC"/>
    <w:rsid w:val="595D53E6"/>
    <w:rsid w:val="5E655ED5"/>
    <w:rsid w:val="63E40063"/>
    <w:rsid w:val="64B57381"/>
    <w:rsid w:val="65100DAA"/>
    <w:rsid w:val="679F7835"/>
    <w:rsid w:val="6B071A43"/>
    <w:rsid w:val="6B2213FC"/>
    <w:rsid w:val="6C2C6CD8"/>
    <w:rsid w:val="6DB52DF6"/>
    <w:rsid w:val="7058136B"/>
    <w:rsid w:val="73BA1DE3"/>
    <w:rsid w:val="788B0E8D"/>
    <w:rsid w:val="7FDA6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49302F"/>
  <w15:docId w15:val="{7561D5BB-472B-42F6-9473-F0689F101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qFormat="1"/>
    <w:lsdException w:name="toc 4" w:semiHidden="1" w:unhideWhenUsed="1"/>
    <w:lsdException w:name="toc 5" w:semiHidden="1" w:unhideWhenUsed="1"/>
    <w:lsdException w:name="toc 6" w:semiHidden="1" w:unhideWhenUsed="1"/>
    <w:lsdException w:name="toc 7" w:semiHidden="1" w:unhideWhenUsed="1"/>
    <w:lsdException w:name="toc 8" w:qFormat="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uiPriority="20" w:qFormat="1"/>
    <w:lsdException w:name="Document Map" w:semiHidden="1"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C31950"/>
    <w:pPr>
      <w:widowControl w:val="0"/>
      <w:kinsoku w:val="0"/>
      <w:overflowPunct w:val="0"/>
      <w:autoSpaceDE w:val="0"/>
      <w:autoSpaceDN w:val="0"/>
      <w:adjustRightInd w:val="0"/>
      <w:spacing w:after="60"/>
      <w:jc w:val="both"/>
      <w:textAlignment w:val="baseline"/>
    </w:pPr>
    <w:rPr>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en-US"/>
    </w:rPr>
  </w:style>
  <w:style w:type="paragraph" w:styleId="2">
    <w:name w:val="heading 2"/>
    <w:basedOn w:val="1"/>
    <w:next w:val="a1"/>
    <w:qFormat/>
    <w:pPr>
      <w:numPr>
        <w:ilvl w:val="1"/>
      </w:numPr>
      <w:pBdr>
        <w:top w:val="none" w:sz="0" w:space="0" w:color="auto"/>
      </w:pBdr>
      <w:tabs>
        <w:tab w:val="left" w:pos="3150"/>
      </w:tabs>
      <w:outlineLvl w:val="1"/>
    </w:pPr>
    <w:rPr>
      <w:sz w:val="32"/>
      <w:szCs w:val="32"/>
    </w:rPr>
  </w:style>
  <w:style w:type="paragraph" w:styleId="3">
    <w:name w:val="heading 3"/>
    <w:basedOn w:val="2"/>
    <w:next w:val="a1"/>
    <w:link w:val="3Char"/>
    <w:uiPriority w:val="9"/>
    <w:qFormat/>
    <w:pPr>
      <w:numPr>
        <w:ilvl w:val="2"/>
      </w:numPr>
      <w:tabs>
        <w:tab w:val="left" w:pos="1080"/>
      </w:tabs>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 4,heading 4 + Indent: Left 0.5 in,标题3a,4th level"/>
    <w:basedOn w:val="a1"/>
    <w:next w:val="a1"/>
    <w:link w:val="4Char"/>
    <w:qFormat/>
    <w:pPr>
      <w:keepNext/>
      <w:jc w:val="center"/>
      <w:outlineLvl w:val="3"/>
    </w:pPr>
    <w:rPr>
      <w:b/>
      <w:bCs/>
    </w:rPr>
  </w:style>
  <w:style w:type="paragraph" w:styleId="5">
    <w:name w:val="heading 5"/>
    <w:basedOn w:val="a1"/>
    <w:next w:val="a1"/>
    <w:uiPriority w:val="9"/>
    <w:qFormat/>
    <w:pPr>
      <w:keepNext/>
      <w:numPr>
        <w:ilvl w:val="4"/>
        <w:numId w:val="1"/>
      </w:numPr>
      <w:tabs>
        <w:tab w:val="left" w:pos="432"/>
      </w:tabs>
      <w:outlineLvl w:val="4"/>
    </w:pPr>
    <w:rPr>
      <w:b/>
      <w:bCs/>
      <w:sz w:val="24"/>
    </w:rPr>
  </w:style>
  <w:style w:type="paragraph" w:styleId="6">
    <w:name w:val="heading 6"/>
    <w:basedOn w:val="a1"/>
    <w:next w:val="a1"/>
    <w:uiPriority w:val="9"/>
    <w:qFormat/>
    <w:pPr>
      <w:widowControl/>
      <w:numPr>
        <w:ilvl w:val="5"/>
        <w:numId w:val="1"/>
      </w:numPr>
      <w:tabs>
        <w:tab w:val="left" w:pos="432"/>
      </w:tabs>
      <w:spacing w:before="240" w:line="360" w:lineRule="auto"/>
      <w:outlineLvl w:val="5"/>
    </w:pPr>
    <w:rPr>
      <w:rFonts w:eastAsia="宋体"/>
      <w:b/>
      <w:bCs/>
      <w:kern w:val="0"/>
      <w:sz w:val="22"/>
      <w:lang w:eastAsia="en-US"/>
    </w:rPr>
  </w:style>
  <w:style w:type="paragraph" w:styleId="7">
    <w:name w:val="heading 7"/>
    <w:basedOn w:val="a1"/>
    <w:next w:val="a1"/>
    <w:uiPriority w:val="9"/>
    <w:qFormat/>
    <w:pPr>
      <w:widowControl/>
      <w:numPr>
        <w:ilvl w:val="6"/>
        <w:numId w:val="1"/>
      </w:numPr>
      <w:tabs>
        <w:tab w:val="left" w:pos="432"/>
      </w:tabs>
      <w:spacing w:before="240" w:line="360" w:lineRule="auto"/>
      <w:outlineLvl w:val="6"/>
    </w:pPr>
    <w:rPr>
      <w:rFonts w:eastAsia="宋体"/>
      <w:kern w:val="0"/>
      <w:sz w:val="24"/>
      <w:lang w:eastAsia="en-US"/>
    </w:rPr>
  </w:style>
  <w:style w:type="paragraph" w:styleId="8">
    <w:name w:val="heading 8"/>
    <w:basedOn w:val="a1"/>
    <w:next w:val="a1"/>
    <w:uiPriority w:val="9"/>
    <w:qFormat/>
    <w:pPr>
      <w:widowControl/>
      <w:numPr>
        <w:ilvl w:val="7"/>
        <w:numId w:val="1"/>
      </w:numPr>
      <w:tabs>
        <w:tab w:val="left" w:pos="432"/>
      </w:tabs>
      <w:spacing w:before="240" w:line="360" w:lineRule="auto"/>
      <w:outlineLvl w:val="7"/>
    </w:pPr>
    <w:rPr>
      <w:rFonts w:eastAsia="宋体"/>
      <w:i/>
      <w:iCs/>
      <w:kern w:val="0"/>
      <w:sz w:val="24"/>
      <w:lang w:eastAsia="en-US"/>
    </w:rPr>
  </w:style>
  <w:style w:type="paragraph" w:styleId="9">
    <w:name w:val="heading 9"/>
    <w:basedOn w:val="a1"/>
    <w:next w:val="a1"/>
    <w:uiPriority w:val="9"/>
    <w:qFormat/>
    <w:pPr>
      <w:widowControl/>
      <w:numPr>
        <w:ilvl w:val="8"/>
        <w:numId w:val="1"/>
      </w:numPr>
      <w:tabs>
        <w:tab w:val="left" w:pos="432"/>
      </w:tabs>
      <w:spacing w:before="240" w:line="360" w:lineRule="auto"/>
      <w:outlineLvl w:val="8"/>
    </w:pPr>
    <w:rPr>
      <w:rFonts w:ascii="Arial" w:eastAsia="宋体"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0">
    <w:name w:val="List 3"/>
    <w:basedOn w:val="a1"/>
    <w:qFormat/>
    <w:pPr>
      <w:ind w:left="1080" w:hanging="360"/>
      <w:contextualSpacing/>
    </w:pPr>
  </w:style>
  <w:style w:type="paragraph" w:styleId="a5">
    <w:name w:val="caption"/>
    <w:basedOn w:val="a1"/>
    <w:next w:val="a1"/>
    <w:link w:val="Char"/>
    <w:uiPriority w:val="35"/>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MS Gothic"/>
      <w:szCs w:val="20"/>
      <w:lang w:eastAsia="ja-JP"/>
    </w:rPr>
  </w:style>
  <w:style w:type="paragraph" w:styleId="a6">
    <w:name w:val="Document Map"/>
    <w:basedOn w:val="a1"/>
    <w:semiHidden/>
    <w:qFormat/>
    <w:pPr>
      <w:shd w:val="clear" w:color="auto" w:fill="000080"/>
    </w:pPr>
    <w:rPr>
      <w:rFonts w:ascii="Arial" w:eastAsia="Dotum" w:hAnsi="Arial"/>
    </w:rPr>
  </w:style>
  <w:style w:type="paragraph" w:styleId="a7">
    <w:name w:val="annotation text"/>
    <w:basedOn w:val="a1"/>
    <w:link w:val="Char0"/>
    <w:qFormat/>
    <w:pPr>
      <w:jc w:val="left"/>
    </w:pPr>
  </w:style>
  <w:style w:type="paragraph" w:styleId="a8">
    <w:name w:val="Body Text"/>
    <w:basedOn w:val="a1"/>
    <w:link w:val="Char1"/>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1">
    <w:name w:val="toc 3"/>
    <w:basedOn w:val="a1"/>
    <w:next w:val="a1"/>
    <w:qFormat/>
    <w:pPr>
      <w:spacing w:after="100"/>
      <w:ind w:left="400"/>
    </w:pPr>
  </w:style>
  <w:style w:type="paragraph" w:styleId="a9">
    <w:name w:val="Plain Text"/>
    <w:basedOn w:val="a1"/>
    <w:link w:val="Char2"/>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a">
    <w:name w:val="Balloon Text"/>
    <w:basedOn w:val="a1"/>
    <w:semiHidden/>
    <w:qFormat/>
    <w:rPr>
      <w:rFonts w:ascii="Arial" w:eastAsia="Dotum" w:hAnsi="Arial"/>
      <w:sz w:val="18"/>
      <w:szCs w:val="18"/>
    </w:rPr>
  </w:style>
  <w:style w:type="paragraph" w:styleId="ab">
    <w:name w:val="footer"/>
    <w:basedOn w:val="a1"/>
    <w:link w:val="Char3"/>
    <w:qFormat/>
    <w:pPr>
      <w:tabs>
        <w:tab w:val="center" w:pos="4252"/>
        <w:tab w:val="right" w:pos="8504"/>
      </w:tabs>
      <w:snapToGrid w:val="0"/>
    </w:pPr>
  </w:style>
  <w:style w:type="paragraph" w:styleId="ac">
    <w:name w:val="header"/>
    <w:basedOn w:val="a1"/>
    <w:link w:val="Char4"/>
    <w:qFormat/>
    <w:pPr>
      <w:tabs>
        <w:tab w:val="center" w:pos="4252"/>
        <w:tab w:val="right" w:pos="8504"/>
      </w:tabs>
      <w:snapToGrid w:val="0"/>
    </w:pPr>
  </w:style>
  <w:style w:type="paragraph" w:styleId="ad">
    <w:name w:val="List"/>
    <w:basedOn w:val="a1"/>
    <w:qFormat/>
    <w:pPr>
      <w:ind w:left="360" w:hanging="360"/>
      <w:contextualSpacing/>
    </w:pPr>
  </w:style>
  <w:style w:type="paragraph" w:styleId="ae">
    <w:name w:val="footnote text"/>
    <w:basedOn w:val="a1"/>
    <w:link w:val="Char5"/>
    <w:qFormat/>
    <w:pPr>
      <w:snapToGrid w:val="0"/>
      <w:jc w:val="left"/>
    </w:pPr>
    <w:rPr>
      <w:lang w:val="zh-CN" w:eastAsia="zh-CN"/>
    </w:rPr>
  </w:style>
  <w:style w:type="paragraph" w:styleId="af">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0">
    <w:name w:val="annotation subject"/>
    <w:basedOn w:val="a7"/>
    <w:next w:val="a7"/>
    <w:semiHidden/>
    <w:qFormat/>
    <w:rPr>
      <w:b/>
      <w:bCs/>
    </w:rPr>
  </w:style>
  <w:style w:type="table" w:styleId="af1">
    <w:name w:val="Table Grid"/>
    <w:basedOn w:val="a3"/>
    <w:uiPriority w:val="39"/>
    <w:qFormat/>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Strong"/>
    <w:uiPriority w:val="22"/>
    <w:qFormat/>
    <w:rPr>
      <w:b/>
      <w:bCs/>
    </w:rPr>
  </w:style>
  <w:style w:type="character" w:styleId="af3">
    <w:name w:val="page number"/>
    <w:basedOn w:val="a2"/>
    <w:qFormat/>
  </w:style>
  <w:style w:type="character" w:styleId="af4">
    <w:name w:val="Emphasis"/>
    <w:uiPriority w:val="20"/>
    <w:qFormat/>
    <w:rPr>
      <w:i/>
      <w:iCs/>
    </w:rPr>
  </w:style>
  <w:style w:type="character" w:styleId="af5">
    <w:name w:val="Hyperlink"/>
    <w:uiPriority w:val="99"/>
    <w:qFormat/>
    <w:rPr>
      <w:rFonts w:ascii="Arial" w:eastAsia="宋体" w:hAnsi="Arial" w:cs="Arial"/>
      <w:color w:val="0000FF"/>
      <w:kern w:val="2"/>
      <w:u w:val="single"/>
      <w:lang w:val="en-US" w:eastAsia="zh-CN" w:bidi="ar-SA"/>
    </w:rPr>
  </w:style>
  <w:style w:type="character" w:styleId="af6">
    <w:name w:val="annotation reference"/>
    <w:qFormat/>
    <w:rPr>
      <w:sz w:val="18"/>
      <w:szCs w:val="18"/>
    </w:rPr>
  </w:style>
  <w:style w:type="character" w:styleId="af7">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MS Mincho"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MS Mincho"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Char">
    <w:name w:val="题注 Char"/>
    <w:link w:val="a5"/>
    <w:qFormat/>
    <w:rPr>
      <w:b/>
      <w:lang w:val="en-GB" w:eastAsia="en-US" w:bidi="ar-SA"/>
    </w:rPr>
  </w:style>
  <w:style w:type="character" w:customStyle="1" w:styleId="Char1">
    <w:name w:val="正文文本 Char"/>
    <w:link w:val="a8"/>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宋体" w:cs="Arial"/>
      <w:color w:val="0000FF"/>
      <w:sz w:val="24"/>
      <w:lang w:eastAsia="zh-CN"/>
    </w:rPr>
  </w:style>
  <w:style w:type="paragraph" w:customStyle="1" w:styleId="Char6">
    <w:name w:val="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apCharChar">
    <w:name w:val="cap Char Char"/>
    <w:qFormat/>
    <w:rPr>
      <w:rFonts w:eastAsia="MS Mincho"/>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宋体" w:hAnsi="Arial Unicode MS" w:cs="Arial"/>
      <w:kern w:val="2"/>
    </w:rPr>
  </w:style>
  <w:style w:type="character" w:customStyle="1" w:styleId="EmailStyle46">
    <w:name w:val="EmailStyle46"/>
    <w:semiHidden/>
    <w:qFormat/>
    <w:rPr>
      <w:rFonts w:ascii="Arial" w:eastAsia="宋体"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character" w:customStyle="1" w:styleId="Char4">
    <w:name w:val="页眉 Char"/>
    <w:link w:val="ac"/>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character" w:customStyle="1" w:styleId="Char5">
    <w:name w:val="脚注文本 Char"/>
    <w:link w:val="ae"/>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kern w:val="2"/>
      <w:szCs w:val="24"/>
      <w:lang w:eastAsia="ko-KR"/>
    </w:rPr>
  </w:style>
  <w:style w:type="paragraph" w:styleId="a">
    <w:name w:val="List Paragraph"/>
    <w:aliases w:val="- Bullets,Lista1,?? ??,?????,????,列出段落1,中等深浅网格 1 - 着色 21,列表段落1,—ño’i—Ž,¥¡¡¡¡ì¬º¥¹¥È¶ÎÂä,ÁÐ³ö¶ÎÂä,¥ê¥¹¥È¶ÎÂä,1st level - Bullet List Paragraph,Lettre d'introduction,Paragrafo elenco,Normal bullet 2,Bullet list,목록단락,列,列表段落11,リスト段落"/>
    <w:basedOn w:val="a1"/>
    <w:link w:val="Char7"/>
    <w:uiPriority w:val="34"/>
    <w:qFormat/>
    <w:pPr>
      <w:widowControl/>
      <w:numPr>
        <w:numId w:val="5"/>
      </w:numPr>
      <w:autoSpaceDE/>
      <w:autoSpaceDN/>
      <w:jc w:val="left"/>
    </w:pPr>
    <w:rPr>
      <w:rFonts w:eastAsia="Gulim"/>
      <w:kern w:val="0"/>
    </w:rPr>
  </w:style>
  <w:style w:type="character" w:customStyle="1" w:styleId="Char2">
    <w:name w:val="纯文本 Char"/>
    <w:link w:val="a9"/>
    <w:uiPriority w:val="99"/>
    <w:qFormat/>
    <w:rPr>
      <w:rFonts w:ascii="Courier New" w:eastAsia="Gulim" w:hAnsi="Courier New" w:cs="Courier New"/>
      <w:kern w:val="2"/>
    </w:rPr>
  </w:style>
  <w:style w:type="character" w:customStyle="1" w:styleId="THChar">
    <w:name w:val="TH Char"/>
    <w:link w:val="TH"/>
    <w:qFormat/>
    <w:rPr>
      <w:rFonts w:ascii="Arial" w:eastAsia="MS Mincho" w:hAnsi="Arial"/>
      <w:b/>
      <w:lang w:val="en-GB" w:eastAsia="en-US"/>
    </w:rPr>
  </w:style>
  <w:style w:type="paragraph" w:styleId="af8">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MS Mincho" w:hAnsi="Arial"/>
      <w:lang w:val="en-GB" w:eastAsia="en-US"/>
    </w:rPr>
  </w:style>
  <w:style w:type="paragraph" w:customStyle="1" w:styleId="Default">
    <w:name w:val="Default"/>
    <w:qFormat/>
    <w:pPr>
      <w:autoSpaceDE w:val="0"/>
      <w:autoSpaceDN w:val="0"/>
      <w:adjustRightInd w:val="0"/>
    </w:pPr>
    <w:rPr>
      <w:rFonts w:ascii="Arial"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Ind w:w="0" w:type="dxa"/>
      <w:tblBorders>
        <w:top w:val="single" w:sz="2" w:space="0" w:color="C9C9C9"/>
        <w:bottom w:val="single" w:sz="2" w:space="0" w:color="C9C9C9"/>
        <w:insideH w:val="single" w:sz="2" w:space="0" w:color="C9C9C9"/>
        <w:insideV w:val="single" w:sz="2" w:space="0" w:color="C9C9C9"/>
      </w:tblBorders>
      <w:tblCellMar>
        <w:top w:w="0" w:type="dxa"/>
        <w:left w:w="108" w:type="dxa"/>
        <w:bottom w:w="0" w:type="dxa"/>
        <w:right w:w="108" w:type="dxa"/>
      </w:tblCellMar>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Char7">
    <w:name w:val="列出段落 Char"/>
    <w:aliases w:val="- Bullets Char,Lista1 Char,?? ?? Char,????? Char,???? Char,列出段落1 Char,中等深浅网格 1 - 着色 21 Char,列表段落1 Char,—ño’i—Ž Char,¥¡¡¡¡ì¬º¥¹¥È¶ÎÂä Char,ÁÐ³ö¶ÎÂä Char,¥ê¥¹¥È¶ÎÂä Char,1st level - Bullet List Paragraph Char,Lettre d'introduction Char,列 Char"/>
    <w:link w:val="a"/>
    <w:uiPriority w:val="34"/>
    <w:qFormat/>
    <w:rPr>
      <w:rFonts w:eastAsia="Gulim"/>
      <w:snapToGrid w:val="0"/>
      <w:szCs w:val="22"/>
      <w:lang w:val="en-GB" w:eastAsia="ko-KR"/>
    </w:rPr>
  </w:style>
  <w:style w:type="character" w:styleId="af9">
    <w:name w:val="Placeholder Text"/>
    <w:basedOn w:val="a2"/>
    <w:uiPriority w:val="99"/>
    <w:semiHidden/>
    <w:qFormat/>
    <w:rPr>
      <w:color w:val="808080"/>
    </w:rPr>
  </w:style>
  <w:style w:type="character" w:customStyle="1" w:styleId="3Char">
    <w:name w:val="标题 3 Char"/>
    <w:basedOn w:val="a2"/>
    <w:link w:val="3"/>
    <w:uiPriority w:val="9"/>
    <w:qFormat/>
    <w:rPr>
      <w:rFonts w:ascii="Arial" w:hAnsi="Arial"/>
      <w:sz w:val="28"/>
      <w:szCs w:val="32"/>
      <w:lang w:val="en-GB" w:eastAsia="en-US"/>
    </w:rPr>
  </w:style>
  <w:style w:type="table" w:customStyle="1" w:styleId="PlainTable31">
    <w:name w:val="Plain Table 31"/>
    <w:basedOn w:val="a3"/>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MS Mincho" w:hAnsi="Arial"/>
      <w:sz w:val="18"/>
      <w:lang w:val="en-GB"/>
    </w:rPr>
  </w:style>
  <w:style w:type="character" w:customStyle="1" w:styleId="TAHCar">
    <w:name w:val="TAH Car"/>
    <w:link w:val="TAH"/>
    <w:qFormat/>
    <w:rPr>
      <w:rFonts w:ascii="Arial" w:eastAsia="MS Mincho"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0">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0"/>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eastAsia="en-US"/>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Char3">
    <w:name w:val="页脚 Char"/>
    <w:link w:val="ab"/>
    <w:qFormat/>
    <w:rPr>
      <w:snapToGrid w:val="0"/>
      <w:kern w:val="2"/>
      <w:szCs w:val="22"/>
      <w:lang w:val="en-GB" w:eastAsia="ko-KR"/>
    </w:rPr>
  </w:style>
  <w:style w:type="paragraph" w:customStyle="1" w:styleId="B1">
    <w:name w:val="B1"/>
    <w:basedOn w:val="ad"/>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0"/>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uiPriority w:val="99"/>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Char0">
    <w:name w:val="批注文字 Char"/>
    <w:link w:val="a7"/>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MS Mincho"/>
      <w:snapToGrid/>
      <w:sz w:val="24"/>
      <w:lang w:val="en-US" w:eastAsia="en-GB"/>
    </w:rPr>
  </w:style>
  <w:style w:type="paragraph" w:customStyle="1" w:styleId="ListParagraph3">
    <w:name w:val="List Paragraph3"/>
    <w:basedOn w:val="a1"/>
    <w:uiPriority w:val="34"/>
    <w:qFormat/>
    <w:pPr>
      <w:widowControl/>
      <w:kinsoku/>
      <w:spacing w:after="180" w:line="259" w:lineRule="auto"/>
      <w:ind w:left="720"/>
      <w:contextualSpacing/>
      <w:jc w:val="left"/>
    </w:pPr>
    <w:rPr>
      <w:rFonts w:eastAsia="宋体"/>
      <w:snapToGrid/>
      <w:kern w:val="0"/>
      <w:szCs w:val="20"/>
      <w:lang w:eastAsia="ja-JP"/>
    </w:rPr>
  </w:style>
  <w:style w:type="paragraph" w:customStyle="1" w:styleId="00BodyText">
    <w:name w:val="00 BodyText"/>
    <w:basedOn w:val="a1"/>
    <w:qFormat/>
    <w:pPr>
      <w:widowControl/>
      <w:kinsoku/>
      <w:overflowPunct/>
      <w:autoSpaceDE/>
      <w:autoSpaceDN/>
      <w:adjustRightInd/>
      <w:spacing w:after="220" w:line="259" w:lineRule="auto"/>
      <w:jc w:val="left"/>
      <w:textAlignment w:val="auto"/>
    </w:pPr>
    <w:rPr>
      <w:rFonts w:ascii="Arial" w:eastAsia="宋体"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paragraph" w:customStyle="1" w:styleId="BN">
    <w:name w:val="BN"/>
    <w:basedOn w:val="a1"/>
    <w:qFormat/>
    <w:pPr>
      <w:widowControl/>
      <w:numPr>
        <w:numId w:val="10"/>
      </w:numPr>
      <w:kinsoku/>
      <w:spacing w:after="180"/>
      <w:jc w:val="left"/>
    </w:pPr>
    <w:rPr>
      <w:rFonts w:eastAsia="Times New Roman"/>
      <w:snapToGrid/>
      <w:kern w:val="0"/>
      <w:szCs w:val="20"/>
      <w:lang w:eastAsia="en-US"/>
    </w:rPr>
  </w:style>
  <w:style w:type="paragraph" w:customStyle="1" w:styleId="Comments">
    <w:name w:val="Comments"/>
    <w:basedOn w:val="a1"/>
    <w:qFormat/>
    <w:pPr>
      <w:widowControl/>
      <w:kinsoku/>
      <w:overflowPunct/>
      <w:autoSpaceDE/>
      <w:autoSpaceDN/>
      <w:adjustRightInd/>
      <w:spacing w:after="0" w:line="276" w:lineRule="auto"/>
      <w:jc w:val="left"/>
      <w:textAlignment w:val="auto"/>
    </w:pPr>
    <w:rPr>
      <w:rFonts w:ascii="Arial" w:eastAsia="MS Mincho" w:hAnsi="Arial"/>
      <w:i/>
      <w:snapToGrid/>
      <w:color w:val="5B9BD5" w:themeColor="accent1"/>
      <w:kern w:val="0"/>
      <w:sz w:val="16"/>
      <w:szCs w:val="20"/>
      <w:lang w:val="en-US" w:eastAsia="en-GB"/>
    </w:rPr>
  </w:style>
  <w:style w:type="paragraph" w:customStyle="1" w:styleId="0Maintext">
    <w:name w:val="0 Main text"/>
    <w:basedOn w:val="a1"/>
    <w:link w:val="0MaintextChar"/>
    <w:qFormat/>
    <w:pPr>
      <w:widowControl/>
      <w:kinsoku/>
      <w:overflowPunct/>
      <w:autoSpaceDE/>
      <w:autoSpaceDN/>
      <w:adjustRightInd/>
      <w:spacing w:after="100" w:afterAutospacing="1" w:line="288" w:lineRule="auto"/>
      <w:ind w:firstLine="360"/>
      <w:textAlignment w:val="auto"/>
    </w:pPr>
    <w:rPr>
      <w:rFonts w:eastAsia="Times New Roman" w:cs="Batang"/>
      <w:snapToGrid/>
      <w:kern w:val="0"/>
      <w:szCs w:val="20"/>
      <w:lang w:eastAsia="en-US"/>
    </w:rPr>
  </w:style>
  <w:style w:type="character" w:customStyle="1" w:styleId="0MaintextChar">
    <w:name w:val="0 Main text Char"/>
    <w:basedOn w:val="a2"/>
    <w:link w:val="0Maintext"/>
    <w:qFormat/>
    <w:rPr>
      <w:rFonts w:eastAsia="Times New Roman" w:cs="Batang"/>
      <w:lang w:val="en-GB"/>
    </w:rPr>
  </w:style>
  <w:style w:type="paragraph" w:customStyle="1" w:styleId="References">
    <w:name w:val="References"/>
    <w:basedOn w:val="a1"/>
    <w:next w:val="a1"/>
    <w:qFormat/>
    <w:pPr>
      <w:widowControl/>
      <w:numPr>
        <w:numId w:val="11"/>
      </w:numPr>
      <w:kinsoku/>
      <w:overflowPunct/>
      <w:adjustRightInd/>
      <w:snapToGrid w:val="0"/>
      <w:jc w:val="left"/>
      <w:textAlignment w:val="auto"/>
    </w:pPr>
    <w:rPr>
      <w:rFonts w:eastAsia="宋体"/>
      <w:snapToGrid/>
      <w:kern w:val="0"/>
      <w:szCs w:val="16"/>
      <w:lang w:val="en-US" w:eastAsia="en-US"/>
    </w:rPr>
  </w:style>
  <w:style w:type="character" w:customStyle="1" w:styleId="UnresolvedMention1">
    <w:name w:val="Unresolved Mention1"/>
    <w:basedOn w:val="a2"/>
    <w:uiPriority w:val="99"/>
    <w:semiHidden/>
    <w:unhideWhenUsed/>
    <w:qFormat/>
    <w:rPr>
      <w:color w:val="605E5C"/>
      <w:shd w:val="clear" w:color="auto" w:fill="E1DFDD"/>
    </w:rPr>
  </w:style>
  <w:style w:type="paragraph" w:customStyle="1" w:styleId="TdocHeading1">
    <w:name w:val="Tdoc_Heading_1"/>
    <w:basedOn w:val="1"/>
    <w:next w:val="a8"/>
    <w:qFormat/>
    <w:pPr>
      <w:keepLines w:val="0"/>
      <w:numPr>
        <w:numId w:val="12"/>
      </w:numPr>
      <w:pBdr>
        <w:top w:val="none" w:sz="0" w:space="0" w:color="auto"/>
      </w:pBdr>
      <w:tabs>
        <w:tab w:val="left" w:pos="567"/>
      </w:tabs>
      <w:overflowPunct/>
      <w:autoSpaceDE/>
      <w:autoSpaceDN/>
      <w:adjustRightInd/>
      <w:spacing w:after="120"/>
      <w:ind w:left="357" w:hanging="357"/>
      <w:jc w:val="both"/>
      <w:textAlignment w:val="auto"/>
    </w:pPr>
    <w:rPr>
      <w:b/>
      <w:kern w:val="28"/>
      <w:sz w:val="24"/>
      <w:lang w:val="en-US"/>
    </w:rPr>
  </w:style>
  <w:style w:type="paragraph" w:customStyle="1" w:styleId="Proposal">
    <w:name w:val="Proposal"/>
    <w:basedOn w:val="a8"/>
    <w:qFormat/>
    <w:pPr>
      <w:numPr>
        <w:numId w:val="13"/>
      </w:numPr>
      <w:tabs>
        <w:tab w:val="left" w:pos="1701"/>
      </w:tabs>
      <w:kinsoku/>
      <w:overflowPunct/>
      <w:adjustRightInd/>
      <w:spacing w:after="120" w:line="259" w:lineRule="auto"/>
      <w:textAlignment w:val="auto"/>
    </w:pPr>
    <w:rPr>
      <w:rFonts w:ascii="Arial" w:eastAsiaTheme="minorEastAsia" w:hAnsi="Arial" w:cstheme="minorBidi"/>
      <w:b/>
      <w:bCs/>
      <w:szCs w:val="22"/>
      <w:lang w:val="en-US"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2"/>
    <w:link w:val="4"/>
    <w:qFormat/>
    <w:rPr>
      <w:b/>
      <w:bCs/>
      <w:snapToGrid w:val="0"/>
      <w:kern w:val="2"/>
      <w:szCs w:val="22"/>
      <w:lang w:val="en-GB" w:eastAsia="ko-KR"/>
    </w:rPr>
  </w:style>
  <w:style w:type="paragraph" w:customStyle="1" w:styleId="Observation">
    <w:name w:val="Observation"/>
    <w:basedOn w:val="Proposal"/>
    <w:qFormat/>
    <w:pPr>
      <w:numPr>
        <w:numId w:val="14"/>
      </w:numPr>
      <w:overflowPunct w:val="0"/>
      <w:autoSpaceDE w:val="0"/>
      <w:autoSpaceDN w:val="0"/>
      <w:adjustRightInd w:val="0"/>
      <w:spacing w:line="240" w:lineRule="auto"/>
      <w:ind w:left="1701" w:hanging="1701"/>
      <w:textAlignment w:val="baseline"/>
    </w:pPr>
    <w:rPr>
      <w:rFonts w:eastAsia="宋体" w:cs="Times New Roman"/>
      <w:sz w:val="20"/>
      <w:szCs w:val="20"/>
      <w:lang w:eastAsia="zh-CN"/>
    </w:rPr>
  </w:style>
  <w:style w:type="paragraph" w:customStyle="1" w:styleId="Revision2">
    <w:name w:val="Revision2"/>
    <w:hidden/>
    <w:uiPriority w:val="99"/>
    <w:semiHidden/>
    <w:qFormat/>
    <w:rPr>
      <w:snapToGrid w:val="0"/>
      <w:kern w:val="2"/>
      <w:szCs w:val="22"/>
      <w:lang w:val="en-GB" w:eastAsia="ko-KR"/>
    </w:rPr>
  </w:style>
  <w:style w:type="character" w:customStyle="1" w:styleId="Mention1">
    <w:name w:val="Mention1"/>
    <w:basedOn w:val="a2"/>
    <w:uiPriority w:val="99"/>
    <w:unhideWhenUsed/>
    <w:qFormat/>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126016">
      <w:bodyDiv w:val="1"/>
      <w:marLeft w:val="0"/>
      <w:marRight w:val="0"/>
      <w:marTop w:val="0"/>
      <w:marBottom w:val="0"/>
      <w:divBdr>
        <w:top w:val="none" w:sz="0" w:space="0" w:color="auto"/>
        <w:left w:val="none" w:sz="0" w:space="0" w:color="auto"/>
        <w:bottom w:val="none" w:sz="0" w:space="0" w:color="auto"/>
        <w:right w:val="none" w:sz="0" w:space="0" w:color="auto"/>
      </w:divBdr>
    </w:div>
    <w:div w:id="286283175">
      <w:bodyDiv w:val="1"/>
      <w:marLeft w:val="0"/>
      <w:marRight w:val="0"/>
      <w:marTop w:val="0"/>
      <w:marBottom w:val="0"/>
      <w:divBdr>
        <w:top w:val="none" w:sz="0" w:space="0" w:color="auto"/>
        <w:left w:val="none" w:sz="0" w:space="0" w:color="auto"/>
        <w:bottom w:val="none" w:sz="0" w:space="0" w:color="auto"/>
        <w:right w:val="none" w:sz="0" w:space="0" w:color="auto"/>
      </w:divBdr>
    </w:div>
    <w:div w:id="474374196">
      <w:bodyDiv w:val="1"/>
      <w:marLeft w:val="0"/>
      <w:marRight w:val="0"/>
      <w:marTop w:val="0"/>
      <w:marBottom w:val="0"/>
      <w:divBdr>
        <w:top w:val="none" w:sz="0" w:space="0" w:color="auto"/>
        <w:left w:val="none" w:sz="0" w:space="0" w:color="auto"/>
        <w:bottom w:val="none" w:sz="0" w:space="0" w:color="auto"/>
        <w:right w:val="none" w:sz="0" w:space="0" w:color="auto"/>
      </w:divBdr>
    </w:div>
    <w:div w:id="481851349">
      <w:bodyDiv w:val="1"/>
      <w:marLeft w:val="0"/>
      <w:marRight w:val="0"/>
      <w:marTop w:val="0"/>
      <w:marBottom w:val="0"/>
      <w:divBdr>
        <w:top w:val="none" w:sz="0" w:space="0" w:color="auto"/>
        <w:left w:val="none" w:sz="0" w:space="0" w:color="auto"/>
        <w:bottom w:val="none" w:sz="0" w:space="0" w:color="auto"/>
        <w:right w:val="none" w:sz="0" w:space="0" w:color="auto"/>
      </w:divBdr>
    </w:div>
    <w:div w:id="890534422">
      <w:bodyDiv w:val="1"/>
      <w:marLeft w:val="0"/>
      <w:marRight w:val="0"/>
      <w:marTop w:val="0"/>
      <w:marBottom w:val="0"/>
      <w:divBdr>
        <w:top w:val="none" w:sz="0" w:space="0" w:color="auto"/>
        <w:left w:val="none" w:sz="0" w:space="0" w:color="auto"/>
        <w:bottom w:val="none" w:sz="0" w:space="0" w:color="auto"/>
        <w:right w:val="none" w:sz="0" w:space="0" w:color="auto"/>
      </w:divBdr>
    </w:div>
    <w:div w:id="1505054424">
      <w:bodyDiv w:val="1"/>
      <w:marLeft w:val="0"/>
      <w:marRight w:val="0"/>
      <w:marTop w:val="0"/>
      <w:marBottom w:val="0"/>
      <w:divBdr>
        <w:top w:val="none" w:sz="0" w:space="0" w:color="auto"/>
        <w:left w:val="none" w:sz="0" w:space="0" w:color="auto"/>
        <w:bottom w:val="none" w:sz="0" w:space="0" w:color="auto"/>
        <w:right w:val="none" w:sz="0" w:space="0" w:color="auto"/>
      </w:divBdr>
    </w:div>
    <w:div w:id="1735883411">
      <w:bodyDiv w:val="1"/>
      <w:marLeft w:val="0"/>
      <w:marRight w:val="0"/>
      <w:marTop w:val="0"/>
      <w:marBottom w:val="0"/>
      <w:divBdr>
        <w:top w:val="none" w:sz="0" w:space="0" w:color="auto"/>
        <w:left w:val="none" w:sz="0" w:space="0" w:color="auto"/>
        <w:bottom w:val="none" w:sz="0" w:space="0" w:color="auto"/>
        <w:right w:val="none" w:sz="0" w:space="0" w:color="auto"/>
      </w:divBdr>
    </w:div>
    <w:div w:id="2023897018">
      <w:bodyDiv w:val="1"/>
      <w:marLeft w:val="0"/>
      <w:marRight w:val="0"/>
      <w:marTop w:val="0"/>
      <w:marBottom w:val="0"/>
      <w:divBdr>
        <w:top w:val="none" w:sz="0" w:space="0" w:color="auto"/>
        <w:left w:val="none" w:sz="0" w:space="0" w:color="auto"/>
        <w:bottom w:val="none" w:sz="0" w:space="0" w:color="auto"/>
        <w:right w:val="none" w:sz="0" w:space="0" w:color="auto"/>
      </w:divBdr>
    </w:div>
    <w:div w:id="20368865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oleObject" Target="embeddings/oleObject2.bin"/><Relationship Id="rId26" Type="http://schemas.openxmlformats.org/officeDocument/2006/relationships/hyperlink" Target="file:///D:\RAN1\RAN1%23109-e\tdocs\R1-2203688.zip" TargetMode="External"/><Relationship Id="rId39" Type="http://schemas.openxmlformats.org/officeDocument/2006/relationships/hyperlink" Target="file:///D:\RAN1\RAN1%23109-e\tdocs\R1-2204816.zip" TargetMode="External"/><Relationship Id="rId21" Type="http://schemas.openxmlformats.org/officeDocument/2006/relationships/hyperlink" Target="file:///D:\RAN1\RAN1%23109-e\tdocs\R1-2203276.zip" TargetMode="External"/><Relationship Id="rId34" Type="http://schemas.openxmlformats.org/officeDocument/2006/relationships/hyperlink" Target="file:///D:\RAN1\RAN1%23109-e\tdocs\R1-2204262.zip" TargetMode="External"/><Relationship Id="rId42" Type="http://schemas.openxmlformats.org/officeDocument/2006/relationships/hyperlink" Target="file:///D:\RAN1\RAN1%23109-e\tdocs\R1-2205051.zip" TargetMode="External"/><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hyperlink" Target="file:///D:\RAN1\RAN1%23109-e\tdocs\R1-2203842.zip" TargetMode="External"/><Relationship Id="rId11" Type="http://schemas.openxmlformats.org/officeDocument/2006/relationships/image" Target="media/image4.emf"/><Relationship Id="rId24" Type="http://schemas.openxmlformats.org/officeDocument/2006/relationships/hyperlink" Target="file:///D:\RAN1\RAN1%23109-e\tdocs\R1-2203583.zip" TargetMode="External"/><Relationship Id="rId32" Type="http://schemas.openxmlformats.org/officeDocument/2006/relationships/hyperlink" Target="file:///D:\RAN1\RAN1%23109-e\tdocs\R1-2204087.zip" TargetMode="External"/><Relationship Id="rId37" Type="http://schemas.openxmlformats.org/officeDocument/2006/relationships/hyperlink" Target="file:///D:\RAN1\RAN1%23109-e\tdocs\R1-2204631.zip" TargetMode="External"/><Relationship Id="rId40" Type="http://schemas.openxmlformats.org/officeDocument/2006/relationships/hyperlink" Target="file:///D:\RAN1\RAN1%23109-e\tdocs\R1-2204865.zip" TargetMode="External"/><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oleObject" Target="embeddings/Microsoft_Visio_2003-2010___4.vsd"/><Relationship Id="rId23" Type="http://schemas.openxmlformats.org/officeDocument/2006/relationships/hyperlink" Target="file:///D:\RAN1\RAN1%23109-e\tdocs\R1-2203448.zip" TargetMode="External"/><Relationship Id="rId28" Type="http://schemas.openxmlformats.org/officeDocument/2006/relationships/hyperlink" Target="file:///D:\RAN1\RAN1%23109-e\tdocs\R1-2203800.zip" TargetMode="External"/><Relationship Id="rId36" Type="http://schemas.openxmlformats.org/officeDocument/2006/relationships/hyperlink" Target="file:///D:\RAN1\RAN1%23109-e\tdocs\R1-2204398.zip" TargetMode="External"/><Relationship Id="rId49"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hyperlink" Target="file:///D:\RAN1\RAN1%23109-e\tdocs\R1-2203135.zip" TargetMode="External"/><Relationship Id="rId31" Type="http://schemas.openxmlformats.org/officeDocument/2006/relationships/hyperlink" Target="file:///D:\RAN1\RAN1%23109-e\tdocs\R1-2204026.zip" TargetMode="External"/><Relationship Id="rId44" Type="http://schemas.openxmlformats.org/officeDocument/2006/relationships/hyperlink" Target="file:///D:\Documents\3GPP%20documents\RAN1\TSGR1_109-e\Docs\R1-2205088.zip" TargetMode="Externa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5.emf"/><Relationship Id="rId22" Type="http://schemas.openxmlformats.org/officeDocument/2006/relationships/hyperlink" Target="file:///D:\RAN1\RAN1%23109-e\tdocs\R1-2203346.zip" TargetMode="External"/><Relationship Id="rId27" Type="http://schemas.openxmlformats.org/officeDocument/2006/relationships/hyperlink" Target="file:///D:\RAN1\RAN1%23109-e\tdocs\R1-2203706.zip" TargetMode="External"/><Relationship Id="rId30" Type="http://schemas.openxmlformats.org/officeDocument/2006/relationships/hyperlink" Target="file:///D:\RAN1\RAN1%23109-e\tdocs\R1-2203925.zip" TargetMode="External"/><Relationship Id="rId35" Type="http://schemas.openxmlformats.org/officeDocument/2006/relationships/hyperlink" Target="file:///D:\RAN1\RAN1%23109-e\tdocs\R1-2204324.zip" TargetMode="External"/><Relationship Id="rId43" Type="http://schemas.openxmlformats.org/officeDocument/2006/relationships/hyperlink" Target="file:///D:\RAN1\RAN1%23109-e\tdocs\R1-2205073.zip" TargetMode="External"/><Relationship Id="rId48" Type="http://schemas.microsoft.com/office/2011/relationships/people" Target="peop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oleObject" Target="embeddings/Microsoft_Visio_2003-2010___2.vsd"/><Relationship Id="rId17" Type="http://schemas.openxmlformats.org/officeDocument/2006/relationships/oleObject" Target="embeddings/oleObject1.bin"/><Relationship Id="rId25" Type="http://schemas.openxmlformats.org/officeDocument/2006/relationships/hyperlink" Target="file:///D:\RAN1\RAN1%23109-e\tdocs\R1-2203664.zip" TargetMode="External"/><Relationship Id="rId33" Type="http://schemas.openxmlformats.org/officeDocument/2006/relationships/hyperlink" Target="file:///D:\RAN1\RAN1%23109-e\tdocs\R1-2204186.zip" TargetMode="External"/><Relationship Id="rId38" Type="http://schemas.openxmlformats.org/officeDocument/2006/relationships/hyperlink" Target="file:///D:\RAN1\RAN1%23109-e\tdocs\R1-2204697.zip" TargetMode="External"/><Relationship Id="rId46" Type="http://schemas.openxmlformats.org/officeDocument/2006/relationships/footer" Target="footer2.xml"/><Relationship Id="rId20" Type="http://schemas.openxmlformats.org/officeDocument/2006/relationships/hyperlink" Target="file:///D:\RAN1\RAN1%23109-e\tdocs\R1-2203207.zip" TargetMode="External"/><Relationship Id="rId41" Type="http://schemas.openxmlformats.org/officeDocument/2006/relationships/hyperlink" Target="file:///D:\RAN1\RAN1%23109-e\tdocs\R1-2204888.zip"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25</Pages>
  <Words>47235</Words>
  <Characters>269240</Characters>
  <Application>Microsoft Office Word</Application>
  <DocSecurity>0</DocSecurity>
  <Lines>2243</Lines>
  <Paragraphs>6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Updated for review</vt:lpstr>
      <vt:lpstr>Updated for review</vt:lpstr>
    </vt:vector>
  </TitlesOfParts>
  <Company>LGE</Company>
  <LinksUpToDate>false</LinksUpToDate>
  <CharactersWithSpaces>315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Haipeng Lei</dc:creator>
  <cp:lastModifiedBy>zhoulei</cp:lastModifiedBy>
  <cp:revision>5</cp:revision>
  <cp:lastPrinted>2019-01-10T03:30:00Z</cp:lastPrinted>
  <dcterms:created xsi:type="dcterms:W3CDTF">2022-05-16T05:29:00Z</dcterms:created>
  <dcterms:modified xsi:type="dcterms:W3CDTF">2022-05-16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22C4744E2C3194A99119A9C6B17BC0A</vt:lpwstr>
  </property>
  <property fmtid="{D5CDD505-2E9C-101B-9397-08002B2CF9AE}" pid="3" name="_dlc_DocIdItemGuid">
    <vt:lpwstr>0f0cfd6e-3541-4340-987e-4ced07463289</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_2015_ms_pID_725343">
    <vt:lpwstr>(3)/KKuKj4S6ViRi4Zi208PWBbu3ubMx1MNgHDK2to3vgKrT/ahglIOO3B9+zFxWq1d3s6y4Ei4
PSlrsejMYJA+9oqROD+gqB4SmjfGryB+Km089Idc+oeDam0mpaCpG3EsdPW9Dhs2d5/iHEdC
eGio9Z2kUp1JoB8T26ibkj/Poahc8fYoY5XNLMeVDBmE0C4duzBTOnwPj6LAseYL4QiG72Za
dF/GX3WKiDo+3mxaXH</vt:lpwstr>
  </property>
  <property fmtid="{D5CDD505-2E9C-101B-9397-08002B2CF9AE}" pid="9" name="_2015_ms_pID_7253431">
    <vt:lpwstr>bYlqrb12NZta7fg4FzQLBJIpEnFuIWIYHhgXYNjFVLXQc/A4pfcY+/
QQGOKi0vAr5jsHIkm4qY5r1uwXb/heJ9Q9vaMFfMFN5cLSQI75S6/6TUfnckiJ8JqOA6SYeN
omzitJgM4jQymkYhB1xNM1uB/Mley8EiripxXzQNgx1k5JTKAXSaj2+e4SnQwanyjxJv7z9O
bPO+cHGq2s4glBu93St8THTNhcI3vxYZc7yA</vt:lpwstr>
  </property>
  <property fmtid="{D5CDD505-2E9C-101B-9397-08002B2CF9AE}" pid="10" name="KSOProductBuildVer">
    <vt:lpwstr>2052-11.8.2.11019</vt:lpwstr>
  </property>
  <property fmtid="{D5CDD505-2E9C-101B-9397-08002B2CF9AE}" pid="11" name="_2015_ms_pID_7253432">
    <vt:lpwstr>Ig==</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1971081</vt:lpwstr>
  </property>
  <property fmtid="{D5CDD505-2E9C-101B-9397-08002B2CF9AE}" pid="16" name="CWM68e439868ede4a1890ef892e4a139c73">
    <vt:lpwstr>CWMJyYhgNSw0RjHa67NnoOgmzMKAQxj+lBLFO2GqHfVI24enJvLjOIcr18lz17fYMJk7m35R4kpgxtYfBxWHbXDFg==</vt:lpwstr>
  </property>
  <property fmtid="{D5CDD505-2E9C-101B-9397-08002B2CF9AE}" pid="17" name="ICV">
    <vt:lpwstr>E19668BCAEA0467091E6C9A6BC2DD44A</vt:lpwstr>
  </property>
</Properties>
</file>